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4C4ED7D9"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w:t>
            </w:r>
            <w:r w:rsidR="00FD083C">
              <w:rPr>
                <w:noProof w:val="0"/>
              </w:rPr>
              <w:t>7</w:t>
            </w:r>
            <w:r w:rsidR="009466C2" w:rsidRPr="00586B6B">
              <w:rPr>
                <w:noProof w:val="0"/>
              </w:rPr>
              <w:t>.</w:t>
            </w:r>
            <w:r w:rsidR="00FD083C">
              <w:rPr>
                <w:noProof w:val="0"/>
              </w:rPr>
              <w:t>0</w:t>
            </w:r>
            <w:r w:rsidR="009466C2" w:rsidRPr="00586B6B">
              <w:rPr>
                <w:noProof w:val="0"/>
              </w:rPr>
              <w:t>.</w:t>
            </w:r>
            <w:r w:rsidR="00D41AA2">
              <w:rPr>
                <w:noProof w:val="0"/>
              </w:rPr>
              <w:t>0</w:t>
            </w:r>
            <w:r w:rsidR="00D41AA2" w:rsidRPr="00586B6B">
              <w:rPr>
                <w:noProof w:val="0"/>
              </w:rPr>
              <w:t xml:space="preserve"> </w:t>
            </w:r>
            <w:r w:rsidRPr="00586B6B">
              <w:rPr>
                <w:noProof w:val="0"/>
                <w:sz w:val="32"/>
              </w:rPr>
              <w:t>(</w:t>
            </w:r>
            <w:r w:rsidR="009D5856" w:rsidRPr="00586B6B">
              <w:rPr>
                <w:noProof w:val="0"/>
                <w:sz w:val="32"/>
              </w:rPr>
              <w:t>202</w:t>
            </w:r>
            <w:r w:rsidR="009D5856">
              <w:rPr>
                <w:noProof w:val="0"/>
                <w:sz w:val="32"/>
              </w:rPr>
              <w:t>2</w:t>
            </w:r>
            <w:r w:rsidRPr="00586B6B">
              <w:rPr>
                <w:noProof w:val="0"/>
                <w:sz w:val="32"/>
              </w:rPr>
              <w:t>-</w:t>
            </w:r>
            <w:r w:rsidR="009D5856">
              <w:rPr>
                <w:noProof w:val="0"/>
                <w:sz w:val="32"/>
              </w:rPr>
              <w:t>03</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5BBF033" w:rsidR="004F0988" w:rsidRPr="00586B6B" w:rsidRDefault="004F0988" w:rsidP="00133525">
            <w:pPr>
              <w:pStyle w:val="ZT"/>
              <w:framePr w:wrap="auto" w:hAnchor="text" w:yAlign="inline"/>
              <w:rPr>
                <w:i/>
                <w:sz w:val="28"/>
              </w:rPr>
            </w:pPr>
            <w:r w:rsidRPr="00586B6B">
              <w:t>(</w:t>
            </w:r>
            <w:r w:rsidRPr="00586B6B">
              <w:rPr>
                <w:rStyle w:val="ZGSM"/>
              </w:rPr>
              <w:t>Release 1</w:t>
            </w:r>
            <w:r w:rsidR="00D774FD">
              <w:rPr>
                <w:rStyle w:val="ZGSM"/>
              </w:rPr>
              <w:t>7</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 xml:space="preserve">650 Route des </w:t>
            </w:r>
            <w:proofErr w:type="spellStart"/>
            <w:r w:rsidRPr="00586B6B">
              <w:rPr>
                <w:rFonts w:ascii="Arial" w:hAnsi="Arial"/>
                <w:sz w:val="18"/>
              </w:rPr>
              <w:t>Lucioles</w:t>
            </w:r>
            <w:proofErr w:type="spellEnd"/>
            <w:r w:rsidRPr="00586B6B">
              <w:rPr>
                <w:rFonts w:ascii="Arial" w:hAnsi="Arial"/>
                <w:sz w:val="18"/>
              </w:rPr>
              <w:t xml:space="preserve"> - Sophia Antipolis</w:t>
            </w:r>
          </w:p>
          <w:p w14:paraId="1F4CCA83" w14:textId="77777777" w:rsidR="00E16509" w:rsidRPr="00586B6B" w:rsidRDefault="00E16509" w:rsidP="00133525">
            <w:pPr>
              <w:pStyle w:val="FP"/>
              <w:ind w:left="2835" w:right="2835"/>
              <w:jc w:val="center"/>
              <w:rPr>
                <w:rFonts w:ascii="Arial" w:hAnsi="Arial"/>
                <w:sz w:val="18"/>
              </w:rPr>
            </w:pPr>
            <w:proofErr w:type="spellStart"/>
            <w:r w:rsidRPr="00586B6B">
              <w:rPr>
                <w:rFonts w:ascii="Arial" w:hAnsi="Arial"/>
                <w:sz w:val="18"/>
              </w:rPr>
              <w:t>Valbonne</w:t>
            </w:r>
            <w:proofErr w:type="spellEnd"/>
            <w:r w:rsidRPr="00586B6B">
              <w:rPr>
                <w:rFonts w:ascii="Arial" w:hAnsi="Arial"/>
                <w:sz w:val="18"/>
              </w:rPr>
              <w:t xml:space="preserv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3296A851" w:rsidR="00E16509" w:rsidRPr="00586B6B" w:rsidRDefault="00E16509" w:rsidP="00133525">
            <w:pPr>
              <w:pStyle w:val="FP"/>
              <w:jc w:val="center"/>
              <w:rPr>
                <w:sz w:val="18"/>
              </w:rPr>
            </w:pPr>
            <w:r w:rsidRPr="00586B6B">
              <w:rPr>
                <w:sz w:val="18"/>
              </w:rPr>
              <w:t xml:space="preserve">© </w:t>
            </w:r>
            <w:bookmarkStart w:id="2" w:name="MCCQCTEMPBM_00000009"/>
            <w:r w:rsidR="009D5856" w:rsidRPr="00586B6B">
              <w:rPr>
                <w:sz w:val="18"/>
              </w:rPr>
              <w:t>202</w:t>
            </w:r>
            <w:r w:rsidR="009D5856">
              <w:rPr>
                <w:sz w:val="18"/>
              </w:rPr>
              <w:t>2</w:t>
            </w:r>
            <w:r w:rsidRPr="00586B6B">
              <w:rPr>
                <w:sz w:val="18"/>
              </w:rPr>
              <w:t>, 3GPP Organizational Partners (ARIB, ATIS, CCSA, ETSI, TSDSI, TTA, TTC).</w:t>
            </w:r>
            <w:bookmarkStart w:id="3" w:name="copyrightaddon"/>
            <w:bookmarkEnd w:id="3"/>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UMTS™ is a Trade Mark of ETSI registered for the benefit of its members</w:t>
            </w:r>
          </w:p>
          <w:p w14:paraId="20D71D1E" w14:textId="77777777" w:rsidR="00E16509" w:rsidRPr="00586B6B" w:rsidRDefault="00E16509" w:rsidP="00E16509">
            <w:pPr>
              <w:pStyle w:val="FP"/>
              <w:rPr>
                <w:sz w:val="18"/>
              </w:rPr>
            </w:pPr>
            <w:r w:rsidRPr="00586B6B">
              <w:rPr>
                <w:sz w:val="18"/>
              </w:rPr>
              <w:t>3GPP™ is a Trade Mark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bookmarkEnd w:id="2"/>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r w:rsidRPr="00586B6B">
        <w:lastRenderedPageBreak/>
        <w:t>Contents</w:t>
      </w:r>
    </w:p>
    <w:p w14:paraId="09B79940"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fldChar w:fldCharType="begin"/>
      </w:r>
      <w:r w:rsidRPr="008D7B5D">
        <w:rPr>
          <w:noProof w:val="0"/>
        </w:rPr>
        <w:instrText xml:space="preserve"> TOC \o "1-9"</w:instrText>
      </w:r>
      <w:r w:rsidRPr="008D7B5D">
        <w:rPr>
          <w:noProof w:val="0"/>
        </w:rPr>
        <w:fldChar w:fldCharType="separate"/>
      </w:r>
      <w:r w:rsidRPr="008D7B5D">
        <w:rPr>
          <w:noProof w:val="0"/>
        </w:rPr>
        <w:t>Foreword</w:t>
      </w:r>
      <w:r w:rsidRPr="008D7B5D">
        <w:rPr>
          <w:noProof w:val="0"/>
        </w:rPr>
        <w:tab/>
      </w:r>
      <w:r w:rsidRPr="008D7B5D">
        <w:rPr>
          <w:noProof w:val="0"/>
        </w:rPr>
        <w:fldChar w:fldCharType="begin"/>
      </w:r>
      <w:r w:rsidRPr="008D7B5D">
        <w:rPr>
          <w:noProof w:val="0"/>
        </w:rPr>
        <w:instrText xml:space="preserve"> PAGEREF _Toc74917069 \h </w:instrText>
      </w:r>
      <w:r w:rsidRPr="008D7B5D">
        <w:rPr>
          <w:noProof w:val="0"/>
        </w:rPr>
      </w:r>
      <w:r w:rsidRPr="008D7B5D">
        <w:rPr>
          <w:noProof w:val="0"/>
        </w:rPr>
        <w:fldChar w:fldCharType="separate"/>
      </w:r>
      <w:r w:rsidRPr="008D7B5D">
        <w:rPr>
          <w:noProof w:val="0"/>
        </w:rPr>
        <w:t>9</w:t>
      </w:r>
      <w:r w:rsidRPr="008D7B5D">
        <w:rPr>
          <w:noProof w:val="0"/>
        </w:rPr>
        <w:fldChar w:fldCharType="end"/>
      </w:r>
    </w:p>
    <w:p w14:paraId="637ED6A8"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1</w:t>
      </w:r>
      <w:r w:rsidRPr="008D7B5D">
        <w:rPr>
          <w:rFonts w:asciiTheme="minorHAnsi" w:eastAsiaTheme="minorEastAsia" w:hAnsiTheme="minorHAnsi" w:cstheme="minorBidi"/>
          <w:noProof w:val="0"/>
          <w:szCs w:val="22"/>
          <w:lang w:eastAsia="en-GB"/>
        </w:rPr>
        <w:tab/>
      </w:r>
      <w:r w:rsidRPr="008D7B5D">
        <w:rPr>
          <w:noProof w:val="0"/>
        </w:rPr>
        <w:t>Scope</w:t>
      </w:r>
      <w:r w:rsidRPr="008D7B5D">
        <w:rPr>
          <w:noProof w:val="0"/>
        </w:rPr>
        <w:tab/>
      </w:r>
      <w:r w:rsidRPr="008D7B5D">
        <w:rPr>
          <w:noProof w:val="0"/>
        </w:rPr>
        <w:fldChar w:fldCharType="begin"/>
      </w:r>
      <w:r w:rsidRPr="008D7B5D">
        <w:rPr>
          <w:noProof w:val="0"/>
        </w:rPr>
        <w:instrText xml:space="preserve"> PAGEREF _Toc74917070 \h </w:instrText>
      </w:r>
      <w:r w:rsidRPr="008D7B5D">
        <w:rPr>
          <w:noProof w:val="0"/>
        </w:rPr>
      </w:r>
      <w:r w:rsidRPr="008D7B5D">
        <w:rPr>
          <w:noProof w:val="0"/>
        </w:rPr>
        <w:fldChar w:fldCharType="separate"/>
      </w:r>
      <w:r w:rsidRPr="008D7B5D">
        <w:rPr>
          <w:noProof w:val="0"/>
        </w:rPr>
        <w:t>11</w:t>
      </w:r>
      <w:r w:rsidRPr="008D7B5D">
        <w:rPr>
          <w:noProof w:val="0"/>
        </w:rPr>
        <w:fldChar w:fldCharType="end"/>
      </w:r>
    </w:p>
    <w:p w14:paraId="13FDE3E5"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2</w:t>
      </w:r>
      <w:r w:rsidRPr="008D7B5D">
        <w:rPr>
          <w:rFonts w:asciiTheme="minorHAnsi" w:eastAsiaTheme="minorEastAsia" w:hAnsiTheme="minorHAnsi" w:cstheme="minorBidi"/>
          <w:noProof w:val="0"/>
          <w:szCs w:val="22"/>
          <w:lang w:eastAsia="en-GB"/>
        </w:rPr>
        <w:tab/>
      </w:r>
      <w:r w:rsidRPr="008D7B5D">
        <w:rPr>
          <w:noProof w:val="0"/>
        </w:rPr>
        <w:t>References</w:t>
      </w:r>
      <w:r w:rsidRPr="008D7B5D">
        <w:rPr>
          <w:noProof w:val="0"/>
        </w:rPr>
        <w:tab/>
      </w:r>
      <w:r w:rsidRPr="008D7B5D">
        <w:rPr>
          <w:noProof w:val="0"/>
        </w:rPr>
        <w:fldChar w:fldCharType="begin"/>
      </w:r>
      <w:r w:rsidRPr="008D7B5D">
        <w:rPr>
          <w:noProof w:val="0"/>
        </w:rPr>
        <w:instrText xml:space="preserve"> PAGEREF _Toc74917071 \h </w:instrText>
      </w:r>
      <w:r w:rsidRPr="008D7B5D">
        <w:rPr>
          <w:noProof w:val="0"/>
        </w:rPr>
      </w:r>
      <w:r w:rsidRPr="008D7B5D">
        <w:rPr>
          <w:noProof w:val="0"/>
        </w:rPr>
        <w:fldChar w:fldCharType="separate"/>
      </w:r>
      <w:r w:rsidRPr="008D7B5D">
        <w:rPr>
          <w:noProof w:val="0"/>
        </w:rPr>
        <w:t>11</w:t>
      </w:r>
      <w:r w:rsidRPr="008D7B5D">
        <w:rPr>
          <w:noProof w:val="0"/>
        </w:rPr>
        <w:fldChar w:fldCharType="end"/>
      </w:r>
    </w:p>
    <w:p w14:paraId="0E1C7B25"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3</w:t>
      </w:r>
      <w:r w:rsidRPr="008D7B5D">
        <w:rPr>
          <w:rFonts w:asciiTheme="minorHAnsi" w:eastAsiaTheme="minorEastAsia" w:hAnsiTheme="minorHAnsi" w:cstheme="minorBidi"/>
          <w:noProof w:val="0"/>
          <w:szCs w:val="22"/>
          <w:lang w:eastAsia="en-GB"/>
        </w:rPr>
        <w:tab/>
      </w:r>
      <w:r w:rsidRPr="008D7B5D">
        <w:rPr>
          <w:noProof w:val="0"/>
        </w:rPr>
        <w:t>Definitions of terms, symbols and abbreviations</w:t>
      </w:r>
      <w:r w:rsidRPr="008D7B5D">
        <w:rPr>
          <w:noProof w:val="0"/>
        </w:rPr>
        <w:tab/>
      </w:r>
      <w:r w:rsidRPr="008D7B5D">
        <w:rPr>
          <w:noProof w:val="0"/>
        </w:rPr>
        <w:fldChar w:fldCharType="begin"/>
      </w:r>
      <w:r w:rsidRPr="008D7B5D">
        <w:rPr>
          <w:noProof w:val="0"/>
        </w:rPr>
        <w:instrText xml:space="preserve"> PAGEREF _Toc74917072 \h </w:instrText>
      </w:r>
      <w:r w:rsidRPr="008D7B5D">
        <w:rPr>
          <w:noProof w:val="0"/>
        </w:rPr>
      </w:r>
      <w:r w:rsidRPr="008D7B5D">
        <w:rPr>
          <w:noProof w:val="0"/>
        </w:rPr>
        <w:fldChar w:fldCharType="separate"/>
      </w:r>
      <w:r w:rsidRPr="008D7B5D">
        <w:rPr>
          <w:noProof w:val="0"/>
        </w:rPr>
        <w:t>13</w:t>
      </w:r>
      <w:r w:rsidRPr="008D7B5D">
        <w:rPr>
          <w:noProof w:val="0"/>
        </w:rPr>
        <w:fldChar w:fldCharType="end"/>
      </w:r>
    </w:p>
    <w:p w14:paraId="75AD01B2"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3.1</w:t>
      </w:r>
      <w:r w:rsidRPr="008D7B5D">
        <w:rPr>
          <w:rFonts w:asciiTheme="minorHAnsi" w:eastAsiaTheme="minorEastAsia" w:hAnsiTheme="minorHAnsi" w:cstheme="minorBidi"/>
          <w:noProof w:val="0"/>
          <w:sz w:val="22"/>
          <w:szCs w:val="22"/>
          <w:lang w:eastAsia="en-GB"/>
        </w:rPr>
        <w:tab/>
      </w:r>
      <w:r w:rsidRPr="008D7B5D">
        <w:rPr>
          <w:noProof w:val="0"/>
        </w:rPr>
        <w:t>Terms</w:t>
      </w:r>
      <w:r w:rsidRPr="008D7B5D">
        <w:rPr>
          <w:noProof w:val="0"/>
        </w:rPr>
        <w:tab/>
      </w:r>
      <w:r w:rsidRPr="008D7B5D">
        <w:rPr>
          <w:noProof w:val="0"/>
        </w:rPr>
        <w:fldChar w:fldCharType="begin"/>
      </w:r>
      <w:r w:rsidRPr="008D7B5D">
        <w:rPr>
          <w:noProof w:val="0"/>
        </w:rPr>
        <w:instrText xml:space="preserve"> PAGEREF _Toc74917073 \h </w:instrText>
      </w:r>
      <w:r w:rsidRPr="008D7B5D">
        <w:rPr>
          <w:noProof w:val="0"/>
        </w:rPr>
      </w:r>
      <w:r w:rsidRPr="008D7B5D">
        <w:rPr>
          <w:noProof w:val="0"/>
        </w:rPr>
        <w:fldChar w:fldCharType="separate"/>
      </w:r>
      <w:r w:rsidRPr="008D7B5D">
        <w:rPr>
          <w:noProof w:val="0"/>
        </w:rPr>
        <w:t>13</w:t>
      </w:r>
      <w:r w:rsidRPr="008D7B5D">
        <w:rPr>
          <w:noProof w:val="0"/>
        </w:rPr>
        <w:fldChar w:fldCharType="end"/>
      </w:r>
    </w:p>
    <w:p w14:paraId="0926FFE8"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3.2</w:t>
      </w:r>
      <w:r w:rsidRPr="008D7B5D">
        <w:rPr>
          <w:rFonts w:asciiTheme="minorHAnsi" w:eastAsiaTheme="minorEastAsia" w:hAnsiTheme="minorHAnsi" w:cstheme="minorBidi"/>
          <w:noProof w:val="0"/>
          <w:sz w:val="22"/>
          <w:szCs w:val="22"/>
          <w:lang w:eastAsia="en-GB"/>
        </w:rPr>
        <w:tab/>
      </w:r>
      <w:r w:rsidRPr="008D7B5D">
        <w:rPr>
          <w:noProof w:val="0"/>
        </w:rPr>
        <w:t>Symbols</w:t>
      </w:r>
      <w:r w:rsidRPr="008D7B5D">
        <w:rPr>
          <w:noProof w:val="0"/>
        </w:rPr>
        <w:tab/>
      </w:r>
      <w:r w:rsidRPr="008D7B5D">
        <w:rPr>
          <w:noProof w:val="0"/>
        </w:rPr>
        <w:fldChar w:fldCharType="begin"/>
      </w:r>
      <w:r w:rsidRPr="008D7B5D">
        <w:rPr>
          <w:noProof w:val="0"/>
        </w:rPr>
        <w:instrText xml:space="preserve"> PAGEREF _Toc74917074 \h </w:instrText>
      </w:r>
      <w:r w:rsidRPr="008D7B5D">
        <w:rPr>
          <w:noProof w:val="0"/>
        </w:rPr>
      </w:r>
      <w:r w:rsidRPr="008D7B5D">
        <w:rPr>
          <w:noProof w:val="0"/>
        </w:rPr>
        <w:fldChar w:fldCharType="separate"/>
      </w:r>
      <w:r w:rsidRPr="008D7B5D">
        <w:rPr>
          <w:noProof w:val="0"/>
        </w:rPr>
        <w:t>13</w:t>
      </w:r>
      <w:r w:rsidRPr="008D7B5D">
        <w:rPr>
          <w:noProof w:val="0"/>
        </w:rPr>
        <w:fldChar w:fldCharType="end"/>
      </w:r>
    </w:p>
    <w:p w14:paraId="38340CAC"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3.3</w:t>
      </w:r>
      <w:r w:rsidRPr="008D7B5D">
        <w:rPr>
          <w:rFonts w:asciiTheme="minorHAnsi" w:eastAsiaTheme="minorEastAsia" w:hAnsiTheme="minorHAnsi" w:cstheme="minorBidi"/>
          <w:noProof w:val="0"/>
          <w:sz w:val="22"/>
          <w:szCs w:val="22"/>
          <w:lang w:eastAsia="en-GB"/>
        </w:rPr>
        <w:tab/>
      </w:r>
      <w:r w:rsidRPr="008D7B5D">
        <w:rPr>
          <w:noProof w:val="0"/>
        </w:rPr>
        <w:t>Abbreviations</w:t>
      </w:r>
      <w:r w:rsidRPr="008D7B5D">
        <w:rPr>
          <w:noProof w:val="0"/>
        </w:rPr>
        <w:tab/>
      </w:r>
      <w:r w:rsidRPr="008D7B5D">
        <w:rPr>
          <w:noProof w:val="0"/>
        </w:rPr>
        <w:fldChar w:fldCharType="begin"/>
      </w:r>
      <w:r w:rsidRPr="008D7B5D">
        <w:rPr>
          <w:noProof w:val="0"/>
        </w:rPr>
        <w:instrText xml:space="preserve"> PAGEREF _Toc74917075 \h </w:instrText>
      </w:r>
      <w:r w:rsidRPr="008D7B5D">
        <w:rPr>
          <w:noProof w:val="0"/>
        </w:rPr>
      </w:r>
      <w:r w:rsidRPr="008D7B5D">
        <w:rPr>
          <w:noProof w:val="0"/>
        </w:rPr>
        <w:fldChar w:fldCharType="separate"/>
      </w:r>
      <w:r w:rsidRPr="008D7B5D">
        <w:rPr>
          <w:noProof w:val="0"/>
        </w:rPr>
        <w:t>13</w:t>
      </w:r>
      <w:r w:rsidRPr="008D7B5D">
        <w:rPr>
          <w:noProof w:val="0"/>
        </w:rPr>
        <w:fldChar w:fldCharType="end"/>
      </w:r>
    </w:p>
    <w:p w14:paraId="3FD6EE76"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4</w:t>
      </w:r>
      <w:r w:rsidRPr="008D7B5D">
        <w:rPr>
          <w:rFonts w:asciiTheme="minorHAnsi" w:eastAsiaTheme="minorEastAsia" w:hAnsiTheme="minorHAnsi" w:cstheme="minorBidi"/>
          <w:noProof w:val="0"/>
          <w:szCs w:val="22"/>
          <w:lang w:eastAsia="en-GB"/>
        </w:rPr>
        <w:tab/>
      </w:r>
      <w:r w:rsidRPr="008D7B5D">
        <w:rPr>
          <w:noProof w:val="0"/>
        </w:rPr>
        <w:t>Procedures for Downlink Media Streaming</w:t>
      </w:r>
      <w:r w:rsidRPr="008D7B5D">
        <w:rPr>
          <w:noProof w:val="0"/>
        </w:rPr>
        <w:tab/>
      </w:r>
      <w:r w:rsidRPr="008D7B5D">
        <w:rPr>
          <w:noProof w:val="0"/>
        </w:rPr>
        <w:fldChar w:fldCharType="begin"/>
      </w:r>
      <w:r w:rsidRPr="008D7B5D">
        <w:rPr>
          <w:noProof w:val="0"/>
        </w:rPr>
        <w:instrText xml:space="preserve"> PAGEREF _Toc74917076 \h </w:instrText>
      </w:r>
      <w:r w:rsidRPr="008D7B5D">
        <w:rPr>
          <w:noProof w:val="0"/>
        </w:rPr>
      </w:r>
      <w:r w:rsidRPr="008D7B5D">
        <w:rPr>
          <w:noProof w:val="0"/>
        </w:rPr>
        <w:fldChar w:fldCharType="separate"/>
      </w:r>
      <w:r w:rsidRPr="008D7B5D">
        <w:rPr>
          <w:noProof w:val="0"/>
        </w:rPr>
        <w:t>15</w:t>
      </w:r>
      <w:r w:rsidRPr="008D7B5D">
        <w:rPr>
          <w:noProof w:val="0"/>
        </w:rPr>
        <w:fldChar w:fldCharType="end"/>
      </w:r>
    </w:p>
    <w:p w14:paraId="338705C0"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077 \h </w:instrText>
      </w:r>
      <w:r w:rsidRPr="008D7B5D">
        <w:rPr>
          <w:noProof w:val="0"/>
        </w:rPr>
      </w:r>
      <w:r w:rsidRPr="008D7B5D">
        <w:rPr>
          <w:noProof w:val="0"/>
        </w:rPr>
        <w:fldChar w:fldCharType="separate"/>
      </w:r>
      <w:r w:rsidRPr="008D7B5D">
        <w:rPr>
          <w:noProof w:val="0"/>
        </w:rPr>
        <w:t>15</w:t>
      </w:r>
      <w:r w:rsidRPr="008D7B5D">
        <w:rPr>
          <w:noProof w:val="0"/>
        </w:rPr>
        <w:fldChar w:fldCharType="end"/>
      </w:r>
    </w:p>
    <w:p w14:paraId="5DF46B45"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2</w:t>
      </w:r>
      <w:r w:rsidRPr="008D7B5D">
        <w:rPr>
          <w:rFonts w:asciiTheme="minorHAnsi" w:eastAsiaTheme="minorEastAsia" w:hAnsiTheme="minorHAnsi" w:cstheme="minorBidi"/>
          <w:noProof w:val="0"/>
          <w:sz w:val="22"/>
          <w:szCs w:val="22"/>
          <w:lang w:eastAsia="en-GB"/>
        </w:rPr>
        <w:tab/>
      </w:r>
      <w:r w:rsidRPr="008D7B5D">
        <w:rPr>
          <w:noProof w:val="0"/>
        </w:rPr>
        <w:t>APIs relevant to Downlink Media Streaming</w:t>
      </w:r>
      <w:r w:rsidRPr="008D7B5D">
        <w:rPr>
          <w:noProof w:val="0"/>
        </w:rPr>
        <w:tab/>
      </w:r>
      <w:r w:rsidRPr="008D7B5D">
        <w:rPr>
          <w:noProof w:val="0"/>
        </w:rPr>
        <w:fldChar w:fldCharType="begin"/>
      </w:r>
      <w:r w:rsidRPr="008D7B5D">
        <w:rPr>
          <w:noProof w:val="0"/>
        </w:rPr>
        <w:instrText xml:space="preserve"> PAGEREF _Toc74917078 \h </w:instrText>
      </w:r>
      <w:r w:rsidRPr="008D7B5D">
        <w:rPr>
          <w:noProof w:val="0"/>
        </w:rPr>
      </w:r>
      <w:r w:rsidRPr="008D7B5D">
        <w:rPr>
          <w:noProof w:val="0"/>
        </w:rPr>
        <w:fldChar w:fldCharType="separate"/>
      </w:r>
      <w:r w:rsidRPr="008D7B5D">
        <w:rPr>
          <w:noProof w:val="0"/>
        </w:rPr>
        <w:t>15</w:t>
      </w:r>
      <w:r w:rsidRPr="008D7B5D">
        <w:rPr>
          <w:noProof w:val="0"/>
        </w:rPr>
        <w:fldChar w:fldCharType="end"/>
      </w:r>
    </w:p>
    <w:p w14:paraId="04C40BB7"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3</w:t>
      </w:r>
      <w:r w:rsidRPr="008D7B5D">
        <w:rPr>
          <w:rFonts w:asciiTheme="minorHAnsi" w:eastAsiaTheme="minorEastAsia" w:hAnsiTheme="minorHAnsi" w:cstheme="minorBidi"/>
          <w:noProof w:val="0"/>
          <w:sz w:val="22"/>
          <w:szCs w:val="22"/>
          <w:lang w:eastAsia="en-GB"/>
        </w:rPr>
        <w:tab/>
      </w:r>
      <w:r w:rsidRPr="008D7B5D">
        <w:rPr>
          <w:noProof w:val="0"/>
        </w:rPr>
        <w:t>Procedures of the M1 (5GMS Provisioning) interface</w:t>
      </w:r>
      <w:r w:rsidRPr="008D7B5D">
        <w:rPr>
          <w:noProof w:val="0"/>
        </w:rPr>
        <w:tab/>
      </w:r>
      <w:r w:rsidRPr="008D7B5D">
        <w:rPr>
          <w:noProof w:val="0"/>
        </w:rPr>
        <w:fldChar w:fldCharType="begin"/>
      </w:r>
      <w:r w:rsidRPr="008D7B5D">
        <w:rPr>
          <w:noProof w:val="0"/>
        </w:rPr>
        <w:instrText xml:space="preserve"> PAGEREF _Toc74917079 \h </w:instrText>
      </w:r>
      <w:r w:rsidRPr="008D7B5D">
        <w:rPr>
          <w:noProof w:val="0"/>
        </w:rPr>
      </w:r>
      <w:r w:rsidRPr="008D7B5D">
        <w:rPr>
          <w:noProof w:val="0"/>
        </w:rPr>
        <w:fldChar w:fldCharType="separate"/>
      </w:r>
      <w:r w:rsidRPr="008D7B5D">
        <w:rPr>
          <w:noProof w:val="0"/>
        </w:rPr>
        <w:t>15</w:t>
      </w:r>
      <w:r w:rsidRPr="008D7B5D">
        <w:rPr>
          <w:noProof w:val="0"/>
        </w:rPr>
        <w:fldChar w:fldCharType="end"/>
      </w:r>
    </w:p>
    <w:p w14:paraId="70021031"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080 \h </w:instrText>
      </w:r>
      <w:r w:rsidRPr="008D7B5D">
        <w:rPr>
          <w:noProof w:val="0"/>
        </w:rPr>
      </w:r>
      <w:r w:rsidRPr="008D7B5D">
        <w:rPr>
          <w:noProof w:val="0"/>
        </w:rPr>
        <w:fldChar w:fldCharType="separate"/>
      </w:r>
      <w:r w:rsidRPr="008D7B5D">
        <w:rPr>
          <w:noProof w:val="0"/>
        </w:rPr>
        <w:t>16</w:t>
      </w:r>
      <w:r w:rsidRPr="008D7B5D">
        <w:rPr>
          <w:noProof w:val="0"/>
        </w:rPr>
        <w:fldChar w:fldCharType="end"/>
      </w:r>
    </w:p>
    <w:p w14:paraId="1A342828"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2</w:t>
      </w:r>
      <w:r w:rsidRPr="008D7B5D">
        <w:rPr>
          <w:rFonts w:asciiTheme="minorHAnsi" w:eastAsiaTheme="minorEastAsia" w:hAnsiTheme="minorHAnsi" w:cstheme="minorBidi"/>
          <w:noProof w:val="0"/>
          <w:sz w:val="22"/>
          <w:szCs w:val="22"/>
          <w:lang w:eastAsia="en-GB"/>
        </w:rPr>
        <w:tab/>
      </w:r>
      <w:r w:rsidRPr="008D7B5D">
        <w:rPr>
          <w:noProof w:val="0"/>
        </w:rPr>
        <w:t>Provisioning Session procedures</w:t>
      </w:r>
      <w:r w:rsidRPr="008D7B5D">
        <w:rPr>
          <w:noProof w:val="0"/>
        </w:rPr>
        <w:tab/>
      </w:r>
      <w:r w:rsidRPr="008D7B5D">
        <w:rPr>
          <w:noProof w:val="0"/>
        </w:rPr>
        <w:fldChar w:fldCharType="begin"/>
      </w:r>
      <w:r w:rsidRPr="008D7B5D">
        <w:rPr>
          <w:noProof w:val="0"/>
        </w:rPr>
        <w:instrText xml:space="preserve"> PAGEREF _Toc74917081 \h </w:instrText>
      </w:r>
      <w:r w:rsidRPr="008D7B5D">
        <w:rPr>
          <w:noProof w:val="0"/>
        </w:rPr>
      </w:r>
      <w:r w:rsidRPr="008D7B5D">
        <w:rPr>
          <w:noProof w:val="0"/>
        </w:rPr>
        <w:fldChar w:fldCharType="separate"/>
      </w:r>
      <w:r w:rsidRPr="008D7B5D">
        <w:rPr>
          <w:noProof w:val="0"/>
        </w:rPr>
        <w:t>16</w:t>
      </w:r>
      <w:r w:rsidRPr="008D7B5D">
        <w:rPr>
          <w:noProof w:val="0"/>
        </w:rPr>
        <w:fldChar w:fldCharType="end"/>
      </w:r>
    </w:p>
    <w:p w14:paraId="5DF53FDA"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2.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082 \h </w:instrText>
      </w:r>
      <w:r w:rsidRPr="008D7B5D">
        <w:rPr>
          <w:noProof w:val="0"/>
        </w:rPr>
      </w:r>
      <w:r w:rsidRPr="008D7B5D">
        <w:rPr>
          <w:noProof w:val="0"/>
        </w:rPr>
        <w:fldChar w:fldCharType="separate"/>
      </w:r>
      <w:r w:rsidRPr="008D7B5D">
        <w:rPr>
          <w:noProof w:val="0"/>
        </w:rPr>
        <w:t>16</w:t>
      </w:r>
      <w:r w:rsidRPr="008D7B5D">
        <w:rPr>
          <w:noProof w:val="0"/>
        </w:rPr>
        <w:fldChar w:fldCharType="end"/>
      </w:r>
    </w:p>
    <w:p w14:paraId="249F6650"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2.2</w:t>
      </w:r>
      <w:r w:rsidRPr="008D7B5D">
        <w:rPr>
          <w:rFonts w:asciiTheme="minorHAnsi" w:eastAsiaTheme="minorEastAsia" w:hAnsiTheme="minorHAnsi" w:cstheme="minorBidi"/>
          <w:noProof w:val="0"/>
          <w:sz w:val="22"/>
          <w:szCs w:val="22"/>
          <w:lang w:eastAsia="en-GB"/>
        </w:rPr>
        <w:tab/>
      </w:r>
      <w:r w:rsidRPr="008D7B5D">
        <w:rPr>
          <w:noProof w:val="0"/>
        </w:rPr>
        <w:t>Create Provisioning Session</w:t>
      </w:r>
      <w:r w:rsidRPr="008D7B5D">
        <w:rPr>
          <w:noProof w:val="0"/>
        </w:rPr>
        <w:tab/>
      </w:r>
      <w:r w:rsidRPr="008D7B5D">
        <w:rPr>
          <w:noProof w:val="0"/>
        </w:rPr>
        <w:fldChar w:fldCharType="begin"/>
      </w:r>
      <w:r w:rsidRPr="008D7B5D">
        <w:rPr>
          <w:noProof w:val="0"/>
        </w:rPr>
        <w:instrText xml:space="preserve"> PAGEREF _Toc74917083 \h </w:instrText>
      </w:r>
      <w:r w:rsidRPr="008D7B5D">
        <w:rPr>
          <w:noProof w:val="0"/>
        </w:rPr>
      </w:r>
      <w:r w:rsidRPr="008D7B5D">
        <w:rPr>
          <w:noProof w:val="0"/>
        </w:rPr>
        <w:fldChar w:fldCharType="separate"/>
      </w:r>
      <w:r w:rsidRPr="008D7B5D">
        <w:rPr>
          <w:noProof w:val="0"/>
        </w:rPr>
        <w:t>16</w:t>
      </w:r>
      <w:r w:rsidRPr="008D7B5D">
        <w:rPr>
          <w:noProof w:val="0"/>
        </w:rPr>
        <w:fldChar w:fldCharType="end"/>
      </w:r>
    </w:p>
    <w:p w14:paraId="1224D5E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2.3</w:t>
      </w:r>
      <w:r w:rsidRPr="008D7B5D">
        <w:rPr>
          <w:rFonts w:asciiTheme="minorHAnsi" w:eastAsiaTheme="minorEastAsia" w:hAnsiTheme="minorHAnsi" w:cstheme="minorBidi"/>
          <w:noProof w:val="0"/>
          <w:sz w:val="22"/>
          <w:szCs w:val="22"/>
          <w:lang w:eastAsia="en-GB"/>
        </w:rPr>
        <w:tab/>
      </w:r>
      <w:r w:rsidRPr="008D7B5D">
        <w:rPr>
          <w:noProof w:val="0"/>
        </w:rPr>
        <w:t>Read Provisioning Session properties</w:t>
      </w:r>
      <w:r w:rsidRPr="008D7B5D">
        <w:rPr>
          <w:noProof w:val="0"/>
        </w:rPr>
        <w:tab/>
      </w:r>
      <w:r w:rsidRPr="008D7B5D">
        <w:rPr>
          <w:noProof w:val="0"/>
        </w:rPr>
        <w:fldChar w:fldCharType="begin"/>
      </w:r>
      <w:r w:rsidRPr="008D7B5D">
        <w:rPr>
          <w:noProof w:val="0"/>
        </w:rPr>
        <w:instrText xml:space="preserve"> PAGEREF _Toc74917084 \h </w:instrText>
      </w:r>
      <w:r w:rsidRPr="008D7B5D">
        <w:rPr>
          <w:noProof w:val="0"/>
        </w:rPr>
      </w:r>
      <w:r w:rsidRPr="008D7B5D">
        <w:rPr>
          <w:noProof w:val="0"/>
        </w:rPr>
        <w:fldChar w:fldCharType="separate"/>
      </w:r>
      <w:r w:rsidRPr="008D7B5D">
        <w:rPr>
          <w:noProof w:val="0"/>
        </w:rPr>
        <w:t>16</w:t>
      </w:r>
      <w:r w:rsidRPr="008D7B5D">
        <w:rPr>
          <w:noProof w:val="0"/>
        </w:rPr>
        <w:fldChar w:fldCharType="end"/>
      </w:r>
    </w:p>
    <w:p w14:paraId="2A2F5D75"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2.4</w:t>
      </w:r>
      <w:r w:rsidRPr="008D7B5D">
        <w:rPr>
          <w:rFonts w:asciiTheme="minorHAnsi" w:eastAsiaTheme="minorEastAsia" w:hAnsiTheme="minorHAnsi" w:cstheme="minorBidi"/>
          <w:noProof w:val="0"/>
          <w:sz w:val="22"/>
          <w:szCs w:val="22"/>
          <w:lang w:eastAsia="en-GB"/>
        </w:rPr>
        <w:tab/>
      </w:r>
      <w:r w:rsidRPr="008D7B5D">
        <w:rPr>
          <w:noProof w:val="0"/>
        </w:rPr>
        <w:t>Update Provisioning Session properties</w:t>
      </w:r>
      <w:r w:rsidRPr="008D7B5D">
        <w:rPr>
          <w:noProof w:val="0"/>
        </w:rPr>
        <w:tab/>
      </w:r>
      <w:r w:rsidRPr="008D7B5D">
        <w:rPr>
          <w:noProof w:val="0"/>
        </w:rPr>
        <w:fldChar w:fldCharType="begin"/>
      </w:r>
      <w:r w:rsidRPr="008D7B5D">
        <w:rPr>
          <w:noProof w:val="0"/>
        </w:rPr>
        <w:instrText xml:space="preserve"> PAGEREF _Toc74917085 \h </w:instrText>
      </w:r>
      <w:r w:rsidRPr="008D7B5D">
        <w:rPr>
          <w:noProof w:val="0"/>
        </w:rPr>
      </w:r>
      <w:r w:rsidRPr="008D7B5D">
        <w:rPr>
          <w:noProof w:val="0"/>
        </w:rPr>
        <w:fldChar w:fldCharType="separate"/>
      </w:r>
      <w:r w:rsidRPr="008D7B5D">
        <w:rPr>
          <w:noProof w:val="0"/>
        </w:rPr>
        <w:t>16</w:t>
      </w:r>
      <w:r w:rsidRPr="008D7B5D">
        <w:rPr>
          <w:noProof w:val="0"/>
        </w:rPr>
        <w:fldChar w:fldCharType="end"/>
      </w:r>
    </w:p>
    <w:p w14:paraId="7621171C"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2.5</w:t>
      </w:r>
      <w:r w:rsidRPr="008D7B5D">
        <w:rPr>
          <w:rFonts w:asciiTheme="minorHAnsi" w:eastAsiaTheme="minorEastAsia" w:hAnsiTheme="minorHAnsi" w:cstheme="minorBidi"/>
          <w:noProof w:val="0"/>
          <w:sz w:val="22"/>
          <w:szCs w:val="22"/>
          <w:lang w:eastAsia="en-GB"/>
        </w:rPr>
        <w:tab/>
      </w:r>
      <w:r w:rsidRPr="008D7B5D">
        <w:rPr>
          <w:noProof w:val="0"/>
        </w:rPr>
        <w:t>Destroy Provisioning Session</w:t>
      </w:r>
      <w:r w:rsidRPr="008D7B5D">
        <w:rPr>
          <w:noProof w:val="0"/>
        </w:rPr>
        <w:tab/>
      </w:r>
      <w:r w:rsidRPr="008D7B5D">
        <w:rPr>
          <w:noProof w:val="0"/>
        </w:rPr>
        <w:fldChar w:fldCharType="begin"/>
      </w:r>
      <w:r w:rsidRPr="008D7B5D">
        <w:rPr>
          <w:noProof w:val="0"/>
        </w:rPr>
        <w:instrText xml:space="preserve"> PAGEREF _Toc74917086 \h </w:instrText>
      </w:r>
      <w:r w:rsidRPr="008D7B5D">
        <w:rPr>
          <w:noProof w:val="0"/>
        </w:rPr>
      </w:r>
      <w:r w:rsidRPr="008D7B5D">
        <w:rPr>
          <w:noProof w:val="0"/>
        </w:rPr>
        <w:fldChar w:fldCharType="separate"/>
      </w:r>
      <w:r w:rsidRPr="008D7B5D">
        <w:rPr>
          <w:noProof w:val="0"/>
        </w:rPr>
        <w:t>16</w:t>
      </w:r>
      <w:r w:rsidRPr="008D7B5D">
        <w:rPr>
          <w:noProof w:val="0"/>
        </w:rPr>
        <w:fldChar w:fldCharType="end"/>
      </w:r>
    </w:p>
    <w:p w14:paraId="6E80838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3</w:t>
      </w:r>
      <w:r w:rsidRPr="008D7B5D">
        <w:rPr>
          <w:rFonts w:asciiTheme="minorHAnsi" w:eastAsiaTheme="minorEastAsia" w:hAnsiTheme="minorHAnsi" w:cstheme="minorBidi"/>
          <w:noProof w:val="0"/>
          <w:sz w:val="22"/>
          <w:szCs w:val="22"/>
          <w:lang w:eastAsia="en-GB"/>
        </w:rPr>
        <w:tab/>
      </w:r>
      <w:r w:rsidRPr="008D7B5D">
        <w:rPr>
          <w:noProof w:val="0"/>
        </w:rPr>
        <w:t>Content Hosting Provisioning procedures</w:t>
      </w:r>
      <w:r w:rsidRPr="008D7B5D">
        <w:rPr>
          <w:noProof w:val="0"/>
        </w:rPr>
        <w:tab/>
      </w:r>
      <w:r w:rsidRPr="008D7B5D">
        <w:rPr>
          <w:noProof w:val="0"/>
        </w:rPr>
        <w:fldChar w:fldCharType="begin"/>
      </w:r>
      <w:r w:rsidRPr="008D7B5D">
        <w:rPr>
          <w:noProof w:val="0"/>
        </w:rPr>
        <w:instrText xml:space="preserve"> PAGEREF _Toc74917087 \h </w:instrText>
      </w:r>
      <w:r w:rsidRPr="008D7B5D">
        <w:rPr>
          <w:noProof w:val="0"/>
        </w:rPr>
      </w:r>
      <w:r w:rsidRPr="008D7B5D">
        <w:rPr>
          <w:noProof w:val="0"/>
        </w:rPr>
        <w:fldChar w:fldCharType="separate"/>
      </w:r>
      <w:r w:rsidRPr="008D7B5D">
        <w:rPr>
          <w:noProof w:val="0"/>
        </w:rPr>
        <w:t>17</w:t>
      </w:r>
      <w:r w:rsidRPr="008D7B5D">
        <w:rPr>
          <w:noProof w:val="0"/>
        </w:rPr>
        <w:fldChar w:fldCharType="end"/>
      </w:r>
    </w:p>
    <w:p w14:paraId="5343DE7D"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3.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088 \h </w:instrText>
      </w:r>
      <w:r w:rsidRPr="008D7B5D">
        <w:rPr>
          <w:noProof w:val="0"/>
        </w:rPr>
      </w:r>
      <w:r w:rsidRPr="008D7B5D">
        <w:rPr>
          <w:noProof w:val="0"/>
        </w:rPr>
        <w:fldChar w:fldCharType="separate"/>
      </w:r>
      <w:r w:rsidRPr="008D7B5D">
        <w:rPr>
          <w:noProof w:val="0"/>
        </w:rPr>
        <w:t>17</w:t>
      </w:r>
      <w:r w:rsidRPr="008D7B5D">
        <w:rPr>
          <w:noProof w:val="0"/>
        </w:rPr>
        <w:fldChar w:fldCharType="end"/>
      </w:r>
    </w:p>
    <w:p w14:paraId="6DBB3DA5"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3.2</w:t>
      </w:r>
      <w:r w:rsidRPr="008D7B5D">
        <w:rPr>
          <w:rFonts w:asciiTheme="minorHAnsi" w:eastAsiaTheme="minorEastAsia" w:hAnsiTheme="minorHAnsi" w:cstheme="minorBidi"/>
          <w:noProof w:val="0"/>
          <w:sz w:val="22"/>
          <w:szCs w:val="22"/>
          <w:lang w:eastAsia="en-GB"/>
        </w:rPr>
        <w:tab/>
      </w:r>
      <w:r w:rsidRPr="008D7B5D">
        <w:rPr>
          <w:noProof w:val="0"/>
        </w:rPr>
        <w:t>Create Content Hosting Configuration</w:t>
      </w:r>
      <w:r w:rsidRPr="008D7B5D">
        <w:rPr>
          <w:noProof w:val="0"/>
        </w:rPr>
        <w:tab/>
      </w:r>
      <w:r w:rsidRPr="008D7B5D">
        <w:rPr>
          <w:noProof w:val="0"/>
        </w:rPr>
        <w:fldChar w:fldCharType="begin"/>
      </w:r>
      <w:r w:rsidRPr="008D7B5D">
        <w:rPr>
          <w:noProof w:val="0"/>
        </w:rPr>
        <w:instrText xml:space="preserve"> PAGEREF _Toc74917089 \h </w:instrText>
      </w:r>
      <w:r w:rsidRPr="008D7B5D">
        <w:rPr>
          <w:noProof w:val="0"/>
        </w:rPr>
      </w:r>
      <w:r w:rsidRPr="008D7B5D">
        <w:rPr>
          <w:noProof w:val="0"/>
        </w:rPr>
        <w:fldChar w:fldCharType="separate"/>
      </w:r>
      <w:r w:rsidRPr="008D7B5D">
        <w:rPr>
          <w:noProof w:val="0"/>
        </w:rPr>
        <w:t>17</w:t>
      </w:r>
      <w:r w:rsidRPr="008D7B5D">
        <w:rPr>
          <w:noProof w:val="0"/>
        </w:rPr>
        <w:fldChar w:fldCharType="end"/>
      </w:r>
    </w:p>
    <w:p w14:paraId="4338D3C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3.3</w:t>
      </w:r>
      <w:r w:rsidRPr="008D7B5D">
        <w:rPr>
          <w:rFonts w:asciiTheme="minorHAnsi" w:eastAsiaTheme="minorEastAsia" w:hAnsiTheme="minorHAnsi" w:cstheme="minorBidi"/>
          <w:noProof w:val="0"/>
          <w:sz w:val="22"/>
          <w:szCs w:val="22"/>
          <w:lang w:eastAsia="en-GB"/>
        </w:rPr>
        <w:tab/>
      </w:r>
      <w:r w:rsidRPr="008D7B5D">
        <w:rPr>
          <w:noProof w:val="0"/>
        </w:rPr>
        <w:t>Read Content Hosting Configuration properties</w:t>
      </w:r>
      <w:r w:rsidRPr="008D7B5D">
        <w:rPr>
          <w:noProof w:val="0"/>
        </w:rPr>
        <w:tab/>
      </w:r>
      <w:r w:rsidRPr="008D7B5D">
        <w:rPr>
          <w:noProof w:val="0"/>
        </w:rPr>
        <w:fldChar w:fldCharType="begin"/>
      </w:r>
      <w:r w:rsidRPr="008D7B5D">
        <w:rPr>
          <w:noProof w:val="0"/>
        </w:rPr>
        <w:instrText xml:space="preserve"> PAGEREF _Toc74917090 \h </w:instrText>
      </w:r>
      <w:r w:rsidRPr="008D7B5D">
        <w:rPr>
          <w:noProof w:val="0"/>
        </w:rPr>
      </w:r>
      <w:r w:rsidRPr="008D7B5D">
        <w:rPr>
          <w:noProof w:val="0"/>
        </w:rPr>
        <w:fldChar w:fldCharType="separate"/>
      </w:r>
      <w:r w:rsidRPr="008D7B5D">
        <w:rPr>
          <w:noProof w:val="0"/>
        </w:rPr>
        <w:t>17</w:t>
      </w:r>
      <w:r w:rsidRPr="008D7B5D">
        <w:rPr>
          <w:noProof w:val="0"/>
        </w:rPr>
        <w:fldChar w:fldCharType="end"/>
      </w:r>
    </w:p>
    <w:p w14:paraId="76218EC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3.4</w:t>
      </w:r>
      <w:r w:rsidRPr="008D7B5D">
        <w:rPr>
          <w:rFonts w:asciiTheme="minorHAnsi" w:eastAsiaTheme="minorEastAsia" w:hAnsiTheme="minorHAnsi" w:cstheme="minorBidi"/>
          <w:noProof w:val="0"/>
          <w:sz w:val="22"/>
          <w:szCs w:val="22"/>
          <w:lang w:eastAsia="en-GB"/>
        </w:rPr>
        <w:tab/>
      </w:r>
      <w:r w:rsidRPr="008D7B5D">
        <w:rPr>
          <w:noProof w:val="0"/>
        </w:rPr>
        <w:t>Update Content Hosting Configuration properties</w:t>
      </w:r>
      <w:r w:rsidRPr="008D7B5D">
        <w:rPr>
          <w:noProof w:val="0"/>
        </w:rPr>
        <w:tab/>
      </w:r>
      <w:r w:rsidRPr="008D7B5D">
        <w:rPr>
          <w:noProof w:val="0"/>
        </w:rPr>
        <w:fldChar w:fldCharType="begin"/>
      </w:r>
      <w:r w:rsidRPr="008D7B5D">
        <w:rPr>
          <w:noProof w:val="0"/>
        </w:rPr>
        <w:instrText xml:space="preserve"> PAGEREF _Toc74917091 \h </w:instrText>
      </w:r>
      <w:r w:rsidRPr="008D7B5D">
        <w:rPr>
          <w:noProof w:val="0"/>
        </w:rPr>
      </w:r>
      <w:r w:rsidRPr="008D7B5D">
        <w:rPr>
          <w:noProof w:val="0"/>
        </w:rPr>
        <w:fldChar w:fldCharType="separate"/>
      </w:r>
      <w:r w:rsidRPr="008D7B5D">
        <w:rPr>
          <w:noProof w:val="0"/>
        </w:rPr>
        <w:t>17</w:t>
      </w:r>
      <w:r w:rsidRPr="008D7B5D">
        <w:rPr>
          <w:noProof w:val="0"/>
        </w:rPr>
        <w:fldChar w:fldCharType="end"/>
      </w:r>
    </w:p>
    <w:p w14:paraId="006F2A1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3.5</w:t>
      </w:r>
      <w:r w:rsidRPr="008D7B5D">
        <w:rPr>
          <w:rFonts w:asciiTheme="minorHAnsi" w:eastAsiaTheme="minorEastAsia" w:hAnsiTheme="minorHAnsi" w:cstheme="minorBidi"/>
          <w:noProof w:val="0"/>
          <w:sz w:val="22"/>
          <w:szCs w:val="22"/>
          <w:lang w:eastAsia="en-GB"/>
        </w:rPr>
        <w:tab/>
      </w:r>
      <w:r w:rsidRPr="008D7B5D">
        <w:rPr>
          <w:noProof w:val="0"/>
        </w:rPr>
        <w:t>Destroy Content Hosting Configuration</w:t>
      </w:r>
      <w:r w:rsidRPr="008D7B5D">
        <w:rPr>
          <w:noProof w:val="0"/>
        </w:rPr>
        <w:tab/>
      </w:r>
      <w:r w:rsidRPr="008D7B5D">
        <w:rPr>
          <w:noProof w:val="0"/>
        </w:rPr>
        <w:fldChar w:fldCharType="begin"/>
      </w:r>
      <w:r w:rsidRPr="008D7B5D">
        <w:rPr>
          <w:noProof w:val="0"/>
        </w:rPr>
        <w:instrText xml:space="preserve"> PAGEREF _Toc74917092 \h </w:instrText>
      </w:r>
      <w:r w:rsidRPr="008D7B5D">
        <w:rPr>
          <w:noProof w:val="0"/>
        </w:rPr>
      </w:r>
      <w:r w:rsidRPr="008D7B5D">
        <w:rPr>
          <w:noProof w:val="0"/>
        </w:rPr>
        <w:fldChar w:fldCharType="separate"/>
      </w:r>
      <w:r w:rsidRPr="008D7B5D">
        <w:rPr>
          <w:noProof w:val="0"/>
        </w:rPr>
        <w:t>17</w:t>
      </w:r>
      <w:r w:rsidRPr="008D7B5D">
        <w:rPr>
          <w:noProof w:val="0"/>
        </w:rPr>
        <w:fldChar w:fldCharType="end"/>
      </w:r>
    </w:p>
    <w:p w14:paraId="43AE2DB0"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4</w:t>
      </w:r>
      <w:r w:rsidRPr="008D7B5D">
        <w:rPr>
          <w:rFonts w:asciiTheme="minorHAnsi" w:eastAsiaTheme="minorEastAsia" w:hAnsiTheme="minorHAnsi" w:cstheme="minorBidi"/>
          <w:noProof w:val="0"/>
          <w:sz w:val="22"/>
          <w:szCs w:val="22"/>
          <w:lang w:eastAsia="en-GB"/>
        </w:rPr>
        <w:tab/>
      </w:r>
      <w:r w:rsidRPr="008D7B5D">
        <w:rPr>
          <w:noProof w:val="0"/>
        </w:rPr>
        <w:t>Content Protocols Discovery procedures</w:t>
      </w:r>
      <w:r w:rsidRPr="008D7B5D">
        <w:rPr>
          <w:noProof w:val="0"/>
        </w:rPr>
        <w:tab/>
      </w:r>
      <w:r w:rsidRPr="008D7B5D">
        <w:rPr>
          <w:noProof w:val="0"/>
        </w:rPr>
        <w:fldChar w:fldCharType="begin"/>
      </w:r>
      <w:r w:rsidRPr="008D7B5D">
        <w:rPr>
          <w:noProof w:val="0"/>
        </w:rPr>
        <w:instrText xml:space="preserve"> PAGEREF _Toc74917093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0C1B8C6A"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4.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094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17E6646D"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4.2</w:t>
      </w:r>
      <w:r w:rsidRPr="008D7B5D">
        <w:rPr>
          <w:rFonts w:asciiTheme="minorHAnsi" w:eastAsiaTheme="minorEastAsia" w:hAnsiTheme="minorHAnsi" w:cstheme="minorBidi"/>
          <w:noProof w:val="0"/>
          <w:sz w:val="22"/>
          <w:szCs w:val="22"/>
          <w:lang w:eastAsia="en-GB"/>
        </w:rPr>
        <w:tab/>
      </w:r>
      <w:r w:rsidRPr="008D7B5D">
        <w:rPr>
          <w:noProof w:val="0"/>
        </w:rPr>
        <w:t>Create Content Protocols</w:t>
      </w:r>
      <w:r w:rsidRPr="008D7B5D">
        <w:rPr>
          <w:noProof w:val="0"/>
        </w:rPr>
        <w:tab/>
      </w:r>
      <w:r w:rsidRPr="008D7B5D">
        <w:rPr>
          <w:noProof w:val="0"/>
        </w:rPr>
        <w:fldChar w:fldCharType="begin"/>
      </w:r>
      <w:r w:rsidRPr="008D7B5D">
        <w:rPr>
          <w:noProof w:val="0"/>
        </w:rPr>
        <w:instrText xml:space="preserve"> PAGEREF _Toc74917095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7CA759A0"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4.3</w:t>
      </w:r>
      <w:r w:rsidRPr="008D7B5D">
        <w:rPr>
          <w:rFonts w:asciiTheme="minorHAnsi" w:eastAsiaTheme="minorEastAsia" w:hAnsiTheme="minorHAnsi" w:cstheme="minorBidi"/>
          <w:noProof w:val="0"/>
          <w:sz w:val="22"/>
          <w:szCs w:val="22"/>
          <w:lang w:eastAsia="en-GB"/>
        </w:rPr>
        <w:tab/>
      </w:r>
      <w:r w:rsidRPr="008D7B5D">
        <w:rPr>
          <w:noProof w:val="0"/>
        </w:rPr>
        <w:t>Read Content Protocols</w:t>
      </w:r>
      <w:r w:rsidRPr="008D7B5D">
        <w:rPr>
          <w:noProof w:val="0"/>
        </w:rPr>
        <w:tab/>
      </w:r>
      <w:r w:rsidRPr="008D7B5D">
        <w:rPr>
          <w:noProof w:val="0"/>
        </w:rPr>
        <w:fldChar w:fldCharType="begin"/>
      </w:r>
      <w:r w:rsidRPr="008D7B5D">
        <w:rPr>
          <w:noProof w:val="0"/>
        </w:rPr>
        <w:instrText xml:space="preserve"> PAGEREF _Toc74917096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3B26398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4.4</w:t>
      </w:r>
      <w:r w:rsidRPr="008D7B5D">
        <w:rPr>
          <w:rFonts w:asciiTheme="minorHAnsi" w:eastAsiaTheme="minorEastAsia" w:hAnsiTheme="minorHAnsi" w:cstheme="minorBidi"/>
          <w:noProof w:val="0"/>
          <w:sz w:val="22"/>
          <w:szCs w:val="22"/>
          <w:lang w:eastAsia="en-GB"/>
        </w:rPr>
        <w:tab/>
      </w:r>
      <w:r w:rsidRPr="008D7B5D">
        <w:rPr>
          <w:noProof w:val="0"/>
        </w:rPr>
        <w:t>Update Ingest Protocols</w:t>
      </w:r>
      <w:r w:rsidRPr="008D7B5D">
        <w:rPr>
          <w:noProof w:val="0"/>
        </w:rPr>
        <w:tab/>
      </w:r>
      <w:r w:rsidRPr="008D7B5D">
        <w:rPr>
          <w:noProof w:val="0"/>
        </w:rPr>
        <w:fldChar w:fldCharType="begin"/>
      </w:r>
      <w:r w:rsidRPr="008D7B5D">
        <w:rPr>
          <w:noProof w:val="0"/>
        </w:rPr>
        <w:instrText xml:space="preserve"> PAGEREF _Toc74917097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4479A0D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4.5</w:t>
      </w:r>
      <w:r w:rsidRPr="008D7B5D">
        <w:rPr>
          <w:rFonts w:asciiTheme="minorHAnsi" w:eastAsiaTheme="minorEastAsia" w:hAnsiTheme="minorHAnsi" w:cstheme="minorBidi"/>
          <w:noProof w:val="0"/>
          <w:sz w:val="22"/>
          <w:szCs w:val="22"/>
          <w:lang w:eastAsia="en-GB"/>
        </w:rPr>
        <w:tab/>
      </w:r>
      <w:r w:rsidRPr="008D7B5D">
        <w:rPr>
          <w:noProof w:val="0"/>
        </w:rPr>
        <w:t>Destroy Ingest Protocols</w:t>
      </w:r>
      <w:r w:rsidRPr="008D7B5D">
        <w:rPr>
          <w:noProof w:val="0"/>
        </w:rPr>
        <w:tab/>
      </w:r>
      <w:r w:rsidRPr="008D7B5D">
        <w:rPr>
          <w:noProof w:val="0"/>
        </w:rPr>
        <w:fldChar w:fldCharType="begin"/>
      </w:r>
      <w:r w:rsidRPr="008D7B5D">
        <w:rPr>
          <w:noProof w:val="0"/>
        </w:rPr>
        <w:instrText xml:space="preserve"> PAGEREF _Toc74917098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091B7BA6"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5</w:t>
      </w:r>
      <w:r w:rsidRPr="008D7B5D">
        <w:rPr>
          <w:rFonts w:asciiTheme="minorHAnsi" w:eastAsiaTheme="minorEastAsia" w:hAnsiTheme="minorHAnsi" w:cstheme="minorBidi"/>
          <w:noProof w:val="0"/>
          <w:sz w:val="22"/>
          <w:szCs w:val="22"/>
          <w:lang w:eastAsia="en-GB"/>
        </w:rPr>
        <w:tab/>
      </w:r>
      <w:r w:rsidRPr="008D7B5D">
        <w:rPr>
          <w:noProof w:val="0"/>
        </w:rPr>
        <w:t>Content Preparation Template Provisioning procedures</w:t>
      </w:r>
      <w:r w:rsidRPr="008D7B5D">
        <w:rPr>
          <w:noProof w:val="0"/>
        </w:rPr>
        <w:tab/>
      </w:r>
      <w:r w:rsidRPr="008D7B5D">
        <w:rPr>
          <w:noProof w:val="0"/>
        </w:rPr>
        <w:fldChar w:fldCharType="begin"/>
      </w:r>
      <w:r w:rsidRPr="008D7B5D">
        <w:rPr>
          <w:noProof w:val="0"/>
        </w:rPr>
        <w:instrText xml:space="preserve"> PAGEREF _Toc74917099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7E633D3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5.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00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40310DE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5.2</w:t>
      </w:r>
      <w:r w:rsidRPr="008D7B5D">
        <w:rPr>
          <w:rFonts w:asciiTheme="minorHAnsi" w:eastAsiaTheme="minorEastAsia" w:hAnsiTheme="minorHAnsi" w:cstheme="minorBidi"/>
          <w:noProof w:val="0"/>
          <w:sz w:val="22"/>
          <w:szCs w:val="22"/>
          <w:lang w:eastAsia="en-GB"/>
        </w:rPr>
        <w:tab/>
      </w:r>
      <w:r w:rsidRPr="008D7B5D">
        <w:rPr>
          <w:noProof w:val="0"/>
        </w:rPr>
        <w:t>Create Content Preparation Template</w:t>
      </w:r>
      <w:r w:rsidRPr="008D7B5D">
        <w:rPr>
          <w:noProof w:val="0"/>
        </w:rPr>
        <w:tab/>
      </w:r>
      <w:r w:rsidRPr="008D7B5D">
        <w:rPr>
          <w:noProof w:val="0"/>
        </w:rPr>
        <w:fldChar w:fldCharType="begin"/>
      </w:r>
      <w:r w:rsidRPr="008D7B5D">
        <w:rPr>
          <w:noProof w:val="0"/>
        </w:rPr>
        <w:instrText xml:space="preserve"> PAGEREF _Toc74917101 \h </w:instrText>
      </w:r>
      <w:r w:rsidRPr="008D7B5D">
        <w:rPr>
          <w:noProof w:val="0"/>
        </w:rPr>
      </w:r>
      <w:r w:rsidRPr="008D7B5D">
        <w:rPr>
          <w:noProof w:val="0"/>
        </w:rPr>
        <w:fldChar w:fldCharType="separate"/>
      </w:r>
      <w:r w:rsidRPr="008D7B5D">
        <w:rPr>
          <w:noProof w:val="0"/>
        </w:rPr>
        <w:t>18</w:t>
      </w:r>
      <w:r w:rsidRPr="008D7B5D">
        <w:rPr>
          <w:noProof w:val="0"/>
        </w:rPr>
        <w:fldChar w:fldCharType="end"/>
      </w:r>
    </w:p>
    <w:p w14:paraId="34EF07FF"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5.3</w:t>
      </w:r>
      <w:r w:rsidRPr="008D7B5D">
        <w:rPr>
          <w:rFonts w:asciiTheme="minorHAnsi" w:eastAsiaTheme="minorEastAsia" w:hAnsiTheme="minorHAnsi" w:cstheme="minorBidi"/>
          <w:noProof w:val="0"/>
          <w:sz w:val="22"/>
          <w:szCs w:val="22"/>
          <w:lang w:eastAsia="en-GB"/>
        </w:rPr>
        <w:tab/>
      </w:r>
      <w:r w:rsidRPr="008D7B5D">
        <w:rPr>
          <w:noProof w:val="0"/>
        </w:rPr>
        <w:t>Read Content Preparation Template</w:t>
      </w:r>
      <w:r w:rsidRPr="008D7B5D">
        <w:rPr>
          <w:noProof w:val="0"/>
        </w:rPr>
        <w:tab/>
      </w:r>
      <w:r w:rsidRPr="008D7B5D">
        <w:rPr>
          <w:noProof w:val="0"/>
        </w:rPr>
        <w:fldChar w:fldCharType="begin"/>
      </w:r>
      <w:r w:rsidRPr="008D7B5D">
        <w:rPr>
          <w:noProof w:val="0"/>
        </w:rPr>
        <w:instrText xml:space="preserve"> PAGEREF _Toc74917102 \h </w:instrText>
      </w:r>
      <w:r w:rsidRPr="008D7B5D">
        <w:rPr>
          <w:noProof w:val="0"/>
        </w:rPr>
      </w:r>
      <w:r w:rsidRPr="008D7B5D">
        <w:rPr>
          <w:noProof w:val="0"/>
        </w:rPr>
        <w:fldChar w:fldCharType="separate"/>
      </w:r>
      <w:r w:rsidRPr="008D7B5D">
        <w:rPr>
          <w:noProof w:val="0"/>
        </w:rPr>
        <w:t>19</w:t>
      </w:r>
      <w:r w:rsidRPr="008D7B5D">
        <w:rPr>
          <w:noProof w:val="0"/>
        </w:rPr>
        <w:fldChar w:fldCharType="end"/>
      </w:r>
    </w:p>
    <w:p w14:paraId="51129A80"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5.4</w:t>
      </w:r>
      <w:r w:rsidRPr="008D7B5D">
        <w:rPr>
          <w:rFonts w:asciiTheme="minorHAnsi" w:eastAsiaTheme="minorEastAsia" w:hAnsiTheme="minorHAnsi" w:cstheme="minorBidi"/>
          <w:noProof w:val="0"/>
          <w:sz w:val="22"/>
          <w:szCs w:val="22"/>
          <w:lang w:eastAsia="en-GB"/>
        </w:rPr>
        <w:tab/>
      </w:r>
      <w:r w:rsidRPr="008D7B5D">
        <w:rPr>
          <w:noProof w:val="0"/>
        </w:rPr>
        <w:t>Update Content Preparation Template</w:t>
      </w:r>
      <w:r w:rsidRPr="008D7B5D">
        <w:rPr>
          <w:noProof w:val="0"/>
        </w:rPr>
        <w:tab/>
      </w:r>
      <w:r w:rsidRPr="008D7B5D">
        <w:rPr>
          <w:noProof w:val="0"/>
        </w:rPr>
        <w:fldChar w:fldCharType="begin"/>
      </w:r>
      <w:r w:rsidRPr="008D7B5D">
        <w:rPr>
          <w:noProof w:val="0"/>
        </w:rPr>
        <w:instrText xml:space="preserve"> PAGEREF _Toc74917103 \h </w:instrText>
      </w:r>
      <w:r w:rsidRPr="008D7B5D">
        <w:rPr>
          <w:noProof w:val="0"/>
        </w:rPr>
      </w:r>
      <w:r w:rsidRPr="008D7B5D">
        <w:rPr>
          <w:noProof w:val="0"/>
        </w:rPr>
        <w:fldChar w:fldCharType="separate"/>
      </w:r>
      <w:r w:rsidRPr="008D7B5D">
        <w:rPr>
          <w:noProof w:val="0"/>
        </w:rPr>
        <w:t>19</w:t>
      </w:r>
      <w:r w:rsidRPr="008D7B5D">
        <w:rPr>
          <w:noProof w:val="0"/>
        </w:rPr>
        <w:fldChar w:fldCharType="end"/>
      </w:r>
    </w:p>
    <w:p w14:paraId="51BE0AAC"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5.5</w:t>
      </w:r>
      <w:r w:rsidRPr="008D7B5D">
        <w:rPr>
          <w:rFonts w:asciiTheme="minorHAnsi" w:eastAsiaTheme="minorEastAsia" w:hAnsiTheme="minorHAnsi" w:cstheme="minorBidi"/>
          <w:noProof w:val="0"/>
          <w:sz w:val="22"/>
          <w:szCs w:val="22"/>
          <w:lang w:eastAsia="en-GB"/>
        </w:rPr>
        <w:tab/>
      </w:r>
      <w:r w:rsidRPr="008D7B5D">
        <w:rPr>
          <w:noProof w:val="0"/>
        </w:rPr>
        <w:t>Destroy Content Preparation Template</w:t>
      </w:r>
      <w:r w:rsidRPr="008D7B5D">
        <w:rPr>
          <w:noProof w:val="0"/>
        </w:rPr>
        <w:tab/>
      </w:r>
      <w:r w:rsidRPr="008D7B5D">
        <w:rPr>
          <w:noProof w:val="0"/>
        </w:rPr>
        <w:fldChar w:fldCharType="begin"/>
      </w:r>
      <w:r w:rsidRPr="008D7B5D">
        <w:rPr>
          <w:noProof w:val="0"/>
        </w:rPr>
        <w:instrText xml:space="preserve"> PAGEREF _Toc74917104 \h </w:instrText>
      </w:r>
      <w:r w:rsidRPr="008D7B5D">
        <w:rPr>
          <w:noProof w:val="0"/>
        </w:rPr>
      </w:r>
      <w:r w:rsidRPr="008D7B5D">
        <w:rPr>
          <w:noProof w:val="0"/>
        </w:rPr>
        <w:fldChar w:fldCharType="separate"/>
      </w:r>
      <w:r w:rsidRPr="008D7B5D">
        <w:rPr>
          <w:noProof w:val="0"/>
        </w:rPr>
        <w:t>19</w:t>
      </w:r>
      <w:r w:rsidRPr="008D7B5D">
        <w:rPr>
          <w:noProof w:val="0"/>
        </w:rPr>
        <w:fldChar w:fldCharType="end"/>
      </w:r>
    </w:p>
    <w:p w14:paraId="02AC5117"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6</w:t>
      </w:r>
      <w:r w:rsidRPr="008D7B5D">
        <w:rPr>
          <w:rFonts w:asciiTheme="minorHAnsi" w:eastAsiaTheme="minorEastAsia" w:hAnsiTheme="minorHAnsi" w:cstheme="minorBidi"/>
          <w:noProof w:val="0"/>
          <w:sz w:val="22"/>
          <w:szCs w:val="22"/>
          <w:lang w:eastAsia="en-GB"/>
        </w:rPr>
        <w:tab/>
      </w:r>
      <w:r w:rsidRPr="008D7B5D">
        <w:rPr>
          <w:noProof w:val="0"/>
        </w:rPr>
        <w:t>Server Certificate Provisioning procedures</w:t>
      </w:r>
      <w:r w:rsidRPr="008D7B5D">
        <w:rPr>
          <w:noProof w:val="0"/>
        </w:rPr>
        <w:tab/>
      </w:r>
      <w:r w:rsidRPr="008D7B5D">
        <w:rPr>
          <w:noProof w:val="0"/>
        </w:rPr>
        <w:fldChar w:fldCharType="begin"/>
      </w:r>
      <w:r w:rsidRPr="008D7B5D">
        <w:rPr>
          <w:noProof w:val="0"/>
        </w:rPr>
        <w:instrText xml:space="preserve"> PAGEREF _Toc74917105 \h </w:instrText>
      </w:r>
      <w:r w:rsidRPr="008D7B5D">
        <w:rPr>
          <w:noProof w:val="0"/>
        </w:rPr>
      </w:r>
      <w:r w:rsidRPr="008D7B5D">
        <w:rPr>
          <w:noProof w:val="0"/>
        </w:rPr>
        <w:fldChar w:fldCharType="separate"/>
      </w:r>
      <w:r w:rsidRPr="008D7B5D">
        <w:rPr>
          <w:noProof w:val="0"/>
        </w:rPr>
        <w:t>19</w:t>
      </w:r>
      <w:r w:rsidRPr="008D7B5D">
        <w:rPr>
          <w:noProof w:val="0"/>
        </w:rPr>
        <w:fldChar w:fldCharType="end"/>
      </w:r>
    </w:p>
    <w:p w14:paraId="27AF825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6.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06 \h </w:instrText>
      </w:r>
      <w:r w:rsidRPr="008D7B5D">
        <w:rPr>
          <w:noProof w:val="0"/>
        </w:rPr>
      </w:r>
      <w:r w:rsidRPr="008D7B5D">
        <w:rPr>
          <w:noProof w:val="0"/>
        </w:rPr>
        <w:fldChar w:fldCharType="separate"/>
      </w:r>
      <w:r w:rsidRPr="008D7B5D">
        <w:rPr>
          <w:noProof w:val="0"/>
        </w:rPr>
        <w:t>19</w:t>
      </w:r>
      <w:r w:rsidRPr="008D7B5D">
        <w:rPr>
          <w:noProof w:val="0"/>
        </w:rPr>
        <w:fldChar w:fldCharType="end"/>
      </w:r>
    </w:p>
    <w:p w14:paraId="1328638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6.2</w:t>
      </w:r>
      <w:r w:rsidRPr="008D7B5D">
        <w:rPr>
          <w:rFonts w:asciiTheme="minorHAnsi" w:eastAsiaTheme="minorEastAsia" w:hAnsiTheme="minorHAnsi" w:cstheme="minorBidi"/>
          <w:noProof w:val="0"/>
          <w:sz w:val="22"/>
          <w:szCs w:val="22"/>
          <w:lang w:eastAsia="en-GB"/>
        </w:rPr>
        <w:tab/>
      </w:r>
      <w:r w:rsidRPr="008D7B5D">
        <w:rPr>
          <w:noProof w:val="0"/>
        </w:rPr>
        <w:t>Create Server Certificate</w:t>
      </w:r>
      <w:r w:rsidRPr="008D7B5D">
        <w:rPr>
          <w:noProof w:val="0"/>
        </w:rPr>
        <w:tab/>
      </w:r>
      <w:r w:rsidRPr="008D7B5D">
        <w:rPr>
          <w:noProof w:val="0"/>
        </w:rPr>
        <w:fldChar w:fldCharType="begin"/>
      </w:r>
      <w:r w:rsidRPr="008D7B5D">
        <w:rPr>
          <w:noProof w:val="0"/>
        </w:rPr>
        <w:instrText xml:space="preserve"> PAGEREF _Toc74917107 \h </w:instrText>
      </w:r>
      <w:r w:rsidRPr="008D7B5D">
        <w:rPr>
          <w:noProof w:val="0"/>
        </w:rPr>
      </w:r>
      <w:r w:rsidRPr="008D7B5D">
        <w:rPr>
          <w:noProof w:val="0"/>
        </w:rPr>
        <w:fldChar w:fldCharType="separate"/>
      </w:r>
      <w:r w:rsidRPr="008D7B5D">
        <w:rPr>
          <w:noProof w:val="0"/>
        </w:rPr>
        <w:t>19</w:t>
      </w:r>
      <w:r w:rsidRPr="008D7B5D">
        <w:rPr>
          <w:noProof w:val="0"/>
        </w:rPr>
        <w:fldChar w:fldCharType="end"/>
      </w:r>
    </w:p>
    <w:p w14:paraId="0F7E2E2C"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6.3</w:t>
      </w:r>
      <w:r w:rsidRPr="008D7B5D">
        <w:rPr>
          <w:rFonts w:asciiTheme="minorHAnsi" w:eastAsiaTheme="minorEastAsia" w:hAnsiTheme="minorHAnsi" w:cstheme="minorBidi"/>
          <w:noProof w:val="0"/>
          <w:sz w:val="22"/>
          <w:szCs w:val="22"/>
          <w:lang w:eastAsia="en-GB"/>
        </w:rPr>
        <w:tab/>
      </w:r>
      <w:r w:rsidRPr="008D7B5D">
        <w:rPr>
          <w:noProof w:val="0"/>
        </w:rPr>
        <w:t>Reserve Server Certificate</w:t>
      </w:r>
      <w:r w:rsidRPr="008D7B5D">
        <w:rPr>
          <w:noProof w:val="0"/>
        </w:rPr>
        <w:tab/>
      </w:r>
      <w:r w:rsidRPr="008D7B5D">
        <w:rPr>
          <w:noProof w:val="0"/>
        </w:rPr>
        <w:fldChar w:fldCharType="begin"/>
      </w:r>
      <w:r w:rsidRPr="008D7B5D">
        <w:rPr>
          <w:noProof w:val="0"/>
        </w:rPr>
        <w:instrText xml:space="preserve"> PAGEREF _Toc74917108 \h </w:instrText>
      </w:r>
      <w:r w:rsidRPr="008D7B5D">
        <w:rPr>
          <w:noProof w:val="0"/>
        </w:rPr>
      </w:r>
      <w:r w:rsidRPr="008D7B5D">
        <w:rPr>
          <w:noProof w:val="0"/>
        </w:rPr>
        <w:fldChar w:fldCharType="separate"/>
      </w:r>
      <w:r w:rsidRPr="008D7B5D">
        <w:rPr>
          <w:noProof w:val="0"/>
        </w:rPr>
        <w:t>20</w:t>
      </w:r>
      <w:r w:rsidRPr="008D7B5D">
        <w:rPr>
          <w:noProof w:val="0"/>
        </w:rPr>
        <w:fldChar w:fldCharType="end"/>
      </w:r>
    </w:p>
    <w:p w14:paraId="76BE0D7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6.4</w:t>
      </w:r>
      <w:r w:rsidRPr="008D7B5D">
        <w:rPr>
          <w:rFonts w:asciiTheme="minorHAnsi" w:eastAsiaTheme="minorEastAsia" w:hAnsiTheme="minorHAnsi" w:cstheme="minorBidi"/>
          <w:noProof w:val="0"/>
          <w:sz w:val="22"/>
          <w:szCs w:val="22"/>
          <w:lang w:eastAsia="en-GB"/>
        </w:rPr>
        <w:tab/>
      </w:r>
      <w:r w:rsidRPr="008D7B5D">
        <w:rPr>
          <w:noProof w:val="0"/>
        </w:rPr>
        <w:t>Retrieve Server Certificate</w:t>
      </w:r>
      <w:r w:rsidRPr="008D7B5D">
        <w:rPr>
          <w:noProof w:val="0"/>
        </w:rPr>
        <w:tab/>
      </w:r>
      <w:r w:rsidRPr="008D7B5D">
        <w:rPr>
          <w:noProof w:val="0"/>
        </w:rPr>
        <w:fldChar w:fldCharType="begin"/>
      </w:r>
      <w:r w:rsidRPr="008D7B5D">
        <w:rPr>
          <w:noProof w:val="0"/>
        </w:rPr>
        <w:instrText xml:space="preserve"> PAGEREF _Toc74917109 \h </w:instrText>
      </w:r>
      <w:r w:rsidRPr="008D7B5D">
        <w:rPr>
          <w:noProof w:val="0"/>
        </w:rPr>
      </w:r>
      <w:r w:rsidRPr="008D7B5D">
        <w:rPr>
          <w:noProof w:val="0"/>
        </w:rPr>
        <w:fldChar w:fldCharType="separate"/>
      </w:r>
      <w:r w:rsidRPr="008D7B5D">
        <w:rPr>
          <w:noProof w:val="0"/>
        </w:rPr>
        <w:t>20</w:t>
      </w:r>
      <w:r w:rsidRPr="008D7B5D">
        <w:rPr>
          <w:noProof w:val="0"/>
        </w:rPr>
        <w:fldChar w:fldCharType="end"/>
      </w:r>
    </w:p>
    <w:p w14:paraId="7416C8D8"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6.5</w:t>
      </w:r>
      <w:r w:rsidRPr="008D7B5D">
        <w:rPr>
          <w:rFonts w:asciiTheme="minorHAnsi" w:eastAsiaTheme="minorEastAsia" w:hAnsiTheme="minorHAnsi" w:cstheme="minorBidi"/>
          <w:noProof w:val="0"/>
          <w:sz w:val="22"/>
          <w:szCs w:val="22"/>
          <w:lang w:eastAsia="en-GB"/>
        </w:rPr>
        <w:tab/>
      </w:r>
      <w:r w:rsidRPr="008D7B5D">
        <w:rPr>
          <w:noProof w:val="0"/>
        </w:rPr>
        <w:t>Upload Server Certificate</w:t>
      </w:r>
      <w:r w:rsidRPr="008D7B5D">
        <w:rPr>
          <w:noProof w:val="0"/>
        </w:rPr>
        <w:tab/>
      </w:r>
      <w:r w:rsidRPr="008D7B5D">
        <w:rPr>
          <w:noProof w:val="0"/>
        </w:rPr>
        <w:fldChar w:fldCharType="begin"/>
      </w:r>
      <w:r w:rsidRPr="008D7B5D">
        <w:rPr>
          <w:noProof w:val="0"/>
        </w:rPr>
        <w:instrText xml:space="preserve"> PAGEREF _Toc74917110 \h </w:instrText>
      </w:r>
      <w:r w:rsidRPr="008D7B5D">
        <w:rPr>
          <w:noProof w:val="0"/>
        </w:rPr>
      </w:r>
      <w:r w:rsidRPr="008D7B5D">
        <w:rPr>
          <w:noProof w:val="0"/>
        </w:rPr>
        <w:fldChar w:fldCharType="separate"/>
      </w:r>
      <w:r w:rsidRPr="008D7B5D">
        <w:rPr>
          <w:noProof w:val="0"/>
        </w:rPr>
        <w:t>20</w:t>
      </w:r>
      <w:r w:rsidRPr="008D7B5D">
        <w:rPr>
          <w:noProof w:val="0"/>
        </w:rPr>
        <w:fldChar w:fldCharType="end"/>
      </w:r>
    </w:p>
    <w:p w14:paraId="2923FF2E"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6.6</w:t>
      </w:r>
      <w:r w:rsidRPr="008D7B5D">
        <w:rPr>
          <w:rFonts w:asciiTheme="minorHAnsi" w:eastAsiaTheme="minorEastAsia" w:hAnsiTheme="minorHAnsi" w:cstheme="minorBidi"/>
          <w:noProof w:val="0"/>
          <w:sz w:val="22"/>
          <w:szCs w:val="22"/>
          <w:lang w:eastAsia="en-GB"/>
        </w:rPr>
        <w:tab/>
      </w:r>
      <w:r w:rsidRPr="008D7B5D">
        <w:rPr>
          <w:noProof w:val="0"/>
        </w:rPr>
        <w:t>Update Server Certificate</w:t>
      </w:r>
      <w:r w:rsidRPr="008D7B5D">
        <w:rPr>
          <w:noProof w:val="0"/>
        </w:rPr>
        <w:tab/>
      </w:r>
      <w:r w:rsidRPr="008D7B5D">
        <w:rPr>
          <w:noProof w:val="0"/>
        </w:rPr>
        <w:fldChar w:fldCharType="begin"/>
      </w:r>
      <w:r w:rsidRPr="008D7B5D">
        <w:rPr>
          <w:noProof w:val="0"/>
        </w:rPr>
        <w:instrText xml:space="preserve"> PAGEREF _Toc74917111 \h </w:instrText>
      </w:r>
      <w:r w:rsidRPr="008D7B5D">
        <w:rPr>
          <w:noProof w:val="0"/>
        </w:rPr>
      </w:r>
      <w:r w:rsidRPr="008D7B5D">
        <w:rPr>
          <w:noProof w:val="0"/>
        </w:rPr>
        <w:fldChar w:fldCharType="separate"/>
      </w:r>
      <w:r w:rsidRPr="008D7B5D">
        <w:rPr>
          <w:noProof w:val="0"/>
        </w:rPr>
        <w:t>20</w:t>
      </w:r>
      <w:r w:rsidRPr="008D7B5D">
        <w:rPr>
          <w:noProof w:val="0"/>
        </w:rPr>
        <w:fldChar w:fldCharType="end"/>
      </w:r>
    </w:p>
    <w:p w14:paraId="6501532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6.7</w:t>
      </w:r>
      <w:r w:rsidRPr="008D7B5D">
        <w:rPr>
          <w:rFonts w:asciiTheme="minorHAnsi" w:eastAsiaTheme="minorEastAsia" w:hAnsiTheme="minorHAnsi" w:cstheme="minorBidi"/>
          <w:noProof w:val="0"/>
          <w:sz w:val="22"/>
          <w:szCs w:val="22"/>
          <w:lang w:eastAsia="en-GB"/>
        </w:rPr>
        <w:tab/>
      </w:r>
      <w:r w:rsidRPr="008D7B5D">
        <w:rPr>
          <w:noProof w:val="0"/>
        </w:rPr>
        <w:t>Destroy Server Certificate</w:t>
      </w:r>
      <w:r w:rsidRPr="008D7B5D">
        <w:rPr>
          <w:noProof w:val="0"/>
        </w:rPr>
        <w:tab/>
      </w:r>
      <w:r w:rsidRPr="008D7B5D">
        <w:rPr>
          <w:noProof w:val="0"/>
        </w:rPr>
        <w:fldChar w:fldCharType="begin"/>
      </w:r>
      <w:r w:rsidRPr="008D7B5D">
        <w:rPr>
          <w:noProof w:val="0"/>
        </w:rPr>
        <w:instrText xml:space="preserve"> PAGEREF _Toc74917112 \h </w:instrText>
      </w:r>
      <w:r w:rsidRPr="008D7B5D">
        <w:rPr>
          <w:noProof w:val="0"/>
        </w:rPr>
      </w:r>
      <w:r w:rsidRPr="008D7B5D">
        <w:rPr>
          <w:noProof w:val="0"/>
        </w:rPr>
        <w:fldChar w:fldCharType="separate"/>
      </w:r>
      <w:r w:rsidRPr="008D7B5D">
        <w:rPr>
          <w:noProof w:val="0"/>
        </w:rPr>
        <w:t>21</w:t>
      </w:r>
      <w:r w:rsidRPr="008D7B5D">
        <w:rPr>
          <w:noProof w:val="0"/>
        </w:rPr>
        <w:fldChar w:fldCharType="end"/>
      </w:r>
    </w:p>
    <w:p w14:paraId="7EE048B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7</w:t>
      </w:r>
      <w:r w:rsidRPr="008D7B5D">
        <w:rPr>
          <w:rFonts w:asciiTheme="minorHAnsi" w:eastAsiaTheme="minorEastAsia" w:hAnsiTheme="minorHAnsi" w:cstheme="minorBidi"/>
          <w:noProof w:val="0"/>
          <w:sz w:val="22"/>
          <w:szCs w:val="22"/>
          <w:lang w:eastAsia="en-GB"/>
        </w:rPr>
        <w:tab/>
      </w:r>
      <w:r w:rsidRPr="008D7B5D">
        <w:rPr>
          <w:noProof w:val="0"/>
        </w:rPr>
        <w:t>Dynamic Policy Provisioning procedures</w:t>
      </w:r>
      <w:r w:rsidRPr="008D7B5D">
        <w:rPr>
          <w:noProof w:val="0"/>
        </w:rPr>
        <w:tab/>
      </w:r>
      <w:r w:rsidRPr="008D7B5D">
        <w:rPr>
          <w:noProof w:val="0"/>
        </w:rPr>
        <w:fldChar w:fldCharType="begin"/>
      </w:r>
      <w:r w:rsidRPr="008D7B5D">
        <w:rPr>
          <w:noProof w:val="0"/>
        </w:rPr>
        <w:instrText xml:space="preserve"> PAGEREF _Toc74917113 \h </w:instrText>
      </w:r>
      <w:r w:rsidRPr="008D7B5D">
        <w:rPr>
          <w:noProof w:val="0"/>
        </w:rPr>
      </w:r>
      <w:r w:rsidRPr="008D7B5D">
        <w:rPr>
          <w:noProof w:val="0"/>
        </w:rPr>
        <w:fldChar w:fldCharType="separate"/>
      </w:r>
      <w:r w:rsidRPr="008D7B5D">
        <w:rPr>
          <w:noProof w:val="0"/>
        </w:rPr>
        <w:t>21</w:t>
      </w:r>
      <w:r w:rsidRPr="008D7B5D">
        <w:rPr>
          <w:noProof w:val="0"/>
        </w:rPr>
        <w:fldChar w:fldCharType="end"/>
      </w:r>
    </w:p>
    <w:p w14:paraId="7D52D29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7.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14 \h </w:instrText>
      </w:r>
      <w:r w:rsidRPr="008D7B5D">
        <w:rPr>
          <w:noProof w:val="0"/>
        </w:rPr>
      </w:r>
      <w:r w:rsidRPr="008D7B5D">
        <w:rPr>
          <w:noProof w:val="0"/>
        </w:rPr>
        <w:fldChar w:fldCharType="separate"/>
      </w:r>
      <w:r w:rsidRPr="008D7B5D">
        <w:rPr>
          <w:noProof w:val="0"/>
        </w:rPr>
        <w:t>21</w:t>
      </w:r>
      <w:r w:rsidRPr="008D7B5D">
        <w:rPr>
          <w:noProof w:val="0"/>
        </w:rPr>
        <w:fldChar w:fldCharType="end"/>
      </w:r>
    </w:p>
    <w:p w14:paraId="6D65247F"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7.2</w:t>
      </w:r>
      <w:r w:rsidRPr="008D7B5D">
        <w:rPr>
          <w:rFonts w:asciiTheme="minorHAnsi" w:eastAsiaTheme="minorEastAsia" w:hAnsiTheme="minorHAnsi" w:cstheme="minorBidi"/>
          <w:noProof w:val="0"/>
          <w:sz w:val="22"/>
          <w:szCs w:val="22"/>
          <w:lang w:eastAsia="en-GB"/>
        </w:rPr>
        <w:tab/>
      </w:r>
      <w:r w:rsidRPr="008D7B5D">
        <w:rPr>
          <w:noProof w:val="0"/>
        </w:rPr>
        <w:t>Create Policy Template</w:t>
      </w:r>
      <w:r w:rsidRPr="008D7B5D">
        <w:rPr>
          <w:noProof w:val="0"/>
        </w:rPr>
        <w:tab/>
      </w:r>
      <w:r w:rsidRPr="008D7B5D">
        <w:rPr>
          <w:noProof w:val="0"/>
        </w:rPr>
        <w:fldChar w:fldCharType="begin"/>
      </w:r>
      <w:r w:rsidRPr="008D7B5D">
        <w:rPr>
          <w:noProof w:val="0"/>
        </w:rPr>
        <w:instrText xml:space="preserve"> PAGEREF _Toc74917115 \h </w:instrText>
      </w:r>
      <w:r w:rsidRPr="008D7B5D">
        <w:rPr>
          <w:noProof w:val="0"/>
        </w:rPr>
      </w:r>
      <w:r w:rsidRPr="008D7B5D">
        <w:rPr>
          <w:noProof w:val="0"/>
        </w:rPr>
        <w:fldChar w:fldCharType="separate"/>
      </w:r>
      <w:r w:rsidRPr="008D7B5D">
        <w:rPr>
          <w:noProof w:val="0"/>
        </w:rPr>
        <w:t>22</w:t>
      </w:r>
      <w:r w:rsidRPr="008D7B5D">
        <w:rPr>
          <w:noProof w:val="0"/>
        </w:rPr>
        <w:fldChar w:fldCharType="end"/>
      </w:r>
    </w:p>
    <w:p w14:paraId="5C3606E8"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7.3</w:t>
      </w:r>
      <w:r w:rsidRPr="008D7B5D">
        <w:rPr>
          <w:rFonts w:asciiTheme="minorHAnsi" w:eastAsiaTheme="minorEastAsia" w:hAnsiTheme="minorHAnsi" w:cstheme="minorBidi"/>
          <w:noProof w:val="0"/>
          <w:sz w:val="22"/>
          <w:szCs w:val="22"/>
          <w:lang w:eastAsia="en-GB"/>
        </w:rPr>
        <w:tab/>
      </w:r>
      <w:r w:rsidRPr="008D7B5D">
        <w:rPr>
          <w:noProof w:val="0"/>
        </w:rPr>
        <w:t>Read Policy Template</w:t>
      </w:r>
      <w:r w:rsidRPr="008D7B5D">
        <w:rPr>
          <w:noProof w:val="0"/>
        </w:rPr>
        <w:tab/>
      </w:r>
      <w:r w:rsidRPr="008D7B5D">
        <w:rPr>
          <w:noProof w:val="0"/>
        </w:rPr>
        <w:fldChar w:fldCharType="begin"/>
      </w:r>
      <w:r w:rsidRPr="008D7B5D">
        <w:rPr>
          <w:noProof w:val="0"/>
        </w:rPr>
        <w:instrText xml:space="preserve"> PAGEREF _Toc74917116 \h </w:instrText>
      </w:r>
      <w:r w:rsidRPr="008D7B5D">
        <w:rPr>
          <w:noProof w:val="0"/>
        </w:rPr>
      </w:r>
      <w:r w:rsidRPr="008D7B5D">
        <w:rPr>
          <w:noProof w:val="0"/>
        </w:rPr>
        <w:fldChar w:fldCharType="separate"/>
      </w:r>
      <w:r w:rsidRPr="008D7B5D">
        <w:rPr>
          <w:noProof w:val="0"/>
        </w:rPr>
        <w:t>22</w:t>
      </w:r>
      <w:r w:rsidRPr="008D7B5D">
        <w:rPr>
          <w:noProof w:val="0"/>
        </w:rPr>
        <w:fldChar w:fldCharType="end"/>
      </w:r>
    </w:p>
    <w:p w14:paraId="1FB3EC57"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7.4</w:t>
      </w:r>
      <w:r w:rsidRPr="008D7B5D">
        <w:rPr>
          <w:rFonts w:asciiTheme="minorHAnsi" w:eastAsiaTheme="minorEastAsia" w:hAnsiTheme="minorHAnsi" w:cstheme="minorBidi"/>
          <w:noProof w:val="0"/>
          <w:sz w:val="22"/>
          <w:szCs w:val="22"/>
          <w:lang w:eastAsia="en-GB"/>
        </w:rPr>
        <w:tab/>
      </w:r>
      <w:r w:rsidRPr="008D7B5D">
        <w:rPr>
          <w:noProof w:val="0"/>
        </w:rPr>
        <w:t>Update Policy Template</w:t>
      </w:r>
      <w:r w:rsidRPr="008D7B5D">
        <w:rPr>
          <w:noProof w:val="0"/>
        </w:rPr>
        <w:tab/>
      </w:r>
      <w:r w:rsidRPr="008D7B5D">
        <w:rPr>
          <w:noProof w:val="0"/>
        </w:rPr>
        <w:fldChar w:fldCharType="begin"/>
      </w:r>
      <w:r w:rsidRPr="008D7B5D">
        <w:rPr>
          <w:noProof w:val="0"/>
        </w:rPr>
        <w:instrText xml:space="preserve"> PAGEREF _Toc74917117 \h </w:instrText>
      </w:r>
      <w:r w:rsidRPr="008D7B5D">
        <w:rPr>
          <w:noProof w:val="0"/>
        </w:rPr>
      </w:r>
      <w:r w:rsidRPr="008D7B5D">
        <w:rPr>
          <w:noProof w:val="0"/>
        </w:rPr>
        <w:fldChar w:fldCharType="separate"/>
      </w:r>
      <w:r w:rsidRPr="008D7B5D">
        <w:rPr>
          <w:noProof w:val="0"/>
        </w:rPr>
        <w:t>22</w:t>
      </w:r>
      <w:r w:rsidRPr="008D7B5D">
        <w:rPr>
          <w:noProof w:val="0"/>
        </w:rPr>
        <w:fldChar w:fldCharType="end"/>
      </w:r>
    </w:p>
    <w:p w14:paraId="547E9B53"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7.5</w:t>
      </w:r>
      <w:r w:rsidRPr="008D7B5D">
        <w:rPr>
          <w:rFonts w:asciiTheme="minorHAnsi" w:eastAsiaTheme="minorEastAsia" w:hAnsiTheme="minorHAnsi" w:cstheme="minorBidi"/>
          <w:noProof w:val="0"/>
          <w:sz w:val="22"/>
          <w:szCs w:val="22"/>
          <w:lang w:eastAsia="en-GB"/>
        </w:rPr>
        <w:tab/>
      </w:r>
      <w:r w:rsidRPr="008D7B5D">
        <w:rPr>
          <w:noProof w:val="0"/>
        </w:rPr>
        <w:t>Destroy Policy Template</w:t>
      </w:r>
      <w:r w:rsidRPr="008D7B5D">
        <w:rPr>
          <w:noProof w:val="0"/>
        </w:rPr>
        <w:tab/>
      </w:r>
      <w:r w:rsidRPr="008D7B5D">
        <w:rPr>
          <w:noProof w:val="0"/>
        </w:rPr>
        <w:fldChar w:fldCharType="begin"/>
      </w:r>
      <w:r w:rsidRPr="008D7B5D">
        <w:rPr>
          <w:noProof w:val="0"/>
        </w:rPr>
        <w:instrText xml:space="preserve"> PAGEREF _Toc74917118 \h </w:instrText>
      </w:r>
      <w:r w:rsidRPr="008D7B5D">
        <w:rPr>
          <w:noProof w:val="0"/>
        </w:rPr>
      </w:r>
      <w:r w:rsidRPr="008D7B5D">
        <w:rPr>
          <w:noProof w:val="0"/>
        </w:rPr>
        <w:fldChar w:fldCharType="separate"/>
      </w:r>
      <w:r w:rsidRPr="008D7B5D">
        <w:rPr>
          <w:noProof w:val="0"/>
        </w:rPr>
        <w:t>22</w:t>
      </w:r>
      <w:r w:rsidRPr="008D7B5D">
        <w:rPr>
          <w:noProof w:val="0"/>
        </w:rPr>
        <w:fldChar w:fldCharType="end"/>
      </w:r>
    </w:p>
    <w:p w14:paraId="18199134"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8</w:t>
      </w:r>
      <w:r w:rsidRPr="008D7B5D">
        <w:rPr>
          <w:rFonts w:asciiTheme="minorHAnsi" w:eastAsiaTheme="minorEastAsia" w:hAnsiTheme="minorHAnsi" w:cstheme="minorBidi"/>
          <w:noProof w:val="0"/>
          <w:sz w:val="22"/>
          <w:szCs w:val="22"/>
          <w:lang w:eastAsia="en-GB"/>
        </w:rPr>
        <w:tab/>
      </w:r>
      <w:r w:rsidRPr="008D7B5D">
        <w:rPr>
          <w:noProof w:val="0"/>
        </w:rPr>
        <w:t>Consumption Reporting Configuration procedures</w:t>
      </w:r>
      <w:r w:rsidRPr="008D7B5D">
        <w:rPr>
          <w:noProof w:val="0"/>
        </w:rPr>
        <w:tab/>
      </w:r>
      <w:r w:rsidRPr="008D7B5D">
        <w:rPr>
          <w:noProof w:val="0"/>
        </w:rPr>
        <w:fldChar w:fldCharType="begin"/>
      </w:r>
      <w:r w:rsidRPr="008D7B5D">
        <w:rPr>
          <w:noProof w:val="0"/>
        </w:rPr>
        <w:instrText xml:space="preserve"> PAGEREF _Toc74917119 \h </w:instrText>
      </w:r>
      <w:r w:rsidRPr="008D7B5D">
        <w:rPr>
          <w:noProof w:val="0"/>
        </w:rPr>
      </w:r>
      <w:r w:rsidRPr="008D7B5D">
        <w:rPr>
          <w:noProof w:val="0"/>
        </w:rPr>
        <w:fldChar w:fldCharType="separate"/>
      </w:r>
      <w:r w:rsidRPr="008D7B5D">
        <w:rPr>
          <w:noProof w:val="0"/>
        </w:rPr>
        <w:t>23</w:t>
      </w:r>
      <w:r w:rsidRPr="008D7B5D">
        <w:rPr>
          <w:noProof w:val="0"/>
        </w:rPr>
        <w:fldChar w:fldCharType="end"/>
      </w:r>
    </w:p>
    <w:p w14:paraId="27E4276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8.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20 \h </w:instrText>
      </w:r>
      <w:r w:rsidRPr="008D7B5D">
        <w:rPr>
          <w:noProof w:val="0"/>
        </w:rPr>
      </w:r>
      <w:r w:rsidRPr="008D7B5D">
        <w:rPr>
          <w:noProof w:val="0"/>
        </w:rPr>
        <w:fldChar w:fldCharType="separate"/>
      </w:r>
      <w:r w:rsidRPr="008D7B5D">
        <w:rPr>
          <w:noProof w:val="0"/>
        </w:rPr>
        <w:t>23</w:t>
      </w:r>
      <w:r w:rsidRPr="008D7B5D">
        <w:rPr>
          <w:noProof w:val="0"/>
        </w:rPr>
        <w:fldChar w:fldCharType="end"/>
      </w:r>
    </w:p>
    <w:p w14:paraId="76C82DAC"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lastRenderedPageBreak/>
        <w:t>4.3.8.2</w:t>
      </w:r>
      <w:r w:rsidRPr="008D7B5D">
        <w:rPr>
          <w:rFonts w:asciiTheme="minorHAnsi" w:eastAsiaTheme="minorEastAsia" w:hAnsiTheme="minorHAnsi" w:cstheme="minorBidi"/>
          <w:noProof w:val="0"/>
          <w:sz w:val="22"/>
          <w:szCs w:val="22"/>
          <w:lang w:eastAsia="en-GB"/>
        </w:rPr>
        <w:tab/>
      </w:r>
      <w:r w:rsidRPr="008D7B5D">
        <w:rPr>
          <w:noProof w:val="0"/>
        </w:rPr>
        <w:t>Create Consumption Reporting Configuration</w:t>
      </w:r>
      <w:r w:rsidRPr="008D7B5D">
        <w:rPr>
          <w:noProof w:val="0"/>
        </w:rPr>
        <w:tab/>
      </w:r>
      <w:r w:rsidRPr="008D7B5D">
        <w:rPr>
          <w:noProof w:val="0"/>
        </w:rPr>
        <w:fldChar w:fldCharType="begin"/>
      </w:r>
      <w:r w:rsidRPr="008D7B5D">
        <w:rPr>
          <w:noProof w:val="0"/>
        </w:rPr>
        <w:instrText xml:space="preserve"> PAGEREF _Toc74917121 \h </w:instrText>
      </w:r>
      <w:r w:rsidRPr="008D7B5D">
        <w:rPr>
          <w:noProof w:val="0"/>
        </w:rPr>
      </w:r>
      <w:r w:rsidRPr="008D7B5D">
        <w:rPr>
          <w:noProof w:val="0"/>
        </w:rPr>
        <w:fldChar w:fldCharType="separate"/>
      </w:r>
      <w:r w:rsidRPr="008D7B5D">
        <w:rPr>
          <w:noProof w:val="0"/>
        </w:rPr>
        <w:t>23</w:t>
      </w:r>
      <w:r w:rsidRPr="008D7B5D">
        <w:rPr>
          <w:noProof w:val="0"/>
        </w:rPr>
        <w:fldChar w:fldCharType="end"/>
      </w:r>
    </w:p>
    <w:p w14:paraId="788D1378"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8.3</w:t>
      </w:r>
      <w:r w:rsidRPr="008D7B5D">
        <w:rPr>
          <w:rFonts w:asciiTheme="minorHAnsi" w:eastAsiaTheme="minorEastAsia" w:hAnsiTheme="minorHAnsi" w:cstheme="minorBidi"/>
          <w:noProof w:val="0"/>
          <w:sz w:val="22"/>
          <w:szCs w:val="22"/>
          <w:lang w:eastAsia="en-GB"/>
        </w:rPr>
        <w:tab/>
      </w:r>
      <w:r w:rsidRPr="008D7B5D">
        <w:rPr>
          <w:noProof w:val="0"/>
        </w:rPr>
        <w:t>Read Consumption Reporting Configuration</w:t>
      </w:r>
      <w:r w:rsidRPr="008D7B5D">
        <w:rPr>
          <w:noProof w:val="0"/>
        </w:rPr>
        <w:tab/>
      </w:r>
      <w:r w:rsidRPr="008D7B5D">
        <w:rPr>
          <w:noProof w:val="0"/>
        </w:rPr>
        <w:fldChar w:fldCharType="begin"/>
      </w:r>
      <w:r w:rsidRPr="008D7B5D">
        <w:rPr>
          <w:noProof w:val="0"/>
        </w:rPr>
        <w:instrText xml:space="preserve"> PAGEREF _Toc74917122 \h </w:instrText>
      </w:r>
      <w:r w:rsidRPr="008D7B5D">
        <w:rPr>
          <w:noProof w:val="0"/>
        </w:rPr>
      </w:r>
      <w:r w:rsidRPr="008D7B5D">
        <w:rPr>
          <w:noProof w:val="0"/>
        </w:rPr>
        <w:fldChar w:fldCharType="separate"/>
      </w:r>
      <w:r w:rsidRPr="008D7B5D">
        <w:rPr>
          <w:noProof w:val="0"/>
        </w:rPr>
        <w:t>23</w:t>
      </w:r>
      <w:r w:rsidRPr="008D7B5D">
        <w:rPr>
          <w:noProof w:val="0"/>
        </w:rPr>
        <w:fldChar w:fldCharType="end"/>
      </w:r>
    </w:p>
    <w:p w14:paraId="5730E9B0"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8.4</w:t>
      </w:r>
      <w:r w:rsidRPr="008D7B5D">
        <w:rPr>
          <w:rFonts w:asciiTheme="minorHAnsi" w:eastAsiaTheme="minorEastAsia" w:hAnsiTheme="minorHAnsi" w:cstheme="minorBidi"/>
          <w:noProof w:val="0"/>
          <w:sz w:val="22"/>
          <w:szCs w:val="22"/>
          <w:lang w:eastAsia="en-GB"/>
        </w:rPr>
        <w:tab/>
      </w:r>
      <w:r w:rsidRPr="008D7B5D">
        <w:rPr>
          <w:noProof w:val="0"/>
        </w:rPr>
        <w:t>Update Consumption Reporting Configuration</w:t>
      </w:r>
      <w:r w:rsidRPr="008D7B5D">
        <w:rPr>
          <w:noProof w:val="0"/>
        </w:rPr>
        <w:tab/>
      </w:r>
      <w:r w:rsidRPr="008D7B5D">
        <w:rPr>
          <w:noProof w:val="0"/>
        </w:rPr>
        <w:fldChar w:fldCharType="begin"/>
      </w:r>
      <w:r w:rsidRPr="008D7B5D">
        <w:rPr>
          <w:noProof w:val="0"/>
        </w:rPr>
        <w:instrText xml:space="preserve"> PAGEREF _Toc74917123 \h </w:instrText>
      </w:r>
      <w:r w:rsidRPr="008D7B5D">
        <w:rPr>
          <w:noProof w:val="0"/>
        </w:rPr>
      </w:r>
      <w:r w:rsidRPr="008D7B5D">
        <w:rPr>
          <w:noProof w:val="0"/>
        </w:rPr>
        <w:fldChar w:fldCharType="separate"/>
      </w:r>
      <w:r w:rsidRPr="008D7B5D">
        <w:rPr>
          <w:noProof w:val="0"/>
        </w:rPr>
        <w:t>23</w:t>
      </w:r>
      <w:r w:rsidRPr="008D7B5D">
        <w:rPr>
          <w:noProof w:val="0"/>
        </w:rPr>
        <w:fldChar w:fldCharType="end"/>
      </w:r>
    </w:p>
    <w:p w14:paraId="0A81F1F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8.5</w:t>
      </w:r>
      <w:r w:rsidRPr="008D7B5D">
        <w:rPr>
          <w:rFonts w:asciiTheme="minorHAnsi" w:eastAsiaTheme="minorEastAsia" w:hAnsiTheme="minorHAnsi" w:cstheme="minorBidi"/>
          <w:noProof w:val="0"/>
          <w:sz w:val="22"/>
          <w:szCs w:val="22"/>
          <w:lang w:eastAsia="en-GB"/>
        </w:rPr>
        <w:tab/>
      </w:r>
      <w:r w:rsidRPr="008D7B5D">
        <w:rPr>
          <w:noProof w:val="0"/>
        </w:rPr>
        <w:t>Destroy Consumption Reporting Configuration</w:t>
      </w:r>
      <w:r w:rsidRPr="008D7B5D">
        <w:rPr>
          <w:noProof w:val="0"/>
        </w:rPr>
        <w:tab/>
      </w:r>
      <w:r w:rsidRPr="008D7B5D">
        <w:rPr>
          <w:noProof w:val="0"/>
        </w:rPr>
        <w:fldChar w:fldCharType="begin"/>
      </w:r>
      <w:r w:rsidRPr="008D7B5D">
        <w:rPr>
          <w:noProof w:val="0"/>
        </w:rPr>
        <w:instrText xml:space="preserve"> PAGEREF _Toc74917124 \h </w:instrText>
      </w:r>
      <w:r w:rsidRPr="008D7B5D">
        <w:rPr>
          <w:noProof w:val="0"/>
        </w:rPr>
      </w:r>
      <w:r w:rsidRPr="008D7B5D">
        <w:rPr>
          <w:noProof w:val="0"/>
        </w:rPr>
        <w:fldChar w:fldCharType="separate"/>
      </w:r>
      <w:r w:rsidRPr="008D7B5D">
        <w:rPr>
          <w:noProof w:val="0"/>
        </w:rPr>
        <w:t>23</w:t>
      </w:r>
      <w:r w:rsidRPr="008D7B5D">
        <w:rPr>
          <w:noProof w:val="0"/>
        </w:rPr>
        <w:fldChar w:fldCharType="end"/>
      </w:r>
    </w:p>
    <w:p w14:paraId="362C28DC"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3.9</w:t>
      </w:r>
      <w:r w:rsidRPr="008D7B5D">
        <w:rPr>
          <w:rFonts w:asciiTheme="minorHAnsi" w:eastAsiaTheme="minorEastAsia" w:hAnsiTheme="minorHAnsi" w:cstheme="minorBidi"/>
          <w:noProof w:val="0"/>
          <w:sz w:val="22"/>
          <w:szCs w:val="22"/>
          <w:lang w:eastAsia="en-GB"/>
        </w:rPr>
        <w:tab/>
      </w:r>
      <w:r w:rsidRPr="008D7B5D">
        <w:rPr>
          <w:noProof w:val="0"/>
        </w:rPr>
        <w:t>Metrics Reporting Provisioning procedures</w:t>
      </w:r>
      <w:r w:rsidRPr="008D7B5D">
        <w:rPr>
          <w:noProof w:val="0"/>
        </w:rPr>
        <w:tab/>
      </w:r>
      <w:r w:rsidRPr="008D7B5D">
        <w:rPr>
          <w:noProof w:val="0"/>
        </w:rPr>
        <w:fldChar w:fldCharType="begin"/>
      </w:r>
      <w:r w:rsidRPr="008D7B5D">
        <w:rPr>
          <w:noProof w:val="0"/>
        </w:rPr>
        <w:instrText xml:space="preserve"> PAGEREF _Toc74917125 \h </w:instrText>
      </w:r>
      <w:r w:rsidRPr="008D7B5D">
        <w:rPr>
          <w:noProof w:val="0"/>
        </w:rPr>
      </w:r>
      <w:r w:rsidRPr="008D7B5D">
        <w:rPr>
          <w:noProof w:val="0"/>
        </w:rPr>
        <w:fldChar w:fldCharType="separate"/>
      </w:r>
      <w:r w:rsidRPr="008D7B5D">
        <w:rPr>
          <w:noProof w:val="0"/>
        </w:rPr>
        <w:t>24</w:t>
      </w:r>
      <w:r w:rsidRPr="008D7B5D">
        <w:rPr>
          <w:noProof w:val="0"/>
        </w:rPr>
        <w:fldChar w:fldCharType="end"/>
      </w:r>
    </w:p>
    <w:p w14:paraId="57284621"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9.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26 \h </w:instrText>
      </w:r>
      <w:r w:rsidRPr="008D7B5D">
        <w:rPr>
          <w:noProof w:val="0"/>
        </w:rPr>
      </w:r>
      <w:r w:rsidRPr="008D7B5D">
        <w:rPr>
          <w:noProof w:val="0"/>
        </w:rPr>
        <w:fldChar w:fldCharType="separate"/>
      </w:r>
      <w:r w:rsidRPr="008D7B5D">
        <w:rPr>
          <w:noProof w:val="0"/>
        </w:rPr>
        <w:t>24</w:t>
      </w:r>
      <w:r w:rsidRPr="008D7B5D">
        <w:rPr>
          <w:noProof w:val="0"/>
        </w:rPr>
        <w:fldChar w:fldCharType="end"/>
      </w:r>
    </w:p>
    <w:p w14:paraId="3F174165"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9.2</w:t>
      </w:r>
      <w:r w:rsidRPr="008D7B5D">
        <w:rPr>
          <w:rFonts w:asciiTheme="minorHAnsi" w:eastAsiaTheme="minorEastAsia" w:hAnsiTheme="minorHAnsi" w:cstheme="minorBidi"/>
          <w:noProof w:val="0"/>
          <w:sz w:val="22"/>
          <w:szCs w:val="22"/>
          <w:lang w:eastAsia="en-GB"/>
        </w:rPr>
        <w:tab/>
      </w:r>
      <w:r w:rsidRPr="008D7B5D">
        <w:rPr>
          <w:noProof w:val="0"/>
        </w:rPr>
        <w:t>Create Metrics Reporting Configuration</w:t>
      </w:r>
      <w:r w:rsidRPr="008D7B5D">
        <w:rPr>
          <w:noProof w:val="0"/>
        </w:rPr>
        <w:tab/>
      </w:r>
      <w:r w:rsidRPr="008D7B5D">
        <w:rPr>
          <w:noProof w:val="0"/>
        </w:rPr>
        <w:fldChar w:fldCharType="begin"/>
      </w:r>
      <w:r w:rsidRPr="008D7B5D">
        <w:rPr>
          <w:noProof w:val="0"/>
        </w:rPr>
        <w:instrText xml:space="preserve"> PAGEREF _Toc74917127 \h </w:instrText>
      </w:r>
      <w:r w:rsidRPr="008D7B5D">
        <w:rPr>
          <w:noProof w:val="0"/>
        </w:rPr>
      </w:r>
      <w:r w:rsidRPr="008D7B5D">
        <w:rPr>
          <w:noProof w:val="0"/>
        </w:rPr>
        <w:fldChar w:fldCharType="separate"/>
      </w:r>
      <w:r w:rsidRPr="008D7B5D">
        <w:rPr>
          <w:noProof w:val="0"/>
        </w:rPr>
        <w:t>24</w:t>
      </w:r>
      <w:r w:rsidRPr="008D7B5D">
        <w:rPr>
          <w:noProof w:val="0"/>
        </w:rPr>
        <w:fldChar w:fldCharType="end"/>
      </w:r>
    </w:p>
    <w:p w14:paraId="7A349E9F"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9.3</w:t>
      </w:r>
      <w:r w:rsidRPr="008D7B5D">
        <w:rPr>
          <w:rFonts w:asciiTheme="minorHAnsi" w:eastAsiaTheme="minorEastAsia" w:hAnsiTheme="minorHAnsi" w:cstheme="minorBidi"/>
          <w:noProof w:val="0"/>
          <w:sz w:val="22"/>
          <w:szCs w:val="22"/>
          <w:lang w:eastAsia="en-GB"/>
        </w:rPr>
        <w:tab/>
      </w:r>
      <w:r w:rsidRPr="008D7B5D">
        <w:rPr>
          <w:noProof w:val="0"/>
        </w:rPr>
        <w:t>Read Metrics Reporting Configuration</w:t>
      </w:r>
      <w:r w:rsidRPr="008D7B5D">
        <w:rPr>
          <w:noProof w:val="0"/>
        </w:rPr>
        <w:tab/>
      </w:r>
      <w:r w:rsidRPr="008D7B5D">
        <w:rPr>
          <w:noProof w:val="0"/>
        </w:rPr>
        <w:fldChar w:fldCharType="begin"/>
      </w:r>
      <w:r w:rsidRPr="008D7B5D">
        <w:rPr>
          <w:noProof w:val="0"/>
        </w:rPr>
        <w:instrText xml:space="preserve"> PAGEREF _Toc74917128 \h </w:instrText>
      </w:r>
      <w:r w:rsidRPr="008D7B5D">
        <w:rPr>
          <w:noProof w:val="0"/>
        </w:rPr>
      </w:r>
      <w:r w:rsidRPr="008D7B5D">
        <w:rPr>
          <w:noProof w:val="0"/>
        </w:rPr>
        <w:fldChar w:fldCharType="separate"/>
      </w:r>
      <w:r w:rsidRPr="008D7B5D">
        <w:rPr>
          <w:noProof w:val="0"/>
        </w:rPr>
        <w:t>24</w:t>
      </w:r>
      <w:r w:rsidRPr="008D7B5D">
        <w:rPr>
          <w:noProof w:val="0"/>
        </w:rPr>
        <w:fldChar w:fldCharType="end"/>
      </w:r>
    </w:p>
    <w:p w14:paraId="4FB63F4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9.4</w:t>
      </w:r>
      <w:r w:rsidRPr="008D7B5D">
        <w:rPr>
          <w:rFonts w:asciiTheme="minorHAnsi" w:eastAsiaTheme="minorEastAsia" w:hAnsiTheme="minorHAnsi" w:cstheme="minorBidi"/>
          <w:noProof w:val="0"/>
          <w:sz w:val="22"/>
          <w:szCs w:val="22"/>
          <w:lang w:eastAsia="en-GB"/>
        </w:rPr>
        <w:tab/>
      </w:r>
      <w:r w:rsidRPr="008D7B5D">
        <w:rPr>
          <w:noProof w:val="0"/>
        </w:rPr>
        <w:t>Update Metrics Reporting Configuration</w:t>
      </w:r>
      <w:r w:rsidRPr="008D7B5D">
        <w:rPr>
          <w:noProof w:val="0"/>
        </w:rPr>
        <w:tab/>
      </w:r>
      <w:r w:rsidRPr="008D7B5D">
        <w:rPr>
          <w:noProof w:val="0"/>
        </w:rPr>
        <w:fldChar w:fldCharType="begin"/>
      </w:r>
      <w:r w:rsidRPr="008D7B5D">
        <w:rPr>
          <w:noProof w:val="0"/>
        </w:rPr>
        <w:instrText xml:space="preserve"> PAGEREF _Toc74917129 \h </w:instrText>
      </w:r>
      <w:r w:rsidRPr="008D7B5D">
        <w:rPr>
          <w:noProof w:val="0"/>
        </w:rPr>
      </w:r>
      <w:r w:rsidRPr="008D7B5D">
        <w:rPr>
          <w:noProof w:val="0"/>
        </w:rPr>
        <w:fldChar w:fldCharType="separate"/>
      </w:r>
      <w:r w:rsidRPr="008D7B5D">
        <w:rPr>
          <w:noProof w:val="0"/>
        </w:rPr>
        <w:t>24</w:t>
      </w:r>
      <w:r w:rsidRPr="008D7B5D">
        <w:rPr>
          <w:noProof w:val="0"/>
        </w:rPr>
        <w:fldChar w:fldCharType="end"/>
      </w:r>
    </w:p>
    <w:p w14:paraId="1DA6A15F"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3.9.5</w:t>
      </w:r>
      <w:r w:rsidRPr="008D7B5D">
        <w:rPr>
          <w:rFonts w:asciiTheme="minorHAnsi" w:eastAsiaTheme="minorEastAsia" w:hAnsiTheme="minorHAnsi" w:cstheme="minorBidi"/>
          <w:noProof w:val="0"/>
          <w:sz w:val="22"/>
          <w:szCs w:val="22"/>
          <w:lang w:eastAsia="en-GB"/>
        </w:rPr>
        <w:tab/>
      </w:r>
      <w:r w:rsidRPr="008D7B5D">
        <w:rPr>
          <w:noProof w:val="0"/>
        </w:rPr>
        <w:t>Destroy Metrics Reporting Configuration</w:t>
      </w:r>
      <w:r w:rsidRPr="008D7B5D">
        <w:rPr>
          <w:noProof w:val="0"/>
        </w:rPr>
        <w:tab/>
      </w:r>
      <w:r w:rsidRPr="008D7B5D">
        <w:rPr>
          <w:noProof w:val="0"/>
        </w:rPr>
        <w:fldChar w:fldCharType="begin"/>
      </w:r>
      <w:r w:rsidRPr="008D7B5D">
        <w:rPr>
          <w:noProof w:val="0"/>
        </w:rPr>
        <w:instrText xml:space="preserve"> PAGEREF _Toc74917130 \h </w:instrText>
      </w:r>
      <w:r w:rsidRPr="008D7B5D">
        <w:rPr>
          <w:noProof w:val="0"/>
        </w:rPr>
      </w:r>
      <w:r w:rsidRPr="008D7B5D">
        <w:rPr>
          <w:noProof w:val="0"/>
        </w:rPr>
        <w:fldChar w:fldCharType="separate"/>
      </w:r>
      <w:r w:rsidRPr="008D7B5D">
        <w:rPr>
          <w:noProof w:val="0"/>
        </w:rPr>
        <w:t>24</w:t>
      </w:r>
      <w:r w:rsidRPr="008D7B5D">
        <w:rPr>
          <w:noProof w:val="0"/>
        </w:rPr>
        <w:fldChar w:fldCharType="end"/>
      </w:r>
    </w:p>
    <w:p w14:paraId="1C8988CA"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4</w:t>
      </w:r>
      <w:r w:rsidRPr="008D7B5D">
        <w:rPr>
          <w:rFonts w:asciiTheme="minorHAnsi" w:eastAsiaTheme="minorEastAsia" w:hAnsiTheme="minorHAnsi" w:cstheme="minorBidi"/>
          <w:noProof w:val="0"/>
          <w:sz w:val="22"/>
          <w:szCs w:val="22"/>
          <w:lang w:eastAsia="en-GB"/>
        </w:rPr>
        <w:tab/>
      </w:r>
      <w:r w:rsidRPr="008D7B5D">
        <w:rPr>
          <w:noProof w:val="0"/>
        </w:rPr>
        <w:t>Procedures of the M2d (5GMS Ingest) interface</w:t>
      </w:r>
      <w:r w:rsidRPr="008D7B5D">
        <w:rPr>
          <w:noProof w:val="0"/>
        </w:rPr>
        <w:tab/>
      </w:r>
      <w:r w:rsidRPr="008D7B5D">
        <w:rPr>
          <w:noProof w:val="0"/>
        </w:rPr>
        <w:fldChar w:fldCharType="begin"/>
      </w:r>
      <w:r w:rsidRPr="008D7B5D">
        <w:rPr>
          <w:noProof w:val="0"/>
        </w:rPr>
        <w:instrText xml:space="preserve"> PAGEREF _Toc74917131 \h </w:instrText>
      </w:r>
      <w:r w:rsidRPr="008D7B5D">
        <w:rPr>
          <w:noProof w:val="0"/>
        </w:rPr>
      </w:r>
      <w:r w:rsidRPr="008D7B5D">
        <w:rPr>
          <w:noProof w:val="0"/>
        </w:rPr>
        <w:fldChar w:fldCharType="separate"/>
      </w:r>
      <w:r w:rsidRPr="008D7B5D">
        <w:rPr>
          <w:noProof w:val="0"/>
        </w:rPr>
        <w:t>25</w:t>
      </w:r>
      <w:r w:rsidRPr="008D7B5D">
        <w:rPr>
          <w:noProof w:val="0"/>
        </w:rPr>
        <w:fldChar w:fldCharType="end"/>
      </w:r>
    </w:p>
    <w:p w14:paraId="6351679A"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5</w:t>
      </w:r>
      <w:r w:rsidRPr="008D7B5D">
        <w:rPr>
          <w:rFonts w:asciiTheme="minorHAnsi" w:eastAsiaTheme="minorEastAsia" w:hAnsiTheme="minorHAnsi" w:cstheme="minorBidi"/>
          <w:noProof w:val="0"/>
          <w:sz w:val="22"/>
          <w:szCs w:val="22"/>
          <w:lang w:eastAsia="en-GB"/>
        </w:rPr>
        <w:tab/>
      </w:r>
      <w:r w:rsidRPr="008D7B5D">
        <w:rPr>
          <w:noProof w:val="0"/>
        </w:rPr>
        <w:t>Procedures of the M3d interface</w:t>
      </w:r>
      <w:r w:rsidRPr="008D7B5D">
        <w:rPr>
          <w:noProof w:val="0"/>
        </w:rPr>
        <w:tab/>
      </w:r>
      <w:r w:rsidRPr="008D7B5D">
        <w:rPr>
          <w:noProof w:val="0"/>
        </w:rPr>
        <w:fldChar w:fldCharType="begin"/>
      </w:r>
      <w:r w:rsidRPr="008D7B5D">
        <w:rPr>
          <w:noProof w:val="0"/>
        </w:rPr>
        <w:instrText xml:space="preserve"> PAGEREF _Toc74917132 \h </w:instrText>
      </w:r>
      <w:r w:rsidRPr="008D7B5D">
        <w:rPr>
          <w:noProof w:val="0"/>
        </w:rPr>
      </w:r>
      <w:r w:rsidRPr="008D7B5D">
        <w:rPr>
          <w:noProof w:val="0"/>
        </w:rPr>
        <w:fldChar w:fldCharType="separate"/>
      </w:r>
      <w:r w:rsidRPr="008D7B5D">
        <w:rPr>
          <w:noProof w:val="0"/>
        </w:rPr>
        <w:t>25</w:t>
      </w:r>
      <w:r w:rsidRPr="008D7B5D">
        <w:rPr>
          <w:noProof w:val="0"/>
        </w:rPr>
        <w:fldChar w:fldCharType="end"/>
      </w:r>
    </w:p>
    <w:p w14:paraId="45005DF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6</w:t>
      </w:r>
      <w:r w:rsidRPr="008D7B5D">
        <w:rPr>
          <w:rFonts w:asciiTheme="minorHAnsi" w:eastAsiaTheme="minorEastAsia" w:hAnsiTheme="minorHAnsi" w:cstheme="minorBidi"/>
          <w:noProof w:val="0"/>
          <w:sz w:val="22"/>
          <w:szCs w:val="22"/>
          <w:lang w:eastAsia="en-GB"/>
        </w:rPr>
        <w:tab/>
      </w:r>
      <w:r w:rsidRPr="008D7B5D">
        <w:rPr>
          <w:noProof w:val="0"/>
        </w:rPr>
        <w:t>Procedures of the M4d (Media Streaming) interface</w:t>
      </w:r>
      <w:r w:rsidRPr="008D7B5D">
        <w:rPr>
          <w:noProof w:val="0"/>
        </w:rPr>
        <w:tab/>
      </w:r>
      <w:r w:rsidRPr="008D7B5D">
        <w:rPr>
          <w:noProof w:val="0"/>
        </w:rPr>
        <w:fldChar w:fldCharType="begin"/>
      </w:r>
      <w:r w:rsidRPr="008D7B5D">
        <w:rPr>
          <w:noProof w:val="0"/>
        </w:rPr>
        <w:instrText xml:space="preserve"> PAGEREF _Toc74917133 \h </w:instrText>
      </w:r>
      <w:r w:rsidRPr="008D7B5D">
        <w:rPr>
          <w:noProof w:val="0"/>
        </w:rPr>
      </w:r>
      <w:r w:rsidRPr="008D7B5D">
        <w:rPr>
          <w:noProof w:val="0"/>
        </w:rPr>
        <w:fldChar w:fldCharType="separate"/>
      </w:r>
      <w:r w:rsidRPr="008D7B5D">
        <w:rPr>
          <w:noProof w:val="0"/>
        </w:rPr>
        <w:t>25</w:t>
      </w:r>
      <w:r w:rsidRPr="008D7B5D">
        <w:rPr>
          <w:noProof w:val="0"/>
        </w:rPr>
        <w:fldChar w:fldCharType="end"/>
      </w:r>
    </w:p>
    <w:p w14:paraId="3A213FC5"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6.1</w:t>
      </w:r>
      <w:r w:rsidRPr="008D7B5D">
        <w:rPr>
          <w:rFonts w:asciiTheme="minorHAnsi" w:eastAsiaTheme="minorEastAsia" w:hAnsiTheme="minorHAnsi" w:cstheme="minorBidi"/>
          <w:noProof w:val="0"/>
          <w:sz w:val="22"/>
          <w:szCs w:val="22"/>
          <w:lang w:eastAsia="en-GB"/>
        </w:rPr>
        <w:tab/>
      </w:r>
      <w:r w:rsidRPr="008D7B5D">
        <w:rPr>
          <w:noProof w:val="0"/>
        </w:rPr>
        <w:t>Procedures for DASH Session</w:t>
      </w:r>
      <w:r w:rsidRPr="008D7B5D">
        <w:rPr>
          <w:noProof w:val="0"/>
        </w:rPr>
        <w:tab/>
      </w:r>
      <w:r w:rsidRPr="008D7B5D">
        <w:rPr>
          <w:noProof w:val="0"/>
        </w:rPr>
        <w:fldChar w:fldCharType="begin"/>
      </w:r>
      <w:r w:rsidRPr="008D7B5D">
        <w:rPr>
          <w:noProof w:val="0"/>
        </w:rPr>
        <w:instrText xml:space="preserve"> PAGEREF _Toc74917134 \h </w:instrText>
      </w:r>
      <w:r w:rsidRPr="008D7B5D">
        <w:rPr>
          <w:noProof w:val="0"/>
        </w:rPr>
      </w:r>
      <w:r w:rsidRPr="008D7B5D">
        <w:rPr>
          <w:noProof w:val="0"/>
        </w:rPr>
        <w:fldChar w:fldCharType="separate"/>
      </w:r>
      <w:r w:rsidRPr="008D7B5D">
        <w:rPr>
          <w:noProof w:val="0"/>
        </w:rPr>
        <w:t>25</w:t>
      </w:r>
      <w:r w:rsidRPr="008D7B5D">
        <w:rPr>
          <w:noProof w:val="0"/>
        </w:rPr>
        <w:fldChar w:fldCharType="end"/>
      </w:r>
    </w:p>
    <w:p w14:paraId="28983226"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6.2</w:t>
      </w:r>
      <w:r w:rsidRPr="008D7B5D">
        <w:rPr>
          <w:rFonts w:asciiTheme="minorHAnsi" w:eastAsiaTheme="minorEastAsia" w:hAnsiTheme="minorHAnsi" w:cstheme="minorBidi"/>
          <w:noProof w:val="0"/>
          <w:sz w:val="22"/>
          <w:szCs w:val="22"/>
          <w:lang w:eastAsia="en-GB"/>
        </w:rPr>
        <w:tab/>
      </w:r>
      <w:r w:rsidRPr="008D7B5D">
        <w:rPr>
          <w:noProof w:val="0"/>
        </w:rPr>
        <w:t>Procedures for Progressive Download Session</w:t>
      </w:r>
      <w:r w:rsidRPr="008D7B5D">
        <w:rPr>
          <w:noProof w:val="0"/>
        </w:rPr>
        <w:tab/>
      </w:r>
      <w:r w:rsidRPr="008D7B5D">
        <w:rPr>
          <w:noProof w:val="0"/>
        </w:rPr>
        <w:fldChar w:fldCharType="begin"/>
      </w:r>
      <w:r w:rsidRPr="008D7B5D">
        <w:rPr>
          <w:noProof w:val="0"/>
        </w:rPr>
        <w:instrText xml:space="preserve"> PAGEREF _Toc74917135 \h </w:instrText>
      </w:r>
      <w:r w:rsidRPr="008D7B5D">
        <w:rPr>
          <w:noProof w:val="0"/>
        </w:rPr>
      </w:r>
      <w:r w:rsidRPr="008D7B5D">
        <w:rPr>
          <w:noProof w:val="0"/>
        </w:rPr>
        <w:fldChar w:fldCharType="separate"/>
      </w:r>
      <w:r w:rsidRPr="008D7B5D">
        <w:rPr>
          <w:noProof w:val="0"/>
        </w:rPr>
        <w:t>25</w:t>
      </w:r>
      <w:r w:rsidRPr="008D7B5D">
        <w:rPr>
          <w:noProof w:val="0"/>
        </w:rPr>
        <w:fldChar w:fldCharType="end"/>
      </w:r>
    </w:p>
    <w:p w14:paraId="71C89D8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7</w:t>
      </w:r>
      <w:r w:rsidRPr="008D7B5D">
        <w:rPr>
          <w:rFonts w:asciiTheme="minorHAnsi" w:eastAsiaTheme="minorEastAsia" w:hAnsiTheme="minorHAnsi" w:cstheme="minorBidi"/>
          <w:noProof w:val="0"/>
          <w:sz w:val="22"/>
          <w:szCs w:val="22"/>
          <w:lang w:eastAsia="en-GB"/>
        </w:rPr>
        <w:tab/>
      </w:r>
      <w:r w:rsidRPr="008D7B5D">
        <w:rPr>
          <w:noProof w:val="0"/>
        </w:rPr>
        <w:t>Procedures of the M5 (Media Session Handling) interface</w:t>
      </w:r>
      <w:r w:rsidRPr="008D7B5D">
        <w:rPr>
          <w:noProof w:val="0"/>
        </w:rPr>
        <w:tab/>
      </w:r>
      <w:r w:rsidRPr="008D7B5D">
        <w:rPr>
          <w:noProof w:val="0"/>
        </w:rPr>
        <w:fldChar w:fldCharType="begin"/>
      </w:r>
      <w:r w:rsidRPr="008D7B5D">
        <w:rPr>
          <w:noProof w:val="0"/>
        </w:rPr>
        <w:instrText xml:space="preserve"> PAGEREF _Toc74917136 \h </w:instrText>
      </w:r>
      <w:r w:rsidRPr="008D7B5D">
        <w:rPr>
          <w:noProof w:val="0"/>
        </w:rPr>
      </w:r>
      <w:r w:rsidRPr="008D7B5D">
        <w:rPr>
          <w:noProof w:val="0"/>
        </w:rPr>
        <w:fldChar w:fldCharType="separate"/>
      </w:r>
      <w:r w:rsidRPr="008D7B5D">
        <w:rPr>
          <w:noProof w:val="0"/>
        </w:rPr>
        <w:t>26</w:t>
      </w:r>
      <w:r w:rsidRPr="008D7B5D">
        <w:rPr>
          <w:noProof w:val="0"/>
        </w:rPr>
        <w:fldChar w:fldCharType="end"/>
      </w:r>
    </w:p>
    <w:p w14:paraId="384FB642"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7.1</w:t>
      </w:r>
      <w:r w:rsidRPr="008D7B5D">
        <w:rPr>
          <w:rFonts w:asciiTheme="minorHAnsi" w:eastAsiaTheme="minorEastAsia" w:hAnsiTheme="minorHAnsi" w:cstheme="minorBidi"/>
          <w:noProof w:val="0"/>
          <w:sz w:val="22"/>
          <w:szCs w:val="22"/>
          <w:lang w:eastAsia="en-GB"/>
        </w:rPr>
        <w:tab/>
      </w:r>
      <w:r w:rsidRPr="008D7B5D">
        <w:rPr>
          <w:noProof w:val="0"/>
        </w:rPr>
        <w:t>Introduction</w:t>
      </w:r>
      <w:r w:rsidRPr="008D7B5D">
        <w:rPr>
          <w:noProof w:val="0"/>
        </w:rPr>
        <w:tab/>
      </w:r>
      <w:r w:rsidRPr="008D7B5D">
        <w:rPr>
          <w:noProof w:val="0"/>
        </w:rPr>
        <w:fldChar w:fldCharType="begin"/>
      </w:r>
      <w:r w:rsidRPr="008D7B5D">
        <w:rPr>
          <w:noProof w:val="0"/>
        </w:rPr>
        <w:instrText xml:space="preserve"> PAGEREF _Toc74917137 \h </w:instrText>
      </w:r>
      <w:r w:rsidRPr="008D7B5D">
        <w:rPr>
          <w:noProof w:val="0"/>
        </w:rPr>
      </w:r>
      <w:r w:rsidRPr="008D7B5D">
        <w:rPr>
          <w:noProof w:val="0"/>
        </w:rPr>
        <w:fldChar w:fldCharType="separate"/>
      </w:r>
      <w:r w:rsidRPr="008D7B5D">
        <w:rPr>
          <w:noProof w:val="0"/>
        </w:rPr>
        <w:t>26</w:t>
      </w:r>
      <w:r w:rsidRPr="008D7B5D">
        <w:rPr>
          <w:noProof w:val="0"/>
        </w:rPr>
        <w:fldChar w:fldCharType="end"/>
      </w:r>
    </w:p>
    <w:p w14:paraId="650FCBA1"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7.2</w:t>
      </w:r>
      <w:r w:rsidRPr="008D7B5D">
        <w:rPr>
          <w:rFonts w:asciiTheme="minorHAnsi" w:eastAsiaTheme="minorEastAsia" w:hAnsiTheme="minorHAnsi" w:cstheme="minorBidi"/>
          <w:noProof w:val="0"/>
          <w:sz w:val="22"/>
          <w:szCs w:val="22"/>
          <w:lang w:eastAsia="en-GB"/>
        </w:rPr>
        <w:tab/>
      </w:r>
      <w:r w:rsidRPr="008D7B5D">
        <w:rPr>
          <w:noProof w:val="0"/>
        </w:rPr>
        <w:t>Procedures for Service Access Information</w:t>
      </w:r>
      <w:r w:rsidRPr="008D7B5D">
        <w:rPr>
          <w:noProof w:val="0"/>
        </w:rPr>
        <w:tab/>
      </w:r>
      <w:r w:rsidRPr="008D7B5D">
        <w:rPr>
          <w:noProof w:val="0"/>
        </w:rPr>
        <w:fldChar w:fldCharType="begin"/>
      </w:r>
      <w:r w:rsidRPr="008D7B5D">
        <w:rPr>
          <w:noProof w:val="0"/>
        </w:rPr>
        <w:instrText xml:space="preserve"> PAGEREF _Toc74917138 \h </w:instrText>
      </w:r>
      <w:r w:rsidRPr="008D7B5D">
        <w:rPr>
          <w:noProof w:val="0"/>
        </w:rPr>
      </w:r>
      <w:r w:rsidRPr="008D7B5D">
        <w:rPr>
          <w:noProof w:val="0"/>
        </w:rPr>
        <w:fldChar w:fldCharType="separate"/>
      </w:r>
      <w:r w:rsidRPr="008D7B5D">
        <w:rPr>
          <w:noProof w:val="0"/>
        </w:rPr>
        <w:t>26</w:t>
      </w:r>
      <w:r w:rsidRPr="008D7B5D">
        <w:rPr>
          <w:noProof w:val="0"/>
        </w:rPr>
        <w:fldChar w:fldCharType="end"/>
      </w:r>
    </w:p>
    <w:p w14:paraId="2A03CE8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7.2.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39 \h </w:instrText>
      </w:r>
      <w:r w:rsidRPr="008D7B5D">
        <w:rPr>
          <w:noProof w:val="0"/>
        </w:rPr>
      </w:r>
      <w:r w:rsidRPr="008D7B5D">
        <w:rPr>
          <w:noProof w:val="0"/>
        </w:rPr>
        <w:fldChar w:fldCharType="separate"/>
      </w:r>
      <w:r w:rsidRPr="008D7B5D">
        <w:rPr>
          <w:noProof w:val="0"/>
        </w:rPr>
        <w:t>26</w:t>
      </w:r>
      <w:r w:rsidRPr="008D7B5D">
        <w:rPr>
          <w:noProof w:val="0"/>
        </w:rPr>
        <w:fldChar w:fldCharType="end"/>
      </w:r>
    </w:p>
    <w:p w14:paraId="6F17189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7.2.2</w:t>
      </w:r>
      <w:r w:rsidRPr="008D7B5D">
        <w:rPr>
          <w:rFonts w:asciiTheme="minorHAnsi" w:eastAsiaTheme="minorEastAsia" w:hAnsiTheme="minorHAnsi" w:cstheme="minorBidi"/>
          <w:noProof w:val="0"/>
          <w:sz w:val="22"/>
          <w:szCs w:val="22"/>
          <w:lang w:eastAsia="en-GB"/>
        </w:rPr>
        <w:tab/>
      </w:r>
      <w:r w:rsidRPr="008D7B5D">
        <w:rPr>
          <w:noProof w:val="0"/>
        </w:rPr>
        <w:t>Create Service Access Information</w:t>
      </w:r>
      <w:r w:rsidRPr="008D7B5D">
        <w:rPr>
          <w:noProof w:val="0"/>
        </w:rPr>
        <w:tab/>
      </w:r>
      <w:r w:rsidRPr="008D7B5D">
        <w:rPr>
          <w:noProof w:val="0"/>
        </w:rPr>
        <w:fldChar w:fldCharType="begin"/>
      </w:r>
      <w:r w:rsidRPr="008D7B5D">
        <w:rPr>
          <w:noProof w:val="0"/>
        </w:rPr>
        <w:instrText xml:space="preserve"> PAGEREF _Toc74917140 \h </w:instrText>
      </w:r>
      <w:r w:rsidRPr="008D7B5D">
        <w:rPr>
          <w:noProof w:val="0"/>
        </w:rPr>
      </w:r>
      <w:r w:rsidRPr="008D7B5D">
        <w:rPr>
          <w:noProof w:val="0"/>
        </w:rPr>
        <w:fldChar w:fldCharType="separate"/>
      </w:r>
      <w:r w:rsidRPr="008D7B5D">
        <w:rPr>
          <w:noProof w:val="0"/>
        </w:rPr>
        <w:t>26</w:t>
      </w:r>
      <w:r w:rsidRPr="008D7B5D">
        <w:rPr>
          <w:noProof w:val="0"/>
        </w:rPr>
        <w:fldChar w:fldCharType="end"/>
      </w:r>
    </w:p>
    <w:p w14:paraId="641722E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7.2.3</w:t>
      </w:r>
      <w:r w:rsidRPr="008D7B5D">
        <w:rPr>
          <w:rFonts w:asciiTheme="minorHAnsi" w:eastAsiaTheme="minorEastAsia" w:hAnsiTheme="minorHAnsi" w:cstheme="minorBidi"/>
          <w:noProof w:val="0"/>
          <w:sz w:val="22"/>
          <w:szCs w:val="22"/>
          <w:lang w:eastAsia="en-GB"/>
        </w:rPr>
        <w:tab/>
      </w:r>
      <w:r w:rsidRPr="008D7B5D">
        <w:rPr>
          <w:noProof w:val="0"/>
        </w:rPr>
        <w:t>Read Service Access Information properties</w:t>
      </w:r>
      <w:r w:rsidRPr="008D7B5D">
        <w:rPr>
          <w:noProof w:val="0"/>
        </w:rPr>
        <w:tab/>
      </w:r>
      <w:r w:rsidRPr="008D7B5D">
        <w:rPr>
          <w:noProof w:val="0"/>
        </w:rPr>
        <w:fldChar w:fldCharType="begin"/>
      </w:r>
      <w:r w:rsidRPr="008D7B5D">
        <w:rPr>
          <w:noProof w:val="0"/>
        </w:rPr>
        <w:instrText xml:space="preserve"> PAGEREF _Toc74917141 \h </w:instrText>
      </w:r>
      <w:r w:rsidRPr="008D7B5D">
        <w:rPr>
          <w:noProof w:val="0"/>
        </w:rPr>
      </w:r>
      <w:r w:rsidRPr="008D7B5D">
        <w:rPr>
          <w:noProof w:val="0"/>
        </w:rPr>
        <w:fldChar w:fldCharType="separate"/>
      </w:r>
      <w:r w:rsidRPr="008D7B5D">
        <w:rPr>
          <w:noProof w:val="0"/>
        </w:rPr>
        <w:t>26</w:t>
      </w:r>
      <w:r w:rsidRPr="008D7B5D">
        <w:rPr>
          <w:noProof w:val="0"/>
        </w:rPr>
        <w:fldChar w:fldCharType="end"/>
      </w:r>
    </w:p>
    <w:p w14:paraId="66A2239F"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7.2.4</w:t>
      </w:r>
      <w:r w:rsidRPr="008D7B5D">
        <w:rPr>
          <w:rFonts w:asciiTheme="minorHAnsi" w:eastAsiaTheme="minorEastAsia" w:hAnsiTheme="minorHAnsi" w:cstheme="minorBidi"/>
          <w:noProof w:val="0"/>
          <w:sz w:val="22"/>
          <w:szCs w:val="22"/>
          <w:lang w:eastAsia="en-GB"/>
        </w:rPr>
        <w:tab/>
      </w:r>
      <w:r w:rsidRPr="008D7B5D">
        <w:rPr>
          <w:noProof w:val="0"/>
        </w:rPr>
        <w:t>Update Service Access Information properties</w:t>
      </w:r>
      <w:r w:rsidRPr="008D7B5D">
        <w:rPr>
          <w:noProof w:val="0"/>
        </w:rPr>
        <w:tab/>
      </w:r>
      <w:r w:rsidRPr="008D7B5D">
        <w:rPr>
          <w:noProof w:val="0"/>
        </w:rPr>
        <w:fldChar w:fldCharType="begin"/>
      </w:r>
      <w:r w:rsidRPr="008D7B5D">
        <w:rPr>
          <w:noProof w:val="0"/>
        </w:rPr>
        <w:instrText xml:space="preserve"> PAGEREF _Toc74917142 \h </w:instrText>
      </w:r>
      <w:r w:rsidRPr="008D7B5D">
        <w:rPr>
          <w:noProof w:val="0"/>
        </w:rPr>
      </w:r>
      <w:r w:rsidRPr="008D7B5D">
        <w:rPr>
          <w:noProof w:val="0"/>
        </w:rPr>
        <w:fldChar w:fldCharType="separate"/>
      </w:r>
      <w:r w:rsidRPr="008D7B5D">
        <w:rPr>
          <w:noProof w:val="0"/>
        </w:rPr>
        <w:t>27</w:t>
      </w:r>
      <w:r w:rsidRPr="008D7B5D">
        <w:rPr>
          <w:noProof w:val="0"/>
        </w:rPr>
        <w:fldChar w:fldCharType="end"/>
      </w:r>
    </w:p>
    <w:p w14:paraId="753D7DB3"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4.7.2.5</w:t>
      </w:r>
      <w:r w:rsidRPr="008D7B5D">
        <w:rPr>
          <w:rFonts w:asciiTheme="minorHAnsi" w:eastAsiaTheme="minorEastAsia" w:hAnsiTheme="minorHAnsi" w:cstheme="minorBidi"/>
          <w:noProof w:val="0"/>
          <w:sz w:val="22"/>
          <w:szCs w:val="22"/>
          <w:lang w:eastAsia="en-GB"/>
        </w:rPr>
        <w:tab/>
      </w:r>
      <w:r w:rsidRPr="008D7B5D">
        <w:rPr>
          <w:noProof w:val="0"/>
        </w:rPr>
        <w:t>Destroy Service Access Information properties</w:t>
      </w:r>
      <w:r w:rsidRPr="008D7B5D">
        <w:rPr>
          <w:noProof w:val="0"/>
        </w:rPr>
        <w:tab/>
      </w:r>
      <w:r w:rsidRPr="008D7B5D">
        <w:rPr>
          <w:noProof w:val="0"/>
        </w:rPr>
        <w:fldChar w:fldCharType="begin"/>
      </w:r>
      <w:r w:rsidRPr="008D7B5D">
        <w:rPr>
          <w:noProof w:val="0"/>
        </w:rPr>
        <w:instrText xml:space="preserve"> PAGEREF _Toc74917143 \h </w:instrText>
      </w:r>
      <w:r w:rsidRPr="008D7B5D">
        <w:rPr>
          <w:noProof w:val="0"/>
        </w:rPr>
      </w:r>
      <w:r w:rsidRPr="008D7B5D">
        <w:rPr>
          <w:noProof w:val="0"/>
        </w:rPr>
        <w:fldChar w:fldCharType="separate"/>
      </w:r>
      <w:r w:rsidRPr="008D7B5D">
        <w:rPr>
          <w:noProof w:val="0"/>
        </w:rPr>
        <w:t>27</w:t>
      </w:r>
      <w:r w:rsidRPr="008D7B5D">
        <w:rPr>
          <w:noProof w:val="0"/>
        </w:rPr>
        <w:fldChar w:fldCharType="end"/>
      </w:r>
    </w:p>
    <w:p w14:paraId="530C2E4B"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7.3</w:t>
      </w:r>
      <w:r w:rsidRPr="008D7B5D">
        <w:rPr>
          <w:rFonts w:asciiTheme="minorHAnsi" w:eastAsiaTheme="minorEastAsia" w:hAnsiTheme="minorHAnsi" w:cstheme="minorBidi"/>
          <w:noProof w:val="0"/>
          <w:sz w:val="22"/>
          <w:szCs w:val="22"/>
          <w:lang w:eastAsia="en-GB"/>
        </w:rPr>
        <w:tab/>
      </w:r>
      <w:r w:rsidRPr="008D7B5D">
        <w:rPr>
          <w:noProof w:val="0"/>
        </w:rPr>
        <w:t>Procedures for dynamic policy invocation</w:t>
      </w:r>
      <w:r w:rsidRPr="008D7B5D">
        <w:rPr>
          <w:noProof w:val="0"/>
        </w:rPr>
        <w:tab/>
      </w:r>
      <w:r w:rsidRPr="008D7B5D">
        <w:rPr>
          <w:noProof w:val="0"/>
        </w:rPr>
        <w:fldChar w:fldCharType="begin"/>
      </w:r>
      <w:r w:rsidRPr="008D7B5D">
        <w:rPr>
          <w:noProof w:val="0"/>
        </w:rPr>
        <w:instrText xml:space="preserve"> PAGEREF _Toc74917144 \h </w:instrText>
      </w:r>
      <w:r w:rsidRPr="008D7B5D">
        <w:rPr>
          <w:noProof w:val="0"/>
        </w:rPr>
      </w:r>
      <w:r w:rsidRPr="008D7B5D">
        <w:rPr>
          <w:noProof w:val="0"/>
        </w:rPr>
        <w:fldChar w:fldCharType="separate"/>
      </w:r>
      <w:r w:rsidRPr="008D7B5D">
        <w:rPr>
          <w:noProof w:val="0"/>
        </w:rPr>
        <w:t>27</w:t>
      </w:r>
      <w:r w:rsidRPr="008D7B5D">
        <w:rPr>
          <w:noProof w:val="0"/>
        </w:rPr>
        <w:fldChar w:fldCharType="end"/>
      </w:r>
    </w:p>
    <w:p w14:paraId="1558CD3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7.4</w:t>
      </w:r>
      <w:r w:rsidRPr="008D7B5D">
        <w:rPr>
          <w:rFonts w:asciiTheme="minorHAnsi" w:eastAsiaTheme="minorEastAsia" w:hAnsiTheme="minorHAnsi" w:cstheme="minorBidi"/>
          <w:noProof w:val="0"/>
          <w:sz w:val="22"/>
          <w:szCs w:val="22"/>
          <w:lang w:eastAsia="en-GB"/>
        </w:rPr>
        <w:tab/>
      </w:r>
      <w:r w:rsidRPr="008D7B5D">
        <w:rPr>
          <w:noProof w:val="0"/>
        </w:rPr>
        <w:t>Procedures for consumption reporting</w:t>
      </w:r>
      <w:r w:rsidRPr="008D7B5D">
        <w:rPr>
          <w:noProof w:val="0"/>
        </w:rPr>
        <w:tab/>
      </w:r>
      <w:r w:rsidRPr="008D7B5D">
        <w:rPr>
          <w:noProof w:val="0"/>
        </w:rPr>
        <w:fldChar w:fldCharType="begin"/>
      </w:r>
      <w:r w:rsidRPr="008D7B5D">
        <w:rPr>
          <w:noProof w:val="0"/>
        </w:rPr>
        <w:instrText xml:space="preserve"> PAGEREF _Toc74917145 \h </w:instrText>
      </w:r>
      <w:r w:rsidRPr="008D7B5D">
        <w:rPr>
          <w:noProof w:val="0"/>
        </w:rPr>
      </w:r>
      <w:r w:rsidRPr="008D7B5D">
        <w:rPr>
          <w:noProof w:val="0"/>
        </w:rPr>
        <w:fldChar w:fldCharType="separate"/>
      </w:r>
      <w:r w:rsidRPr="008D7B5D">
        <w:rPr>
          <w:noProof w:val="0"/>
        </w:rPr>
        <w:t>27</w:t>
      </w:r>
      <w:r w:rsidRPr="008D7B5D">
        <w:rPr>
          <w:noProof w:val="0"/>
        </w:rPr>
        <w:fldChar w:fldCharType="end"/>
      </w:r>
    </w:p>
    <w:p w14:paraId="0AC6566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7.5</w:t>
      </w:r>
      <w:r w:rsidRPr="008D7B5D">
        <w:rPr>
          <w:rFonts w:asciiTheme="minorHAnsi" w:eastAsiaTheme="minorEastAsia" w:hAnsiTheme="minorHAnsi" w:cstheme="minorBidi"/>
          <w:noProof w:val="0"/>
          <w:sz w:val="22"/>
          <w:szCs w:val="22"/>
          <w:lang w:eastAsia="en-GB"/>
        </w:rPr>
        <w:tab/>
      </w:r>
      <w:r w:rsidRPr="008D7B5D">
        <w:rPr>
          <w:noProof w:val="0"/>
        </w:rPr>
        <w:t>Procedures for metrics reporting</w:t>
      </w:r>
      <w:r w:rsidRPr="008D7B5D">
        <w:rPr>
          <w:noProof w:val="0"/>
        </w:rPr>
        <w:tab/>
      </w:r>
      <w:r w:rsidRPr="008D7B5D">
        <w:rPr>
          <w:noProof w:val="0"/>
        </w:rPr>
        <w:fldChar w:fldCharType="begin"/>
      </w:r>
      <w:r w:rsidRPr="008D7B5D">
        <w:rPr>
          <w:noProof w:val="0"/>
        </w:rPr>
        <w:instrText xml:space="preserve"> PAGEREF _Toc74917146 \h </w:instrText>
      </w:r>
      <w:r w:rsidRPr="008D7B5D">
        <w:rPr>
          <w:noProof w:val="0"/>
        </w:rPr>
      </w:r>
      <w:r w:rsidRPr="008D7B5D">
        <w:rPr>
          <w:noProof w:val="0"/>
        </w:rPr>
        <w:fldChar w:fldCharType="separate"/>
      </w:r>
      <w:r w:rsidRPr="008D7B5D">
        <w:rPr>
          <w:noProof w:val="0"/>
        </w:rPr>
        <w:t>28</w:t>
      </w:r>
      <w:r w:rsidRPr="008D7B5D">
        <w:rPr>
          <w:noProof w:val="0"/>
        </w:rPr>
        <w:fldChar w:fldCharType="end"/>
      </w:r>
    </w:p>
    <w:p w14:paraId="75EDA4E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7.6</w:t>
      </w:r>
      <w:r w:rsidRPr="008D7B5D">
        <w:rPr>
          <w:rFonts w:asciiTheme="minorHAnsi" w:eastAsiaTheme="minorEastAsia" w:hAnsiTheme="minorHAnsi" w:cstheme="minorBidi"/>
          <w:noProof w:val="0"/>
          <w:sz w:val="22"/>
          <w:szCs w:val="22"/>
          <w:lang w:eastAsia="en-GB"/>
        </w:rPr>
        <w:tab/>
      </w:r>
      <w:r w:rsidRPr="008D7B5D">
        <w:rPr>
          <w:noProof w:val="0"/>
        </w:rPr>
        <w:t>Procedures for network assistance</w:t>
      </w:r>
      <w:r w:rsidRPr="008D7B5D">
        <w:rPr>
          <w:noProof w:val="0"/>
        </w:rPr>
        <w:tab/>
      </w:r>
      <w:r w:rsidRPr="008D7B5D">
        <w:rPr>
          <w:noProof w:val="0"/>
        </w:rPr>
        <w:fldChar w:fldCharType="begin"/>
      </w:r>
      <w:r w:rsidRPr="008D7B5D">
        <w:rPr>
          <w:noProof w:val="0"/>
        </w:rPr>
        <w:instrText xml:space="preserve"> PAGEREF _Toc74917147 \h </w:instrText>
      </w:r>
      <w:r w:rsidRPr="008D7B5D">
        <w:rPr>
          <w:noProof w:val="0"/>
        </w:rPr>
      </w:r>
      <w:r w:rsidRPr="008D7B5D">
        <w:rPr>
          <w:noProof w:val="0"/>
        </w:rPr>
        <w:fldChar w:fldCharType="separate"/>
      </w:r>
      <w:r w:rsidRPr="008D7B5D">
        <w:rPr>
          <w:noProof w:val="0"/>
        </w:rPr>
        <w:t>29</w:t>
      </w:r>
      <w:r w:rsidRPr="008D7B5D">
        <w:rPr>
          <w:noProof w:val="0"/>
        </w:rPr>
        <w:fldChar w:fldCharType="end"/>
      </w:r>
    </w:p>
    <w:p w14:paraId="38DD0D70"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8</w:t>
      </w:r>
      <w:r w:rsidRPr="008D7B5D">
        <w:rPr>
          <w:rFonts w:asciiTheme="minorHAnsi" w:eastAsiaTheme="minorEastAsia" w:hAnsiTheme="minorHAnsi" w:cstheme="minorBidi"/>
          <w:noProof w:val="0"/>
          <w:sz w:val="22"/>
          <w:szCs w:val="22"/>
          <w:lang w:eastAsia="en-GB"/>
        </w:rPr>
        <w:tab/>
      </w:r>
      <w:r w:rsidRPr="008D7B5D">
        <w:rPr>
          <w:noProof w:val="0"/>
        </w:rPr>
        <w:t>Procedures of the M6d (UE Media Session Handling) interface</w:t>
      </w:r>
      <w:r w:rsidRPr="008D7B5D">
        <w:rPr>
          <w:noProof w:val="0"/>
        </w:rPr>
        <w:tab/>
      </w:r>
      <w:r w:rsidRPr="008D7B5D">
        <w:rPr>
          <w:noProof w:val="0"/>
        </w:rPr>
        <w:fldChar w:fldCharType="begin"/>
      </w:r>
      <w:r w:rsidRPr="008D7B5D">
        <w:rPr>
          <w:noProof w:val="0"/>
        </w:rPr>
        <w:instrText xml:space="preserve"> PAGEREF _Toc74917148 \h </w:instrText>
      </w:r>
      <w:r w:rsidRPr="008D7B5D">
        <w:rPr>
          <w:noProof w:val="0"/>
        </w:rPr>
      </w:r>
      <w:r w:rsidRPr="008D7B5D">
        <w:rPr>
          <w:noProof w:val="0"/>
        </w:rPr>
        <w:fldChar w:fldCharType="separate"/>
      </w:r>
      <w:r w:rsidRPr="008D7B5D">
        <w:rPr>
          <w:noProof w:val="0"/>
        </w:rPr>
        <w:t>29</w:t>
      </w:r>
      <w:r w:rsidRPr="008D7B5D">
        <w:rPr>
          <w:noProof w:val="0"/>
        </w:rPr>
        <w:fldChar w:fldCharType="end"/>
      </w:r>
    </w:p>
    <w:p w14:paraId="1359468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8.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49 \h </w:instrText>
      </w:r>
      <w:r w:rsidRPr="008D7B5D">
        <w:rPr>
          <w:noProof w:val="0"/>
        </w:rPr>
      </w:r>
      <w:r w:rsidRPr="008D7B5D">
        <w:rPr>
          <w:noProof w:val="0"/>
        </w:rPr>
        <w:fldChar w:fldCharType="separate"/>
      </w:r>
      <w:r w:rsidRPr="008D7B5D">
        <w:rPr>
          <w:noProof w:val="0"/>
        </w:rPr>
        <w:t>29</w:t>
      </w:r>
      <w:r w:rsidRPr="008D7B5D">
        <w:rPr>
          <w:noProof w:val="0"/>
        </w:rPr>
        <w:fldChar w:fldCharType="end"/>
      </w:r>
    </w:p>
    <w:p w14:paraId="62F43FE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8.2</w:t>
      </w:r>
      <w:r w:rsidRPr="008D7B5D">
        <w:rPr>
          <w:rFonts w:asciiTheme="minorHAnsi" w:eastAsiaTheme="minorEastAsia" w:hAnsiTheme="minorHAnsi" w:cstheme="minorBidi"/>
          <w:noProof w:val="0"/>
          <w:sz w:val="22"/>
          <w:szCs w:val="22"/>
          <w:lang w:eastAsia="en-GB"/>
        </w:rPr>
        <w:tab/>
      </w:r>
      <w:r w:rsidRPr="008D7B5D">
        <w:rPr>
          <w:noProof w:val="0"/>
        </w:rPr>
        <w:t>Consumption reporting procedures</w:t>
      </w:r>
      <w:r w:rsidRPr="008D7B5D">
        <w:rPr>
          <w:noProof w:val="0"/>
        </w:rPr>
        <w:tab/>
      </w:r>
      <w:r w:rsidRPr="008D7B5D">
        <w:rPr>
          <w:noProof w:val="0"/>
        </w:rPr>
        <w:fldChar w:fldCharType="begin"/>
      </w:r>
      <w:r w:rsidRPr="008D7B5D">
        <w:rPr>
          <w:noProof w:val="0"/>
        </w:rPr>
        <w:instrText xml:space="preserve"> PAGEREF _Toc74917150 \h </w:instrText>
      </w:r>
      <w:r w:rsidRPr="008D7B5D">
        <w:rPr>
          <w:noProof w:val="0"/>
        </w:rPr>
      </w:r>
      <w:r w:rsidRPr="008D7B5D">
        <w:rPr>
          <w:noProof w:val="0"/>
        </w:rPr>
        <w:fldChar w:fldCharType="separate"/>
      </w:r>
      <w:r w:rsidRPr="008D7B5D">
        <w:rPr>
          <w:noProof w:val="0"/>
        </w:rPr>
        <w:t>29</w:t>
      </w:r>
      <w:r w:rsidRPr="008D7B5D">
        <w:rPr>
          <w:noProof w:val="0"/>
        </w:rPr>
        <w:fldChar w:fldCharType="end"/>
      </w:r>
    </w:p>
    <w:p w14:paraId="4F45437C"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9</w:t>
      </w:r>
      <w:r w:rsidRPr="008D7B5D">
        <w:rPr>
          <w:rFonts w:asciiTheme="minorHAnsi" w:eastAsiaTheme="minorEastAsia" w:hAnsiTheme="minorHAnsi" w:cstheme="minorBidi"/>
          <w:noProof w:val="0"/>
          <w:sz w:val="22"/>
          <w:szCs w:val="22"/>
          <w:lang w:eastAsia="en-GB"/>
        </w:rPr>
        <w:tab/>
      </w:r>
      <w:r w:rsidRPr="008D7B5D">
        <w:rPr>
          <w:noProof w:val="0"/>
        </w:rPr>
        <w:t>Procedures of the M7d (UE Media Player) interface</w:t>
      </w:r>
      <w:r w:rsidRPr="008D7B5D">
        <w:rPr>
          <w:noProof w:val="0"/>
        </w:rPr>
        <w:tab/>
      </w:r>
      <w:r w:rsidRPr="008D7B5D">
        <w:rPr>
          <w:noProof w:val="0"/>
        </w:rPr>
        <w:fldChar w:fldCharType="begin"/>
      </w:r>
      <w:r w:rsidRPr="008D7B5D">
        <w:rPr>
          <w:noProof w:val="0"/>
        </w:rPr>
        <w:instrText xml:space="preserve"> PAGEREF _Toc74917151 \h </w:instrText>
      </w:r>
      <w:r w:rsidRPr="008D7B5D">
        <w:rPr>
          <w:noProof w:val="0"/>
        </w:rPr>
      </w:r>
      <w:r w:rsidRPr="008D7B5D">
        <w:rPr>
          <w:noProof w:val="0"/>
        </w:rPr>
        <w:fldChar w:fldCharType="separate"/>
      </w:r>
      <w:r w:rsidRPr="008D7B5D">
        <w:rPr>
          <w:noProof w:val="0"/>
        </w:rPr>
        <w:t>29</w:t>
      </w:r>
      <w:r w:rsidRPr="008D7B5D">
        <w:rPr>
          <w:noProof w:val="0"/>
        </w:rPr>
        <w:fldChar w:fldCharType="end"/>
      </w:r>
    </w:p>
    <w:p w14:paraId="2F3AC477"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9.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52 \h </w:instrText>
      </w:r>
      <w:r w:rsidRPr="008D7B5D">
        <w:rPr>
          <w:noProof w:val="0"/>
        </w:rPr>
      </w:r>
      <w:r w:rsidRPr="008D7B5D">
        <w:rPr>
          <w:noProof w:val="0"/>
        </w:rPr>
        <w:fldChar w:fldCharType="separate"/>
      </w:r>
      <w:r w:rsidRPr="008D7B5D">
        <w:rPr>
          <w:noProof w:val="0"/>
        </w:rPr>
        <w:t>29</w:t>
      </w:r>
      <w:r w:rsidRPr="008D7B5D">
        <w:rPr>
          <w:noProof w:val="0"/>
        </w:rPr>
        <w:fldChar w:fldCharType="end"/>
      </w:r>
    </w:p>
    <w:p w14:paraId="7C8FC997"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4.9.2</w:t>
      </w:r>
      <w:r w:rsidRPr="008D7B5D">
        <w:rPr>
          <w:rFonts w:asciiTheme="minorHAnsi" w:eastAsiaTheme="minorEastAsia" w:hAnsiTheme="minorHAnsi" w:cstheme="minorBidi"/>
          <w:noProof w:val="0"/>
          <w:sz w:val="22"/>
          <w:szCs w:val="22"/>
          <w:lang w:eastAsia="en-GB"/>
        </w:rPr>
        <w:tab/>
      </w:r>
      <w:r w:rsidRPr="008D7B5D">
        <w:rPr>
          <w:noProof w:val="0"/>
        </w:rPr>
        <w:t>Metrics reporting procedures</w:t>
      </w:r>
      <w:r w:rsidRPr="008D7B5D">
        <w:rPr>
          <w:noProof w:val="0"/>
        </w:rPr>
        <w:tab/>
      </w:r>
      <w:r w:rsidRPr="008D7B5D">
        <w:rPr>
          <w:noProof w:val="0"/>
        </w:rPr>
        <w:fldChar w:fldCharType="begin"/>
      </w:r>
      <w:r w:rsidRPr="008D7B5D">
        <w:rPr>
          <w:noProof w:val="0"/>
        </w:rPr>
        <w:instrText xml:space="preserve"> PAGEREF _Toc74917153 \h </w:instrText>
      </w:r>
      <w:r w:rsidRPr="008D7B5D">
        <w:rPr>
          <w:noProof w:val="0"/>
        </w:rPr>
      </w:r>
      <w:r w:rsidRPr="008D7B5D">
        <w:rPr>
          <w:noProof w:val="0"/>
        </w:rPr>
        <w:fldChar w:fldCharType="separate"/>
      </w:r>
      <w:r w:rsidRPr="008D7B5D">
        <w:rPr>
          <w:noProof w:val="0"/>
        </w:rPr>
        <w:t>29</w:t>
      </w:r>
      <w:r w:rsidRPr="008D7B5D">
        <w:rPr>
          <w:noProof w:val="0"/>
        </w:rPr>
        <w:fldChar w:fldCharType="end"/>
      </w:r>
    </w:p>
    <w:p w14:paraId="3335A72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4.10</w:t>
      </w:r>
      <w:r w:rsidRPr="008D7B5D">
        <w:rPr>
          <w:rFonts w:asciiTheme="minorHAnsi" w:eastAsiaTheme="minorEastAsia" w:hAnsiTheme="minorHAnsi" w:cstheme="minorBidi"/>
          <w:noProof w:val="0"/>
          <w:sz w:val="22"/>
          <w:szCs w:val="22"/>
          <w:lang w:eastAsia="en-GB"/>
        </w:rPr>
        <w:tab/>
      </w:r>
      <w:r w:rsidRPr="008D7B5D">
        <w:rPr>
          <w:noProof w:val="0"/>
        </w:rPr>
        <w:t>Procedures of the M8d interface</w:t>
      </w:r>
      <w:r w:rsidRPr="008D7B5D">
        <w:rPr>
          <w:noProof w:val="0"/>
        </w:rPr>
        <w:tab/>
      </w:r>
      <w:r w:rsidRPr="008D7B5D">
        <w:rPr>
          <w:noProof w:val="0"/>
        </w:rPr>
        <w:fldChar w:fldCharType="begin"/>
      </w:r>
      <w:r w:rsidRPr="008D7B5D">
        <w:rPr>
          <w:noProof w:val="0"/>
        </w:rPr>
        <w:instrText xml:space="preserve"> PAGEREF _Toc74917154 \h </w:instrText>
      </w:r>
      <w:r w:rsidRPr="008D7B5D">
        <w:rPr>
          <w:noProof w:val="0"/>
        </w:rPr>
      </w:r>
      <w:r w:rsidRPr="008D7B5D">
        <w:rPr>
          <w:noProof w:val="0"/>
        </w:rPr>
        <w:fldChar w:fldCharType="separate"/>
      </w:r>
      <w:r w:rsidRPr="008D7B5D">
        <w:rPr>
          <w:noProof w:val="0"/>
        </w:rPr>
        <w:t>30</w:t>
      </w:r>
      <w:r w:rsidRPr="008D7B5D">
        <w:rPr>
          <w:noProof w:val="0"/>
        </w:rPr>
        <w:fldChar w:fldCharType="end"/>
      </w:r>
    </w:p>
    <w:p w14:paraId="2C5B7D55"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5</w:t>
      </w:r>
      <w:r w:rsidRPr="008D7B5D">
        <w:rPr>
          <w:rFonts w:asciiTheme="minorHAnsi" w:eastAsiaTheme="minorEastAsia" w:hAnsiTheme="minorHAnsi" w:cstheme="minorBidi"/>
          <w:noProof w:val="0"/>
          <w:szCs w:val="22"/>
          <w:lang w:eastAsia="en-GB"/>
        </w:rPr>
        <w:tab/>
      </w:r>
      <w:r w:rsidRPr="008D7B5D">
        <w:rPr>
          <w:noProof w:val="0"/>
        </w:rPr>
        <w:t>Procedures for Uplink Media streaming</w:t>
      </w:r>
      <w:r w:rsidRPr="008D7B5D">
        <w:rPr>
          <w:noProof w:val="0"/>
        </w:rPr>
        <w:tab/>
      </w:r>
      <w:r w:rsidRPr="008D7B5D">
        <w:rPr>
          <w:noProof w:val="0"/>
        </w:rPr>
        <w:fldChar w:fldCharType="begin"/>
      </w:r>
      <w:r w:rsidRPr="008D7B5D">
        <w:rPr>
          <w:noProof w:val="0"/>
        </w:rPr>
        <w:instrText xml:space="preserve"> PAGEREF _Toc74917155 \h </w:instrText>
      </w:r>
      <w:r w:rsidRPr="008D7B5D">
        <w:rPr>
          <w:noProof w:val="0"/>
        </w:rPr>
      </w:r>
      <w:r w:rsidRPr="008D7B5D">
        <w:rPr>
          <w:noProof w:val="0"/>
        </w:rPr>
        <w:fldChar w:fldCharType="separate"/>
      </w:r>
      <w:r w:rsidRPr="008D7B5D">
        <w:rPr>
          <w:noProof w:val="0"/>
        </w:rPr>
        <w:t>30</w:t>
      </w:r>
      <w:r w:rsidRPr="008D7B5D">
        <w:rPr>
          <w:noProof w:val="0"/>
        </w:rPr>
        <w:fldChar w:fldCharType="end"/>
      </w:r>
    </w:p>
    <w:p w14:paraId="4CE3F5C1"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5.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56 \h </w:instrText>
      </w:r>
      <w:r w:rsidRPr="008D7B5D">
        <w:rPr>
          <w:noProof w:val="0"/>
        </w:rPr>
      </w:r>
      <w:r w:rsidRPr="008D7B5D">
        <w:rPr>
          <w:noProof w:val="0"/>
        </w:rPr>
        <w:fldChar w:fldCharType="separate"/>
      </w:r>
      <w:r w:rsidRPr="008D7B5D">
        <w:rPr>
          <w:noProof w:val="0"/>
        </w:rPr>
        <w:t>30</w:t>
      </w:r>
      <w:r w:rsidRPr="008D7B5D">
        <w:rPr>
          <w:noProof w:val="0"/>
        </w:rPr>
        <w:fldChar w:fldCharType="end"/>
      </w:r>
    </w:p>
    <w:p w14:paraId="6057B8B7"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5.2</w:t>
      </w:r>
      <w:r w:rsidRPr="008D7B5D">
        <w:rPr>
          <w:rFonts w:asciiTheme="minorHAnsi" w:eastAsiaTheme="minorEastAsia" w:hAnsiTheme="minorHAnsi" w:cstheme="minorBidi"/>
          <w:noProof w:val="0"/>
          <w:sz w:val="22"/>
          <w:szCs w:val="22"/>
          <w:lang w:eastAsia="en-GB"/>
        </w:rPr>
        <w:tab/>
      </w:r>
      <w:r w:rsidRPr="008D7B5D">
        <w:rPr>
          <w:noProof w:val="0"/>
        </w:rPr>
        <w:t>APIs relevant to Uplink Media Streaming</w:t>
      </w:r>
      <w:r w:rsidRPr="008D7B5D">
        <w:rPr>
          <w:noProof w:val="0"/>
        </w:rPr>
        <w:tab/>
      </w:r>
      <w:r w:rsidRPr="008D7B5D">
        <w:rPr>
          <w:noProof w:val="0"/>
        </w:rPr>
        <w:fldChar w:fldCharType="begin"/>
      </w:r>
      <w:r w:rsidRPr="008D7B5D">
        <w:rPr>
          <w:noProof w:val="0"/>
        </w:rPr>
        <w:instrText xml:space="preserve"> PAGEREF _Toc74917157 \h </w:instrText>
      </w:r>
      <w:r w:rsidRPr="008D7B5D">
        <w:rPr>
          <w:noProof w:val="0"/>
        </w:rPr>
      </w:r>
      <w:r w:rsidRPr="008D7B5D">
        <w:rPr>
          <w:noProof w:val="0"/>
        </w:rPr>
        <w:fldChar w:fldCharType="separate"/>
      </w:r>
      <w:r w:rsidRPr="008D7B5D">
        <w:rPr>
          <w:noProof w:val="0"/>
        </w:rPr>
        <w:t>31</w:t>
      </w:r>
      <w:r w:rsidRPr="008D7B5D">
        <w:rPr>
          <w:noProof w:val="0"/>
        </w:rPr>
        <w:fldChar w:fldCharType="end"/>
      </w:r>
    </w:p>
    <w:p w14:paraId="205628E3"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6</w:t>
      </w:r>
      <w:r w:rsidRPr="008D7B5D">
        <w:rPr>
          <w:rFonts w:asciiTheme="minorHAnsi" w:eastAsiaTheme="minorEastAsia" w:hAnsiTheme="minorHAnsi" w:cstheme="minorBidi"/>
          <w:noProof w:val="0"/>
          <w:szCs w:val="22"/>
          <w:lang w:eastAsia="en-GB"/>
        </w:rPr>
        <w:tab/>
      </w:r>
      <w:r w:rsidRPr="008D7B5D">
        <w:rPr>
          <w:noProof w:val="0"/>
        </w:rPr>
        <w:t>General aspects of APIs for 5G Media Streaming</w:t>
      </w:r>
      <w:r w:rsidRPr="008D7B5D">
        <w:rPr>
          <w:noProof w:val="0"/>
        </w:rPr>
        <w:tab/>
      </w:r>
      <w:r w:rsidRPr="008D7B5D">
        <w:rPr>
          <w:noProof w:val="0"/>
        </w:rPr>
        <w:fldChar w:fldCharType="begin"/>
      </w:r>
      <w:r w:rsidRPr="008D7B5D">
        <w:rPr>
          <w:noProof w:val="0"/>
        </w:rPr>
        <w:instrText xml:space="preserve"> PAGEREF _Toc74917158 \h </w:instrText>
      </w:r>
      <w:r w:rsidRPr="008D7B5D">
        <w:rPr>
          <w:noProof w:val="0"/>
        </w:rPr>
      </w:r>
      <w:r w:rsidRPr="008D7B5D">
        <w:rPr>
          <w:noProof w:val="0"/>
        </w:rPr>
        <w:fldChar w:fldCharType="separate"/>
      </w:r>
      <w:r w:rsidRPr="008D7B5D">
        <w:rPr>
          <w:noProof w:val="0"/>
        </w:rPr>
        <w:t>31</w:t>
      </w:r>
      <w:r w:rsidRPr="008D7B5D">
        <w:rPr>
          <w:noProof w:val="0"/>
        </w:rPr>
        <w:fldChar w:fldCharType="end"/>
      </w:r>
    </w:p>
    <w:p w14:paraId="246B4F3A"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Calibri"/>
          <w:noProof w:val="0"/>
        </w:rPr>
        <w:t>6.1</w:t>
      </w:r>
      <w:r w:rsidRPr="008D7B5D">
        <w:rPr>
          <w:rFonts w:asciiTheme="minorHAnsi" w:eastAsiaTheme="minorEastAsia" w:hAnsiTheme="minorHAnsi" w:cstheme="minorBidi"/>
          <w:noProof w:val="0"/>
          <w:sz w:val="22"/>
          <w:szCs w:val="22"/>
          <w:lang w:eastAsia="en-GB"/>
        </w:rPr>
        <w:tab/>
      </w:r>
      <w:r w:rsidRPr="008D7B5D">
        <w:rPr>
          <w:rFonts w:eastAsia="Calibri"/>
          <w:noProof w:val="0"/>
        </w:rPr>
        <w:t>HTTP resource URIs and paths</w:t>
      </w:r>
      <w:r w:rsidRPr="008D7B5D">
        <w:rPr>
          <w:noProof w:val="0"/>
        </w:rPr>
        <w:tab/>
      </w:r>
      <w:r w:rsidRPr="008D7B5D">
        <w:rPr>
          <w:noProof w:val="0"/>
        </w:rPr>
        <w:fldChar w:fldCharType="begin"/>
      </w:r>
      <w:r w:rsidRPr="008D7B5D">
        <w:rPr>
          <w:noProof w:val="0"/>
        </w:rPr>
        <w:instrText xml:space="preserve"> PAGEREF _Toc74917159 \h </w:instrText>
      </w:r>
      <w:r w:rsidRPr="008D7B5D">
        <w:rPr>
          <w:noProof w:val="0"/>
        </w:rPr>
      </w:r>
      <w:r w:rsidRPr="008D7B5D">
        <w:rPr>
          <w:noProof w:val="0"/>
        </w:rPr>
        <w:fldChar w:fldCharType="separate"/>
      </w:r>
      <w:r w:rsidRPr="008D7B5D">
        <w:rPr>
          <w:noProof w:val="0"/>
        </w:rPr>
        <w:t>31</w:t>
      </w:r>
      <w:r w:rsidRPr="008D7B5D">
        <w:rPr>
          <w:noProof w:val="0"/>
        </w:rPr>
        <w:fldChar w:fldCharType="end"/>
      </w:r>
    </w:p>
    <w:p w14:paraId="43CB37D7"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Calibri"/>
          <w:noProof w:val="0"/>
        </w:rPr>
        <w:t>6.2</w:t>
      </w:r>
      <w:r w:rsidRPr="008D7B5D">
        <w:rPr>
          <w:rFonts w:asciiTheme="minorHAnsi" w:eastAsiaTheme="minorEastAsia" w:hAnsiTheme="minorHAnsi" w:cstheme="minorBidi"/>
          <w:noProof w:val="0"/>
          <w:sz w:val="22"/>
          <w:szCs w:val="22"/>
          <w:lang w:eastAsia="en-GB"/>
        </w:rPr>
        <w:tab/>
      </w:r>
      <w:r w:rsidRPr="008D7B5D">
        <w:rPr>
          <w:rFonts w:eastAsia="Calibri"/>
          <w:noProof w:val="0"/>
        </w:rPr>
        <w:t>Usage of HTTP</w:t>
      </w:r>
      <w:r w:rsidRPr="008D7B5D">
        <w:rPr>
          <w:noProof w:val="0"/>
        </w:rPr>
        <w:tab/>
      </w:r>
      <w:r w:rsidRPr="008D7B5D">
        <w:rPr>
          <w:noProof w:val="0"/>
        </w:rPr>
        <w:fldChar w:fldCharType="begin"/>
      </w:r>
      <w:r w:rsidRPr="008D7B5D">
        <w:rPr>
          <w:noProof w:val="0"/>
        </w:rPr>
        <w:instrText xml:space="preserve"> PAGEREF _Toc74917160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662A0FCA"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6.2.1</w:t>
      </w:r>
      <w:r w:rsidRPr="008D7B5D">
        <w:rPr>
          <w:rFonts w:asciiTheme="minorHAnsi" w:eastAsiaTheme="minorEastAsia" w:hAnsiTheme="minorHAnsi" w:cstheme="minorBidi"/>
          <w:noProof w:val="0"/>
          <w:sz w:val="22"/>
          <w:szCs w:val="22"/>
          <w:lang w:eastAsia="en-GB"/>
        </w:rPr>
        <w:tab/>
      </w:r>
      <w:r w:rsidRPr="008D7B5D">
        <w:rPr>
          <w:noProof w:val="0"/>
        </w:rPr>
        <w:t>HTTP protocol version</w:t>
      </w:r>
      <w:r w:rsidRPr="008D7B5D">
        <w:rPr>
          <w:noProof w:val="0"/>
        </w:rPr>
        <w:tab/>
      </w:r>
      <w:r w:rsidRPr="008D7B5D">
        <w:rPr>
          <w:noProof w:val="0"/>
        </w:rPr>
        <w:fldChar w:fldCharType="begin"/>
      </w:r>
      <w:r w:rsidRPr="008D7B5D">
        <w:rPr>
          <w:noProof w:val="0"/>
        </w:rPr>
        <w:instrText xml:space="preserve"> PAGEREF _Toc74917161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76ACACA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2.1.1</w:t>
      </w:r>
      <w:r w:rsidRPr="008D7B5D">
        <w:rPr>
          <w:rFonts w:asciiTheme="minorHAnsi" w:eastAsiaTheme="minorEastAsia" w:hAnsiTheme="minorHAnsi" w:cstheme="minorBidi"/>
          <w:noProof w:val="0"/>
          <w:sz w:val="22"/>
          <w:szCs w:val="22"/>
          <w:lang w:eastAsia="en-GB"/>
        </w:rPr>
        <w:tab/>
      </w:r>
      <w:r w:rsidRPr="008D7B5D">
        <w:rPr>
          <w:noProof w:val="0"/>
        </w:rPr>
        <w:t>5GMS AF</w:t>
      </w:r>
      <w:r w:rsidRPr="008D7B5D">
        <w:rPr>
          <w:noProof w:val="0"/>
        </w:rPr>
        <w:tab/>
      </w:r>
      <w:r w:rsidRPr="008D7B5D">
        <w:rPr>
          <w:noProof w:val="0"/>
        </w:rPr>
        <w:fldChar w:fldCharType="begin"/>
      </w:r>
      <w:r w:rsidRPr="008D7B5D">
        <w:rPr>
          <w:noProof w:val="0"/>
        </w:rPr>
        <w:instrText xml:space="preserve"> PAGEREF _Toc74917162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596918BA"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2.1.2</w:t>
      </w:r>
      <w:r w:rsidRPr="008D7B5D">
        <w:rPr>
          <w:rFonts w:asciiTheme="minorHAnsi" w:eastAsiaTheme="minorEastAsia" w:hAnsiTheme="minorHAnsi" w:cstheme="minorBidi"/>
          <w:noProof w:val="0"/>
          <w:sz w:val="22"/>
          <w:szCs w:val="22"/>
          <w:lang w:eastAsia="en-GB"/>
        </w:rPr>
        <w:tab/>
      </w:r>
      <w:r w:rsidRPr="008D7B5D">
        <w:rPr>
          <w:noProof w:val="0"/>
        </w:rPr>
        <w:t>5GMS AS</w:t>
      </w:r>
      <w:r w:rsidRPr="008D7B5D">
        <w:rPr>
          <w:noProof w:val="0"/>
        </w:rPr>
        <w:tab/>
      </w:r>
      <w:r w:rsidRPr="008D7B5D">
        <w:rPr>
          <w:noProof w:val="0"/>
        </w:rPr>
        <w:fldChar w:fldCharType="begin"/>
      </w:r>
      <w:r w:rsidRPr="008D7B5D">
        <w:rPr>
          <w:noProof w:val="0"/>
        </w:rPr>
        <w:instrText xml:space="preserve"> PAGEREF _Toc74917163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2FE6741C"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6.2.2</w:t>
      </w:r>
      <w:r w:rsidRPr="008D7B5D">
        <w:rPr>
          <w:rFonts w:asciiTheme="minorHAnsi" w:eastAsiaTheme="minorEastAsia" w:hAnsiTheme="minorHAnsi" w:cstheme="minorBidi"/>
          <w:noProof w:val="0"/>
          <w:sz w:val="22"/>
          <w:szCs w:val="22"/>
          <w:lang w:eastAsia="en-GB"/>
        </w:rPr>
        <w:tab/>
      </w:r>
      <w:r w:rsidRPr="008D7B5D">
        <w:rPr>
          <w:noProof w:val="0"/>
        </w:rPr>
        <w:t>HTTP message bodies for API resources</w:t>
      </w:r>
      <w:r w:rsidRPr="008D7B5D">
        <w:rPr>
          <w:noProof w:val="0"/>
        </w:rPr>
        <w:tab/>
      </w:r>
      <w:r w:rsidRPr="008D7B5D">
        <w:rPr>
          <w:noProof w:val="0"/>
        </w:rPr>
        <w:fldChar w:fldCharType="begin"/>
      </w:r>
      <w:r w:rsidRPr="008D7B5D">
        <w:rPr>
          <w:noProof w:val="0"/>
        </w:rPr>
        <w:instrText xml:space="preserve"> PAGEREF _Toc74917164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3701162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6.2.3</w:t>
      </w:r>
      <w:r w:rsidRPr="008D7B5D">
        <w:rPr>
          <w:rFonts w:asciiTheme="minorHAnsi" w:eastAsiaTheme="minorEastAsia" w:hAnsiTheme="minorHAnsi" w:cstheme="minorBidi"/>
          <w:noProof w:val="0"/>
          <w:sz w:val="22"/>
          <w:szCs w:val="22"/>
          <w:lang w:eastAsia="en-GB"/>
        </w:rPr>
        <w:tab/>
      </w:r>
      <w:r w:rsidRPr="008D7B5D">
        <w:rPr>
          <w:noProof w:val="0"/>
        </w:rPr>
        <w:t>Usage of HTTP headers</w:t>
      </w:r>
      <w:r w:rsidRPr="008D7B5D">
        <w:rPr>
          <w:noProof w:val="0"/>
        </w:rPr>
        <w:tab/>
      </w:r>
      <w:r w:rsidRPr="008D7B5D">
        <w:rPr>
          <w:noProof w:val="0"/>
        </w:rPr>
        <w:fldChar w:fldCharType="begin"/>
      </w:r>
      <w:r w:rsidRPr="008D7B5D">
        <w:rPr>
          <w:noProof w:val="0"/>
        </w:rPr>
        <w:instrText xml:space="preserve"> PAGEREF _Toc74917165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3FBC0161"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2.3.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66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2A8DC1F4"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2.3.2</w:t>
      </w:r>
      <w:r w:rsidRPr="008D7B5D">
        <w:rPr>
          <w:rFonts w:asciiTheme="minorHAnsi" w:eastAsiaTheme="minorEastAsia" w:hAnsiTheme="minorHAnsi" w:cstheme="minorBidi"/>
          <w:noProof w:val="0"/>
          <w:sz w:val="22"/>
          <w:szCs w:val="22"/>
          <w:lang w:eastAsia="en-GB"/>
        </w:rPr>
        <w:tab/>
      </w:r>
      <w:r w:rsidRPr="008D7B5D">
        <w:rPr>
          <w:noProof w:val="0"/>
        </w:rPr>
        <w:t>User Agent identification</w:t>
      </w:r>
      <w:r w:rsidRPr="008D7B5D">
        <w:rPr>
          <w:noProof w:val="0"/>
        </w:rPr>
        <w:tab/>
      </w:r>
      <w:r w:rsidRPr="008D7B5D">
        <w:rPr>
          <w:noProof w:val="0"/>
        </w:rPr>
        <w:fldChar w:fldCharType="begin"/>
      </w:r>
      <w:r w:rsidRPr="008D7B5D">
        <w:rPr>
          <w:noProof w:val="0"/>
        </w:rPr>
        <w:instrText xml:space="preserve"> PAGEREF _Toc74917167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1B566DB5" w14:textId="77777777" w:rsidR="0068166B" w:rsidRPr="008D7B5D" w:rsidRDefault="0068166B">
      <w:pPr>
        <w:pStyle w:val="TOC5"/>
        <w:rPr>
          <w:rFonts w:asciiTheme="minorHAnsi" w:eastAsiaTheme="minorEastAsia" w:hAnsiTheme="minorHAnsi" w:cstheme="minorBidi"/>
          <w:noProof w:val="0"/>
          <w:sz w:val="22"/>
          <w:szCs w:val="22"/>
          <w:lang w:eastAsia="en-GB"/>
        </w:rPr>
      </w:pPr>
      <w:r w:rsidRPr="008D7B5D">
        <w:rPr>
          <w:noProof w:val="0"/>
        </w:rPr>
        <w:t>6.2.3.2.1</w:t>
      </w:r>
      <w:r w:rsidRPr="008D7B5D">
        <w:rPr>
          <w:rFonts w:asciiTheme="minorHAnsi" w:eastAsiaTheme="minorEastAsia" w:hAnsiTheme="minorHAnsi" w:cstheme="minorBidi"/>
          <w:noProof w:val="0"/>
          <w:sz w:val="22"/>
          <w:szCs w:val="22"/>
          <w:lang w:eastAsia="en-GB"/>
        </w:rPr>
        <w:tab/>
      </w:r>
      <w:r w:rsidRPr="008D7B5D">
        <w:rPr>
          <w:noProof w:val="0"/>
        </w:rPr>
        <w:t>Media Stream Handler identification</w:t>
      </w:r>
      <w:r w:rsidRPr="008D7B5D">
        <w:rPr>
          <w:noProof w:val="0"/>
        </w:rPr>
        <w:tab/>
      </w:r>
      <w:r w:rsidRPr="008D7B5D">
        <w:rPr>
          <w:noProof w:val="0"/>
        </w:rPr>
        <w:fldChar w:fldCharType="begin"/>
      </w:r>
      <w:r w:rsidRPr="008D7B5D">
        <w:rPr>
          <w:noProof w:val="0"/>
        </w:rPr>
        <w:instrText xml:space="preserve"> PAGEREF _Toc74917168 \h </w:instrText>
      </w:r>
      <w:r w:rsidRPr="008D7B5D">
        <w:rPr>
          <w:noProof w:val="0"/>
        </w:rPr>
      </w:r>
      <w:r w:rsidRPr="008D7B5D">
        <w:rPr>
          <w:noProof w:val="0"/>
        </w:rPr>
        <w:fldChar w:fldCharType="separate"/>
      </w:r>
      <w:r w:rsidRPr="008D7B5D">
        <w:rPr>
          <w:noProof w:val="0"/>
        </w:rPr>
        <w:t>32</w:t>
      </w:r>
      <w:r w:rsidRPr="008D7B5D">
        <w:rPr>
          <w:noProof w:val="0"/>
        </w:rPr>
        <w:fldChar w:fldCharType="end"/>
      </w:r>
    </w:p>
    <w:p w14:paraId="5DBB77D8" w14:textId="77777777" w:rsidR="0068166B" w:rsidRPr="008D7B5D" w:rsidRDefault="0068166B">
      <w:pPr>
        <w:pStyle w:val="TOC5"/>
        <w:rPr>
          <w:rFonts w:asciiTheme="minorHAnsi" w:eastAsiaTheme="minorEastAsia" w:hAnsiTheme="minorHAnsi" w:cstheme="minorBidi"/>
          <w:noProof w:val="0"/>
          <w:sz w:val="22"/>
          <w:szCs w:val="22"/>
          <w:lang w:eastAsia="en-GB"/>
        </w:rPr>
      </w:pPr>
      <w:r w:rsidRPr="008D7B5D">
        <w:rPr>
          <w:noProof w:val="0"/>
        </w:rPr>
        <w:t>6.2.3.2.2</w:t>
      </w:r>
      <w:r w:rsidRPr="008D7B5D">
        <w:rPr>
          <w:rFonts w:asciiTheme="minorHAnsi" w:eastAsiaTheme="minorEastAsia" w:hAnsiTheme="minorHAnsi" w:cstheme="minorBidi"/>
          <w:noProof w:val="0"/>
          <w:sz w:val="22"/>
          <w:szCs w:val="22"/>
          <w:lang w:eastAsia="en-GB"/>
        </w:rPr>
        <w:tab/>
      </w:r>
      <w:r w:rsidRPr="008D7B5D">
        <w:rPr>
          <w:noProof w:val="0"/>
        </w:rPr>
        <w:t>Media Session Handler identification</w:t>
      </w:r>
      <w:r w:rsidRPr="008D7B5D">
        <w:rPr>
          <w:noProof w:val="0"/>
        </w:rPr>
        <w:tab/>
      </w:r>
      <w:r w:rsidRPr="008D7B5D">
        <w:rPr>
          <w:noProof w:val="0"/>
        </w:rPr>
        <w:fldChar w:fldCharType="begin"/>
      </w:r>
      <w:r w:rsidRPr="008D7B5D">
        <w:rPr>
          <w:noProof w:val="0"/>
        </w:rPr>
        <w:instrText xml:space="preserve"> PAGEREF _Toc74917169 \h </w:instrText>
      </w:r>
      <w:r w:rsidRPr="008D7B5D">
        <w:rPr>
          <w:noProof w:val="0"/>
        </w:rPr>
      </w:r>
      <w:r w:rsidRPr="008D7B5D">
        <w:rPr>
          <w:noProof w:val="0"/>
        </w:rPr>
        <w:fldChar w:fldCharType="separate"/>
      </w:r>
      <w:r w:rsidRPr="008D7B5D">
        <w:rPr>
          <w:noProof w:val="0"/>
        </w:rPr>
        <w:t>33</w:t>
      </w:r>
      <w:r w:rsidRPr="008D7B5D">
        <w:rPr>
          <w:noProof w:val="0"/>
        </w:rPr>
        <w:fldChar w:fldCharType="end"/>
      </w:r>
    </w:p>
    <w:p w14:paraId="7BF1710E"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2.3.3</w:t>
      </w:r>
      <w:r w:rsidRPr="008D7B5D">
        <w:rPr>
          <w:rFonts w:asciiTheme="minorHAnsi" w:eastAsiaTheme="minorEastAsia" w:hAnsiTheme="minorHAnsi" w:cstheme="minorBidi"/>
          <w:noProof w:val="0"/>
          <w:sz w:val="22"/>
          <w:szCs w:val="22"/>
          <w:lang w:eastAsia="en-GB"/>
        </w:rPr>
        <w:tab/>
      </w:r>
      <w:r w:rsidRPr="008D7B5D">
        <w:rPr>
          <w:noProof w:val="0"/>
        </w:rPr>
        <w:t>Server identification</w:t>
      </w:r>
      <w:r w:rsidRPr="008D7B5D">
        <w:rPr>
          <w:noProof w:val="0"/>
        </w:rPr>
        <w:tab/>
      </w:r>
      <w:r w:rsidRPr="008D7B5D">
        <w:rPr>
          <w:noProof w:val="0"/>
        </w:rPr>
        <w:fldChar w:fldCharType="begin"/>
      </w:r>
      <w:r w:rsidRPr="008D7B5D">
        <w:rPr>
          <w:noProof w:val="0"/>
        </w:rPr>
        <w:instrText xml:space="preserve"> PAGEREF _Toc74917170 \h </w:instrText>
      </w:r>
      <w:r w:rsidRPr="008D7B5D">
        <w:rPr>
          <w:noProof w:val="0"/>
        </w:rPr>
      </w:r>
      <w:r w:rsidRPr="008D7B5D">
        <w:rPr>
          <w:noProof w:val="0"/>
        </w:rPr>
        <w:fldChar w:fldCharType="separate"/>
      </w:r>
      <w:r w:rsidRPr="008D7B5D">
        <w:rPr>
          <w:noProof w:val="0"/>
        </w:rPr>
        <w:t>33</w:t>
      </w:r>
      <w:r w:rsidRPr="008D7B5D">
        <w:rPr>
          <w:noProof w:val="0"/>
        </w:rPr>
        <w:fldChar w:fldCharType="end"/>
      </w:r>
    </w:p>
    <w:p w14:paraId="788B333F" w14:textId="77777777" w:rsidR="0068166B" w:rsidRPr="008D7B5D" w:rsidRDefault="0068166B">
      <w:pPr>
        <w:pStyle w:val="TOC5"/>
        <w:rPr>
          <w:rFonts w:asciiTheme="minorHAnsi" w:eastAsiaTheme="minorEastAsia" w:hAnsiTheme="minorHAnsi" w:cstheme="minorBidi"/>
          <w:noProof w:val="0"/>
          <w:sz w:val="22"/>
          <w:szCs w:val="22"/>
          <w:lang w:eastAsia="en-GB"/>
        </w:rPr>
      </w:pPr>
      <w:r w:rsidRPr="008D7B5D">
        <w:rPr>
          <w:noProof w:val="0"/>
        </w:rPr>
        <w:t>6.2.3.3.1</w:t>
      </w:r>
      <w:r w:rsidRPr="008D7B5D">
        <w:rPr>
          <w:rFonts w:asciiTheme="minorHAnsi" w:eastAsiaTheme="minorEastAsia" w:hAnsiTheme="minorHAnsi" w:cstheme="minorBidi"/>
          <w:noProof w:val="0"/>
          <w:sz w:val="22"/>
          <w:szCs w:val="22"/>
          <w:lang w:eastAsia="en-GB"/>
        </w:rPr>
        <w:tab/>
      </w:r>
      <w:r w:rsidRPr="008D7B5D">
        <w:rPr>
          <w:noProof w:val="0"/>
        </w:rPr>
        <w:t>5GMSd AF identification</w:t>
      </w:r>
      <w:r w:rsidRPr="008D7B5D">
        <w:rPr>
          <w:noProof w:val="0"/>
        </w:rPr>
        <w:tab/>
      </w:r>
      <w:r w:rsidRPr="008D7B5D">
        <w:rPr>
          <w:noProof w:val="0"/>
        </w:rPr>
        <w:fldChar w:fldCharType="begin"/>
      </w:r>
      <w:r w:rsidRPr="008D7B5D">
        <w:rPr>
          <w:noProof w:val="0"/>
        </w:rPr>
        <w:instrText xml:space="preserve"> PAGEREF _Toc74917171 \h </w:instrText>
      </w:r>
      <w:r w:rsidRPr="008D7B5D">
        <w:rPr>
          <w:noProof w:val="0"/>
        </w:rPr>
      </w:r>
      <w:r w:rsidRPr="008D7B5D">
        <w:rPr>
          <w:noProof w:val="0"/>
        </w:rPr>
        <w:fldChar w:fldCharType="separate"/>
      </w:r>
      <w:r w:rsidRPr="008D7B5D">
        <w:rPr>
          <w:noProof w:val="0"/>
        </w:rPr>
        <w:t>33</w:t>
      </w:r>
      <w:r w:rsidRPr="008D7B5D">
        <w:rPr>
          <w:noProof w:val="0"/>
        </w:rPr>
        <w:fldChar w:fldCharType="end"/>
      </w:r>
    </w:p>
    <w:p w14:paraId="0F3A002F"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2.3.4</w:t>
      </w:r>
      <w:r w:rsidRPr="008D7B5D">
        <w:rPr>
          <w:rFonts w:asciiTheme="minorHAnsi" w:eastAsiaTheme="minorEastAsia" w:hAnsiTheme="minorHAnsi" w:cstheme="minorBidi"/>
          <w:noProof w:val="0"/>
          <w:sz w:val="22"/>
          <w:szCs w:val="22"/>
          <w:lang w:eastAsia="en-GB"/>
        </w:rPr>
        <w:tab/>
      </w:r>
      <w:r w:rsidRPr="008D7B5D">
        <w:rPr>
          <w:noProof w:val="0"/>
        </w:rPr>
        <w:t>Support for conditional HTTP GET requests</w:t>
      </w:r>
      <w:r w:rsidRPr="008D7B5D">
        <w:rPr>
          <w:noProof w:val="0"/>
        </w:rPr>
        <w:tab/>
      </w:r>
      <w:r w:rsidRPr="008D7B5D">
        <w:rPr>
          <w:noProof w:val="0"/>
        </w:rPr>
        <w:fldChar w:fldCharType="begin"/>
      </w:r>
      <w:r w:rsidRPr="008D7B5D">
        <w:rPr>
          <w:noProof w:val="0"/>
        </w:rPr>
        <w:instrText xml:space="preserve"> PAGEREF _Toc74917172 \h </w:instrText>
      </w:r>
      <w:r w:rsidRPr="008D7B5D">
        <w:rPr>
          <w:noProof w:val="0"/>
        </w:rPr>
      </w:r>
      <w:r w:rsidRPr="008D7B5D">
        <w:rPr>
          <w:noProof w:val="0"/>
        </w:rPr>
        <w:fldChar w:fldCharType="separate"/>
      </w:r>
      <w:r w:rsidRPr="008D7B5D">
        <w:rPr>
          <w:noProof w:val="0"/>
        </w:rPr>
        <w:t>33</w:t>
      </w:r>
      <w:r w:rsidRPr="008D7B5D">
        <w:rPr>
          <w:noProof w:val="0"/>
        </w:rPr>
        <w:fldChar w:fldCharType="end"/>
      </w:r>
    </w:p>
    <w:p w14:paraId="3F25CE23"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2.3.5</w:t>
      </w:r>
      <w:r w:rsidRPr="008D7B5D">
        <w:rPr>
          <w:rFonts w:asciiTheme="minorHAnsi" w:eastAsiaTheme="minorEastAsia" w:hAnsiTheme="minorHAnsi" w:cstheme="minorBidi"/>
          <w:noProof w:val="0"/>
          <w:sz w:val="22"/>
          <w:szCs w:val="22"/>
          <w:lang w:eastAsia="en-GB"/>
        </w:rPr>
        <w:tab/>
      </w:r>
      <w:r w:rsidRPr="008D7B5D">
        <w:rPr>
          <w:noProof w:val="0"/>
        </w:rPr>
        <w:t>Support for conditional HTTP POST, PUT, PATCH and DELETE requests</w:t>
      </w:r>
      <w:r w:rsidRPr="008D7B5D">
        <w:rPr>
          <w:noProof w:val="0"/>
        </w:rPr>
        <w:tab/>
      </w:r>
      <w:r w:rsidRPr="008D7B5D">
        <w:rPr>
          <w:noProof w:val="0"/>
        </w:rPr>
        <w:fldChar w:fldCharType="begin"/>
      </w:r>
      <w:r w:rsidRPr="008D7B5D">
        <w:rPr>
          <w:noProof w:val="0"/>
        </w:rPr>
        <w:instrText xml:space="preserve"> PAGEREF _Toc74917173 \h </w:instrText>
      </w:r>
      <w:r w:rsidRPr="008D7B5D">
        <w:rPr>
          <w:noProof w:val="0"/>
        </w:rPr>
      </w:r>
      <w:r w:rsidRPr="008D7B5D">
        <w:rPr>
          <w:noProof w:val="0"/>
        </w:rPr>
        <w:fldChar w:fldCharType="separate"/>
      </w:r>
      <w:r w:rsidRPr="008D7B5D">
        <w:rPr>
          <w:noProof w:val="0"/>
        </w:rPr>
        <w:t>33</w:t>
      </w:r>
      <w:r w:rsidRPr="008D7B5D">
        <w:rPr>
          <w:noProof w:val="0"/>
        </w:rPr>
        <w:fldChar w:fldCharType="end"/>
      </w:r>
    </w:p>
    <w:p w14:paraId="2861DDF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Calibri"/>
          <w:noProof w:val="0"/>
        </w:rPr>
        <w:t>6.3</w:t>
      </w:r>
      <w:r w:rsidRPr="008D7B5D">
        <w:rPr>
          <w:rFonts w:asciiTheme="minorHAnsi" w:eastAsiaTheme="minorEastAsia" w:hAnsiTheme="minorHAnsi" w:cstheme="minorBidi"/>
          <w:noProof w:val="0"/>
          <w:sz w:val="22"/>
          <w:szCs w:val="22"/>
          <w:lang w:eastAsia="en-GB"/>
        </w:rPr>
        <w:tab/>
      </w:r>
      <w:r w:rsidRPr="008D7B5D">
        <w:rPr>
          <w:rFonts w:eastAsia="Calibri"/>
          <w:noProof w:val="0"/>
        </w:rPr>
        <w:t>HTTP response codes</w:t>
      </w:r>
      <w:r w:rsidRPr="008D7B5D">
        <w:rPr>
          <w:noProof w:val="0"/>
        </w:rPr>
        <w:tab/>
      </w:r>
      <w:r w:rsidRPr="008D7B5D">
        <w:rPr>
          <w:noProof w:val="0"/>
        </w:rPr>
        <w:fldChar w:fldCharType="begin"/>
      </w:r>
      <w:r w:rsidRPr="008D7B5D">
        <w:rPr>
          <w:noProof w:val="0"/>
        </w:rPr>
        <w:instrText xml:space="preserve"> PAGEREF _Toc74917174 \h </w:instrText>
      </w:r>
      <w:r w:rsidRPr="008D7B5D">
        <w:rPr>
          <w:noProof w:val="0"/>
        </w:rPr>
      </w:r>
      <w:r w:rsidRPr="008D7B5D">
        <w:rPr>
          <w:noProof w:val="0"/>
        </w:rPr>
        <w:fldChar w:fldCharType="separate"/>
      </w:r>
      <w:r w:rsidRPr="008D7B5D">
        <w:rPr>
          <w:noProof w:val="0"/>
        </w:rPr>
        <w:t>33</w:t>
      </w:r>
      <w:r w:rsidRPr="008D7B5D">
        <w:rPr>
          <w:noProof w:val="0"/>
        </w:rPr>
        <w:fldChar w:fldCharType="end"/>
      </w:r>
    </w:p>
    <w:p w14:paraId="4D8E4BD7"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Calibri"/>
          <w:noProof w:val="0"/>
        </w:rPr>
        <w:t>6.4</w:t>
      </w:r>
      <w:r w:rsidRPr="008D7B5D">
        <w:rPr>
          <w:rFonts w:asciiTheme="minorHAnsi" w:eastAsiaTheme="minorEastAsia" w:hAnsiTheme="minorHAnsi" w:cstheme="minorBidi"/>
          <w:noProof w:val="0"/>
          <w:sz w:val="22"/>
          <w:szCs w:val="22"/>
          <w:lang w:eastAsia="en-GB"/>
        </w:rPr>
        <w:tab/>
      </w:r>
      <w:r w:rsidRPr="008D7B5D">
        <w:rPr>
          <w:rFonts w:eastAsia="Calibri"/>
          <w:noProof w:val="0"/>
        </w:rPr>
        <w:t xml:space="preserve">Common API </w:t>
      </w:r>
      <w:r w:rsidRPr="008D7B5D">
        <w:rPr>
          <w:noProof w:val="0"/>
        </w:rPr>
        <w:t>data types</w:t>
      </w:r>
      <w:r w:rsidRPr="008D7B5D">
        <w:rPr>
          <w:noProof w:val="0"/>
        </w:rPr>
        <w:tab/>
      </w:r>
      <w:r w:rsidRPr="008D7B5D">
        <w:rPr>
          <w:noProof w:val="0"/>
        </w:rPr>
        <w:fldChar w:fldCharType="begin"/>
      </w:r>
      <w:r w:rsidRPr="008D7B5D">
        <w:rPr>
          <w:noProof w:val="0"/>
        </w:rPr>
        <w:instrText xml:space="preserve"> PAGEREF _Toc74917175 \h </w:instrText>
      </w:r>
      <w:r w:rsidRPr="008D7B5D">
        <w:rPr>
          <w:noProof w:val="0"/>
        </w:rPr>
      </w:r>
      <w:r w:rsidRPr="008D7B5D">
        <w:rPr>
          <w:noProof w:val="0"/>
        </w:rPr>
        <w:fldChar w:fldCharType="separate"/>
      </w:r>
      <w:r w:rsidRPr="008D7B5D">
        <w:rPr>
          <w:noProof w:val="0"/>
        </w:rPr>
        <w:t>34</w:t>
      </w:r>
      <w:r w:rsidRPr="008D7B5D">
        <w:rPr>
          <w:noProof w:val="0"/>
        </w:rPr>
        <w:fldChar w:fldCharType="end"/>
      </w:r>
    </w:p>
    <w:p w14:paraId="67004687"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6.4.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76 \h </w:instrText>
      </w:r>
      <w:r w:rsidRPr="008D7B5D">
        <w:rPr>
          <w:noProof w:val="0"/>
        </w:rPr>
      </w:r>
      <w:r w:rsidRPr="008D7B5D">
        <w:rPr>
          <w:noProof w:val="0"/>
        </w:rPr>
        <w:fldChar w:fldCharType="separate"/>
      </w:r>
      <w:r w:rsidRPr="008D7B5D">
        <w:rPr>
          <w:noProof w:val="0"/>
        </w:rPr>
        <w:t>34</w:t>
      </w:r>
      <w:r w:rsidRPr="008D7B5D">
        <w:rPr>
          <w:noProof w:val="0"/>
        </w:rPr>
        <w:fldChar w:fldCharType="end"/>
      </w:r>
    </w:p>
    <w:p w14:paraId="109E9791"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6.4.2</w:t>
      </w:r>
      <w:r w:rsidRPr="008D7B5D">
        <w:rPr>
          <w:rFonts w:asciiTheme="minorHAnsi" w:eastAsiaTheme="minorEastAsia" w:hAnsiTheme="minorHAnsi" w:cstheme="minorBidi"/>
          <w:noProof w:val="0"/>
          <w:sz w:val="22"/>
          <w:szCs w:val="22"/>
          <w:lang w:eastAsia="en-GB"/>
        </w:rPr>
        <w:tab/>
      </w:r>
      <w:r w:rsidRPr="008D7B5D">
        <w:rPr>
          <w:noProof w:val="0"/>
        </w:rPr>
        <w:t>Simple data types</w:t>
      </w:r>
      <w:r w:rsidRPr="008D7B5D">
        <w:rPr>
          <w:noProof w:val="0"/>
        </w:rPr>
        <w:tab/>
      </w:r>
      <w:r w:rsidRPr="008D7B5D">
        <w:rPr>
          <w:noProof w:val="0"/>
        </w:rPr>
        <w:fldChar w:fldCharType="begin"/>
      </w:r>
      <w:r w:rsidRPr="008D7B5D">
        <w:rPr>
          <w:noProof w:val="0"/>
        </w:rPr>
        <w:instrText xml:space="preserve"> PAGEREF _Toc74917177 \h </w:instrText>
      </w:r>
      <w:r w:rsidRPr="008D7B5D">
        <w:rPr>
          <w:noProof w:val="0"/>
        </w:rPr>
      </w:r>
      <w:r w:rsidRPr="008D7B5D">
        <w:rPr>
          <w:noProof w:val="0"/>
        </w:rPr>
        <w:fldChar w:fldCharType="separate"/>
      </w:r>
      <w:r w:rsidRPr="008D7B5D">
        <w:rPr>
          <w:noProof w:val="0"/>
        </w:rPr>
        <w:t>34</w:t>
      </w:r>
      <w:r w:rsidRPr="008D7B5D">
        <w:rPr>
          <w:noProof w:val="0"/>
        </w:rPr>
        <w:fldChar w:fldCharType="end"/>
      </w:r>
    </w:p>
    <w:p w14:paraId="2F294615"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lastRenderedPageBreak/>
        <w:t>6.4.3</w:t>
      </w:r>
      <w:r w:rsidRPr="008D7B5D">
        <w:rPr>
          <w:rFonts w:asciiTheme="minorHAnsi" w:eastAsiaTheme="minorEastAsia" w:hAnsiTheme="minorHAnsi" w:cstheme="minorBidi"/>
          <w:noProof w:val="0"/>
          <w:sz w:val="22"/>
          <w:szCs w:val="22"/>
          <w:lang w:eastAsia="en-GB"/>
        </w:rPr>
        <w:tab/>
      </w:r>
      <w:r w:rsidRPr="008D7B5D">
        <w:rPr>
          <w:noProof w:val="0"/>
        </w:rPr>
        <w:t>Structured data types</w:t>
      </w:r>
      <w:r w:rsidRPr="008D7B5D">
        <w:rPr>
          <w:noProof w:val="0"/>
        </w:rPr>
        <w:tab/>
      </w:r>
      <w:r w:rsidRPr="008D7B5D">
        <w:rPr>
          <w:noProof w:val="0"/>
        </w:rPr>
        <w:fldChar w:fldCharType="begin"/>
      </w:r>
      <w:r w:rsidRPr="008D7B5D">
        <w:rPr>
          <w:noProof w:val="0"/>
        </w:rPr>
        <w:instrText xml:space="preserve"> PAGEREF _Toc74917178 \h </w:instrText>
      </w:r>
      <w:r w:rsidRPr="008D7B5D">
        <w:rPr>
          <w:noProof w:val="0"/>
        </w:rPr>
      </w:r>
      <w:r w:rsidRPr="008D7B5D">
        <w:rPr>
          <w:noProof w:val="0"/>
        </w:rPr>
        <w:fldChar w:fldCharType="separate"/>
      </w:r>
      <w:r w:rsidRPr="008D7B5D">
        <w:rPr>
          <w:noProof w:val="0"/>
        </w:rPr>
        <w:t>34</w:t>
      </w:r>
      <w:r w:rsidRPr="008D7B5D">
        <w:rPr>
          <w:noProof w:val="0"/>
        </w:rPr>
        <w:fldChar w:fldCharType="end"/>
      </w:r>
    </w:p>
    <w:p w14:paraId="5D725424"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3.1</w:t>
      </w:r>
      <w:r w:rsidRPr="008D7B5D">
        <w:rPr>
          <w:rFonts w:asciiTheme="minorHAnsi" w:eastAsiaTheme="minorEastAsia" w:hAnsiTheme="minorHAnsi" w:cstheme="minorBidi"/>
          <w:noProof w:val="0"/>
          <w:sz w:val="22"/>
          <w:szCs w:val="22"/>
          <w:lang w:eastAsia="en-GB"/>
        </w:rPr>
        <w:tab/>
      </w:r>
      <w:r w:rsidRPr="008D7B5D">
        <w:rPr>
          <w:noProof w:val="0"/>
        </w:rPr>
        <w:t>IpPacketFilterSet type</w:t>
      </w:r>
      <w:r w:rsidRPr="008D7B5D">
        <w:rPr>
          <w:noProof w:val="0"/>
        </w:rPr>
        <w:tab/>
      </w:r>
      <w:r w:rsidRPr="008D7B5D">
        <w:rPr>
          <w:noProof w:val="0"/>
        </w:rPr>
        <w:fldChar w:fldCharType="begin"/>
      </w:r>
      <w:r w:rsidRPr="008D7B5D">
        <w:rPr>
          <w:noProof w:val="0"/>
        </w:rPr>
        <w:instrText xml:space="preserve"> PAGEREF _Toc74917179 \h </w:instrText>
      </w:r>
      <w:r w:rsidRPr="008D7B5D">
        <w:rPr>
          <w:noProof w:val="0"/>
        </w:rPr>
      </w:r>
      <w:r w:rsidRPr="008D7B5D">
        <w:rPr>
          <w:noProof w:val="0"/>
        </w:rPr>
        <w:fldChar w:fldCharType="separate"/>
      </w:r>
      <w:r w:rsidRPr="008D7B5D">
        <w:rPr>
          <w:noProof w:val="0"/>
        </w:rPr>
        <w:t>34</w:t>
      </w:r>
      <w:r w:rsidRPr="008D7B5D">
        <w:rPr>
          <w:noProof w:val="0"/>
        </w:rPr>
        <w:fldChar w:fldCharType="end"/>
      </w:r>
    </w:p>
    <w:p w14:paraId="0612D1F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3.2</w:t>
      </w:r>
      <w:r w:rsidRPr="008D7B5D">
        <w:rPr>
          <w:rFonts w:asciiTheme="minorHAnsi" w:eastAsiaTheme="minorEastAsia" w:hAnsiTheme="minorHAnsi" w:cstheme="minorBidi"/>
          <w:noProof w:val="0"/>
          <w:sz w:val="22"/>
          <w:szCs w:val="22"/>
          <w:lang w:eastAsia="en-GB"/>
        </w:rPr>
        <w:tab/>
      </w:r>
      <w:r w:rsidRPr="008D7B5D">
        <w:rPr>
          <w:noProof w:val="0"/>
        </w:rPr>
        <w:t>ServiceDataFlowDescription type</w:t>
      </w:r>
      <w:r w:rsidRPr="008D7B5D">
        <w:rPr>
          <w:noProof w:val="0"/>
        </w:rPr>
        <w:tab/>
      </w:r>
      <w:r w:rsidRPr="008D7B5D">
        <w:rPr>
          <w:noProof w:val="0"/>
        </w:rPr>
        <w:fldChar w:fldCharType="begin"/>
      </w:r>
      <w:r w:rsidRPr="008D7B5D">
        <w:rPr>
          <w:noProof w:val="0"/>
        </w:rPr>
        <w:instrText xml:space="preserve"> PAGEREF _Toc74917180 \h </w:instrText>
      </w:r>
      <w:r w:rsidRPr="008D7B5D">
        <w:rPr>
          <w:noProof w:val="0"/>
        </w:rPr>
      </w:r>
      <w:r w:rsidRPr="008D7B5D">
        <w:rPr>
          <w:noProof w:val="0"/>
        </w:rPr>
        <w:fldChar w:fldCharType="separate"/>
      </w:r>
      <w:r w:rsidRPr="008D7B5D">
        <w:rPr>
          <w:noProof w:val="0"/>
        </w:rPr>
        <w:t>34</w:t>
      </w:r>
      <w:r w:rsidRPr="008D7B5D">
        <w:rPr>
          <w:noProof w:val="0"/>
        </w:rPr>
        <w:fldChar w:fldCharType="end"/>
      </w:r>
    </w:p>
    <w:p w14:paraId="1B0E490D"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3.3</w:t>
      </w:r>
      <w:r w:rsidRPr="008D7B5D">
        <w:rPr>
          <w:rFonts w:asciiTheme="minorHAnsi" w:eastAsiaTheme="minorEastAsia" w:hAnsiTheme="minorHAnsi" w:cstheme="minorBidi"/>
          <w:noProof w:val="0"/>
          <w:sz w:val="22"/>
          <w:szCs w:val="22"/>
          <w:lang w:eastAsia="en-GB"/>
        </w:rPr>
        <w:tab/>
      </w:r>
      <w:r w:rsidRPr="008D7B5D">
        <w:rPr>
          <w:noProof w:val="0"/>
        </w:rPr>
        <w:t>M5QoSSpecification type</w:t>
      </w:r>
      <w:r w:rsidRPr="008D7B5D">
        <w:rPr>
          <w:noProof w:val="0"/>
        </w:rPr>
        <w:tab/>
      </w:r>
      <w:r w:rsidRPr="008D7B5D">
        <w:rPr>
          <w:noProof w:val="0"/>
        </w:rPr>
        <w:fldChar w:fldCharType="begin"/>
      </w:r>
      <w:r w:rsidRPr="008D7B5D">
        <w:rPr>
          <w:noProof w:val="0"/>
        </w:rPr>
        <w:instrText xml:space="preserve"> PAGEREF _Toc74917181 \h </w:instrText>
      </w:r>
      <w:r w:rsidRPr="008D7B5D">
        <w:rPr>
          <w:noProof w:val="0"/>
        </w:rPr>
      </w:r>
      <w:r w:rsidRPr="008D7B5D">
        <w:rPr>
          <w:noProof w:val="0"/>
        </w:rPr>
        <w:fldChar w:fldCharType="separate"/>
      </w:r>
      <w:r w:rsidRPr="008D7B5D">
        <w:rPr>
          <w:noProof w:val="0"/>
        </w:rPr>
        <w:t>35</w:t>
      </w:r>
      <w:r w:rsidRPr="008D7B5D">
        <w:rPr>
          <w:noProof w:val="0"/>
        </w:rPr>
        <w:fldChar w:fldCharType="end"/>
      </w:r>
    </w:p>
    <w:p w14:paraId="0E153A6A"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3.4</w:t>
      </w:r>
      <w:r w:rsidRPr="008D7B5D">
        <w:rPr>
          <w:rFonts w:asciiTheme="minorHAnsi" w:eastAsiaTheme="minorEastAsia" w:hAnsiTheme="minorHAnsi" w:cstheme="minorBidi"/>
          <w:noProof w:val="0"/>
          <w:sz w:val="22"/>
          <w:szCs w:val="22"/>
          <w:lang w:eastAsia="en-GB"/>
        </w:rPr>
        <w:tab/>
      </w:r>
      <w:r w:rsidRPr="008D7B5D">
        <w:rPr>
          <w:noProof w:val="0"/>
        </w:rPr>
        <w:t>M1QoSSpecification type</w:t>
      </w:r>
      <w:r w:rsidRPr="008D7B5D">
        <w:rPr>
          <w:noProof w:val="0"/>
        </w:rPr>
        <w:tab/>
      </w:r>
      <w:r w:rsidRPr="008D7B5D">
        <w:rPr>
          <w:noProof w:val="0"/>
        </w:rPr>
        <w:fldChar w:fldCharType="begin"/>
      </w:r>
      <w:r w:rsidRPr="008D7B5D">
        <w:rPr>
          <w:noProof w:val="0"/>
        </w:rPr>
        <w:instrText xml:space="preserve"> PAGEREF _Toc74917182 \h </w:instrText>
      </w:r>
      <w:r w:rsidRPr="008D7B5D">
        <w:rPr>
          <w:noProof w:val="0"/>
        </w:rPr>
      </w:r>
      <w:r w:rsidRPr="008D7B5D">
        <w:rPr>
          <w:noProof w:val="0"/>
        </w:rPr>
        <w:fldChar w:fldCharType="separate"/>
      </w:r>
      <w:r w:rsidRPr="008D7B5D">
        <w:rPr>
          <w:noProof w:val="0"/>
        </w:rPr>
        <w:t>35</w:t>
      </w:r>
      <w:r w:rsidRPr="008D7B5D">
        <w:rPr>
          <w:noProof w:val="0"/>
        </w:rPr>
        <w:fldChar w:fldCharType="end"/>
      </w:r>
    </w:p>
    <w:p w14:paraId="5F6E9AF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3.5</w:t>
      </w:r>
      <w:r w:rsidRPr="008D7B5D">
        <w:rPr>
          <w:rFonts w:asciiTheme="minorHAnsi" w:eastAsiaTheme="minorEastAsia" w:hAnsiTheme="minorHAnsi" w:cstheme="minorBidi"/>
          <w:noProof w:val="0"/>
          <w:sz w:val="22"/>
          <w:szCs w:val="22"/>
          <w:lang w:eastAsia="en-GB"/>
        </w:rPr>
        <w:tab/>
      </w:r>
      <w:r w:rsidRPr="008D7B5D">
        <w:rPr>
          <w:noProof w:val="0"/>
        </w:rPr>
        <w:t>ChargingSpecification type</w:t>
      </w:r>
      <w:r w:rsidRPr="008D7B5D">
        <w:rPr>
          <w:noProof w:val="0"/>
        </w:rPr>
        <w:tab/>
      </w:r>
      <w:r w:rsidRPr="008D7B5D">
        <w:rPr>
          <w:noProof w:val="0"/>
        </w:rPr>
        <w:fldChar w:fldCharType="begin"/>
      </w:r>
      <w:r w:rsidRPr="008D7B5D">
        <w:rPr>
          <w:noProof w:val="0"/>
        </w:rPr>
        <w:instrText xml:space="preserve"> PAGEREF _Toc74917183 \h </w:instrText>
      </w:r>
      <w:r w:rsidRPr="008D7B5D">
        <w:rPr>
          <w:noProof w:val="0"/>
        </w:rPr>
      </w:r>
      <w:r w:rsidRPr="008D7B5D">
        <w:rPr>
          <w:noProof w:val="0"/>
        </w:rPr>
        <w:fldChar w:fldCharType="separate"/>
      </w:r>
      <w:r w:rsidRPr="008D7B5D">
        <w:rPr>
          <w:noProof w:val="0"/>
        </w:rPr>
        <w:t>35</w:t>
      </w:r>
      <w:r w:rsidRPr="008D7B5D">
        <w:rPr>
          <w:noProof w:val="0"/>
        </w:rPr>
        <w:fldChar w:fldCharType="end"/>
      </w:r>
    </w:p>
    <w:p w14:paraId="313B16B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3.6</w:t>
      </w:r>
      <w:r w:rsidRPr="008D7B5D">
        <w:rPr>
          <w:rFonts w:asciiTheme="minorHAnsi" w:eastAsiaTheme="minorEastAsia" w:hAnsiTheme="minorHAnsi" w:cstheme="minorBidi"/>
          <w:noProof w:val="0"/>
          <w:sz w:val="22"/>
          <w:szCs w:val="22"/>
          <w:lang w:eastAsia="en-GB"/>
        </w:rPr>
        <w:tab/>
      </w:r>
      <w:r w:rsidRPr="008D7B5D">
        <w:rPr>
          <w:noProof w:val="0"/>
        </w:rPr>
        <w:t>TypedLocation type</w:t>
      </w:r>
      <w:r w:rsidRPr="008D7B5D">
        <w:rPr>
          <w:noProof w:val="0"/>
        </w:rPr>
        <w:tab/>
      </w:r>
      <w:r w:rsidRPr="008D7B5D">
        <w:rPr>
          <w:noProof w:val="0"/>
        </w:rPr>
        <w:fldChar w:fldCharType="begin"/>
      </w:r>
      <w:r w:rsidRPr="008D7B5D">
        <w:rPr>
          <w:noProof w:val="0"/>
        </w:rPr>
        <w:instrText xml:space="preserve"> PAGEREF _Toc74917184 \h </w:instrText>
      </w:r>
      <w:r w:rsidRPr="008D7B5D">
        <w:rPr>
          <w:noProof w:val="0"/>
        </w:rPr>
      </w:r>
      <w:r w:rsidRPr="008D7B5D">
        <w:rPr>
          <w:noProof w:val="0"/>
        </w:rPr>
        <w:fldChar w:fldCharType="separate"/>
      </w:r>
      <w:r w:rsidRPr="008D7B5D">
        <w:rPr>
          <w:noProof w:val="0"/>
        </w:rPr>
        <w:t>35</w:t>
      </w:r>
      <w:r w:rsidRPr="008D7B5D">
        <w:rPr>
          <w:noProof w:val="0"/>
        </w:rPr>
        <w:fldChar w:fldCharType="end"/>
      </w:r>
    </w:p>
    <w:p w14:paraId="42E384C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3.7</w:t>
      </w:r>
      <w:r w:rsidRPr="008D7B5D">
        <w:rPr>
          <w:rFonts w:asciiTheme="minorHAnsi" w:eastAsiaTheme="minorEastAsia" w:hAnsiTheme="minorHAnsi" w:cstheme="minorBidi"/>
          <w:noProof w:val="0"/>
          <w:sz w:val="22"/>
          <w:szCs w:val="22"/>
          <w:lang w:eastAsia="en-GB"/>
        </w:rPr>
        <w:tab/>
      </w:r>
      <w:r w:rsidRPr="008D7B5D">
        <w:rPr>
          <w:noProof w:val="0"/>
        </w:rPr>
        <w:t>Operation Success Response type</w:t>
      </w:r>
      <w:r w:rsidRPr="008D7B5D">
        <w:rPr>
          <w:noProof w:val="0"/>
        </w:rPr>
        <w:tab/>
      </w:r>
      <w:r w:rsidRPr="008D7B5D">
        <w:rPr>
          <w:noProof w:val="0"/>
        </w:rPr>
        <w:fldChar w:fldCharType="begin"/>
      </w:r>
      <w:r w:rsidRPr="008D7B5D">
        <w:rPr>
          <w:noProof w:val="0"/>
        </w:rPr>
        <w:instrText xml:space="preserve"> PAGEREF _Toc74917185 \h </w:instrText>
      </w:r>
      <w:r w:rsidRPr="008D7B5D">
        <w:rPr>
          <w:noProof w:val="0"/>
        </w:rPr>
      </w:r>
      <w:r w:rsidRPr="008D7B5D">
        <w:rPr>
          <w:noProof w:val="0"/>
        </w:rPr>
        <w:fldChar w:fldCharType="separate"/>
      </w:r>
      <w:r w:rsidRPr="008D7B5D">
        <w:rPr>
          <w:noProof w:val="0"/>
        </w:rPr>
        <w:t>36</w:t>
      </w:r>
      <w:r w:rsidRPr="008D7B5D">
        <w:rPr>
          <w:noProof w:val="0"/>
        </w:rPr>
        <w:fldChar w:fldCharType="end"/>
      </w:r>
    </w:p>
    <w:p w14:paraId="2D68E03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6.4.4</w:t>
      </w:r>
      <w:r w:rsidRPr="008D7B5D">
        <w:rPr>
          <w:rFonts w:asciiTheme="minorHAnsi" w:eastAsiaTheme="minorEastAsia" w:hAnsiTheme="minorHAnsi" w:cstheme="minorBidi"/>
          <w:noProof w:val="0"/>
          <w:sz w:val="22"/>
          <w:szCs w:val="22"/>
          <w:lang w:eastAsia="en-GB"/>
        </w:rPr>
        <w:tab/>
      </w:r>
      <w:r w:rsidRPr="008D7B5D">
        <w:rPr>
          <w:noProof w:val="0"/>
        </w:rPr>
        <w:t>Enumerated data types</w:t>
      </w:r>
      <w:r w:rsidRPr="008D7B5D">
        <w:rPr>
          <w:noProof w:val="0"/>
        </w:rPr>
        <w:tab/>
      </w:r>
      <w:r w:rsidRPr="008D7B5D">
        <w:rPr>
          <w:noProof w:val="0"/>
        </w:rPr>
        <w:fldChar w:fldCharType="begin"/>
      </w:r>
      <w:r w:rsidRPr="008D7B5D">
        <w:rPr>
          <w:noProof w:val="0"/>
        </w:rPr>
        <w:instrText xml:space="preserve"> PAGEREF _Toc74917186 \h </w:instrText>
      </w:r>
      <w:r w:rsidRPr="008D7B5D">
        <w:rPr>
          <w:noProof w:val="0"/>
        </w:rPr>
      </w:r>
      <w:r w:rsidRPr="008D7B5D">
        <w:rPr>
          <w:noProof w:val="0"/>
        </w:rPr>
        <w:fldChar w:fldCharType="separate"/>
      </w:r>
      <w:r w:rsidRPr="008D7B5D">
        <w:rPr>
          <w:noProof w:val="0"/>
        </w:rPr>
        <w:t>36</w:t>
      </w:r>
      <w:r w:rsidRPr="008D7B5D">
        <w:rPr>
          <w:noProof w:val="0"/>
        </w:rPr>
        <w:fldChar w:fldCharType="end"/>
      </w:r>
    </w:p>
    <w:p w14:paraId="2B6F753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4.1</w:t>
      </w:r>
      <w:r w:rsidRPr="008D7B5D">
        <w:rPr>
          <w:rFonts w:asciiTheme="minorHAnsi" w:eastAsiaTheme="minorEastAsia" w:hAnsiTheme="minorHAnsi" w:cstheme="minorBidi"/>
          <w:noProof w:val="0"/>
          <w:sz w:val="22"/>
          <w:szCs w:val="22"/>
          <w:lang w:eastAsia="en-GB"/>
        </w:rPr>
        <w:tab/>
      </w:r>
      <w:r w:rsidRPr="008D7B5D">
        <w:rPr>
          <w:noProof w:val="0"/>
        </w:rPr>
        <w:t>CellIdentifierType enumeration</w:t>
      </w:r>
      <w:r w:rsidRPr="008D7B5D">
        <w:rPr>
          <w:noProof w:val="0"/>
        </w:rPr>
        <w:tab/>
      </w:r>
      <w:r w:rsidRPr="008D7B5D">
        <w:rPr>
          <w:noProof w:val="0"/>
        </w:rPr>
        <w:fldChar w:fldCharType="begin"/>
      </w:r>
      <w:r w:rsidRPr="008D7B5D">
        <w:rPr>
          <w:noProof w:val="0"/>
        </w:rPr>
        <w:instrText xml:space="preserve"> PAGEREF _Toc74917187 \h </w:instrText>
      </w:r>
      <w:r w:rsidRPr="008D7B5D">
        <w:rPr>
          <w:noProof w:val="0"/>
        </w:rPr>
      </w:r>
      <w:r w:rsidRPr="008D7B5D">
        <w:rPr>
          <w:noProof w:val="0"/>
        </w:rPr>
        <w:fldChar w:fldCharType="separate"/>
      </w:r>
      <w:r w:rsidRPr="008D7B5D">
        <w:rPr>
          <w:noProof w:val="0"/>
        </w:rPr>
        <w:t>36</w:t>
      </w:r>
      <w:r w:rsidRPr="008D7B5D">
        <w:rPr>
          <w:noProof w:val="0"/>
        </w:rPr>
        <w:fldChar w:fldCharType="end"/>
      </w:r>
    </w:p>
    <w:p w14:paraId="6DF10F94"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4.2</w:t>
      </w:r>
      <w:r w:rsidRPr="008D7B5D">
        <w:rPr>
          <w:rFonts w:asciiTheme="minorHAnsi" w:eastAsiaTheme="minorEastAsia" w:hAnsiTheme="minorHAnsi" w:cstheme="minorBidi"/>
          <w:noProof w:val="0"/>
          <w:sz w:val="22"/>
          <w:szCs w:val="22"/>
          <w:lang w:eastAsia="en-GB"/>
        </w:rPr>
        <w:tab/>
      </w:r>
      <w:r w:rsidRPr="008D7B5D">
        <w:rPr>
          <w:noProof w:val="0"/>
        </w:rPr>
        <w:t>SdfMethod enumeration</w:t>
      </w:r>
      <w:r w:rsidRPr="008D7B5D">
        <w:rPr>
          <w:noProof w:val="0"/>
        </w:rPr>
        <w:tab/>
      </w:r>
      <w:r w:rsidRPr="008D7B5D">
        <w:rPr>
          <w:noProof w:val="0"/>
        </w:rPr>
        <w:fldChar w:fldCharType="begin"/>
      </w:r>
      <w:r w:rsidRPr="008D7B5D">
        <w:rPr>
          <w:noProof w:val="0"/>
        </w:rPr>
        <w:instrText xml:space="preserve"> PAGEREF _Toc74917188 \h </w:instrText>
      </w:r>
      <w:r w:rsidRPr="008D7B5D">
        <w:rPr>
          <w:noProof w:val="0"/>
        </w:rPr>
      </w:r>
      <w:r w:rsidRPr="008D7B5D">
        <w:rPr>
          <w:noProof w:val="0"/>
        </w:rPr>
        <w:fldChar w:fldCharType="separate"/>
      </w:r>
      <w:r w:rsidRPr="008D7B5D">
        <w:rPr>
          <w:noProof w:val="0"/>
        </w:rPr>
        <w:t>36</w:t>
      </w:r>
      <w:r w:rsidRPr="008D7B5D">
        <w:rPr>
          <w:noProof w:val="0"/>
        </w:rPr>
        <w:fldChar w:fldCharType="end"/>
      </w:r>
    </w:p>
    <w:p w14:paraId="53EF94F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6.4.4.3</w:t>
      </w:r>
      <w:r w:rsidRPr="008D7B5D">
        <w:rPr>
          <w:rFonts w:asciiTheme="minorHAnsi" w:eastAsiaTheme="minorEastAsia" w:hAnsiTheme="minorHAnsi" w:cstheme="minorBidi"/>
          <w:noProof w:val="0"/>
          <w:sz w:val="22"/>
          <w:szCs w:val="22"/>
          <w:lang w:eastAsia="en-GB"/>
        </w:rPr>
        <w:tab/>
      </w:r>
      <w:r w:rsidRPr="008D7B5D">
        <w:rPr>
          <w:noProof w:val="0"/>
        </w:rPr>
        <w:t>ProvisioningSessionType enumeration</w:t>
      </w:r>
      <w:r w:rsidRPr="008D7B5D">
        <w:rPr>
          <w:noProof w:val="0"/>
        </w:rPr>
        <w:tab/>
      </w:r>
      <w:r w:rsidRPr="008D7B5D">
        <w:rPr>
          <w:noProof w:val="0"/>
        </w:rPr>
        <w:fldChar w:fldCharType="begin"/>
      </w:r>
      <w:r w:rsidRPr="008D7B5D">
        <w:rPr>
          <w:noProof w:val="0"/>
        </w:rPr>
        <w:instrText xml:space="preserve"> PAGEREF _Toc74917189 \h </w:instrText>
      </w:r>
      <w:r w:rsidRPr="008D7B5D">
        <w:rPr>
          <w:noProof w:val="0"/>
        </w:rPr>
      </w:r>
      <w:r w:rsidRPr="008D7B5D">
        <w:rPr>
          <w:noProof w:val="0"/>
        </w:rPr>
        <w:fldChar w:fldCharType="separate"/>
      </w:r>
      <w:r w:rsidRPr="008D7B5D">
        <w:rPr>
          <w:noProof w:val="0"/>
        </w:rPr>
        <w:t>36</w:t>
      </w:r>
      <w:r w:rsidRPr="008D7B5D">
        <w:rPr>
          <w:noProof w:val="0"/>
        </w:rPr>
        <w:fldChar w:fldCharType="end"/>
      </w:r>
    </w:p>
    <w:p w14:paraId="29333089"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Calibri"/>
          <w:noProof w:val="0"/>
        </w:rPr>
        <w:t>6.5</w:t>
      </w:r>
      <w:r w:rsidRPr="008D7B5D">
        <w:rPr>
          <w:rFonts w:asciiTheme="minorHAnsi" w:eastAsiaTheme="minorEastAsia" w:hAnsiTheme="minorHAnsi" w:cstheme="minorBidi"/>
          <w:noProof w:val="0"/>
          <w:sz w:val="22"/>
          <w:szCs w:val="22"/>
          <w:lang w:eastAsia="en-GB"/>
        </w:rPr>
        <w:tab/>
      </w:r>
      <w:r w:rsidRPr="008D7B5D">
        <w:rPr>
          <w:noProof w:val="0"/>
        </w:rPr>
        <w:t>Explanation of API data model notation</w:t>
      </w:r>
      <w:r w:rsidRPr="008D7B5D">
        <w:rPr>
          <w:noProof w:val="0"/>
        </w:rPr>
        <w:tab/>
      </w:r>
      <w:r w:rsidRPr="008D7B5D">
        <w:rPr>
          <w:noProof w:val="0"/>
        </w:rPr>
        <w:fldChar w:fldCharType="begin"/>
      </w:r>
      <w:r w:rsidRPr="008D7B5D">
        <w:rPr>
          <w:noProof w:val="0"/>
        </w:rPr>
        <w:instrText xml:space="preserve"> PAGEREF _Toc74917190 \h </w:instrText>
      </w:r>
      <w:r w:rsidRPr="008D7B5D">
        <w:rPr>
          <w:noProof w:val="0"/>
        </w:rPr>
      </w:r>
      <w:r w:rsidRPr="008D7B5D">
        <w:rPr>
          <w:noProof w:val="0"/>
        </w:rPr>
        <w:fldChar w:fldCharType="separate"/>
      </w:r>
      <w:r w:rsidRPr="008D7B5D">
        <w:rPr>
          <w:noProof w:val="0"/>
        </w:rPr>
        <w:t>36</w:t>
      </w:r>
      <w:r w:rsidRPr="008D7B5D">
        <w:rPr>
          <w:noProof w:val="0"/>
        </w:rPr>
        <w:fldChar w:fldCharType="end"/>
      </w:r>
    </w:p>
    <w:p w14:paraId="2BD9B8F5"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7</w:t>
      </w:r>
      <w:r w:rsidRPr="008D7B5D">
        <w:rPr>
          <w:rFonts w:asciiTheme="minorHAnsi" w:eastAsiaTheme="minorEastAsia" w:hAnsiTheme="minorHAnsi" w:cstheme="minorBidi"/>
          <w:noProof w:val="0"/>
          <w:szCs w:val="22"/>
          <w:lang w:eastAsia="en-GB"/>
        </w:rPr>
        <w:tab/>
      </w:r>
      <w:r w:rsidRPr="008D7B5D">
        <w:rPr>
          <w:noProof w:val="0"/>
        </w:rPr>
        <w:t>Provisioning (M1) APIs</w:t>
      </w:r>
      <w:r w:rsidRPr="008D7B5D">
        <w:rPr>
          <w:noProof w:val="0"/>
        </w:rPr>
        <w:tab/>
      </w:r>
      <w:r w:rsidRPr="008D7B5D">
        <w:rPr>
          <w:noProof w:val="0"/>
        </w:rPr>
        <w:fldChar w:fldCharType="begin"/>
      </w:r>
      <w:r w:rsidRPr="008D7B5D">
        <w:rPr>
          <w:noProof w:val="0"/>
        </w:rPr>
        <w:instrText xml:space="preserve"> PAGEREF _Toc74917191 \h </w:instrText>
      </w:r>
      <w:r w:rsidRPr="008D7B5D">
        <w:rPr>
          <w:noProof w:val="0"/>
        </w:rPr>
      </w:r>
      <w:r w:rsidRPr="008D7B5D">
        <w:rPr>
          <w:noProof w:val="0"/>
        </w:rPr>
        <w:fldChar w:fldCharType="separate"/>
      </w:r>
      <w:r w:rsidRPr="008D7B5D">
        <w:rPr>
          <w:noProof w:val="0"/>
        </w:rPr>
        <w:t>38</w:t>
      </w:r>
      <w:r w:rsidRPr="008D7B5D">
        <w:rPr>
          <w:noProof w:val="0"/>
        </w:rPr>
        <w:fldChar w:fldCharType="end"/>
      </w:r>
    </w:p>
    <w:p w14:paraId="5A9969E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192 \h </w:instrText>
      </w:r>
      <w:r w:rsidRPr="008D7B5D">
        <w:rPr>
          <w:noProof w:val="0"/>
        </w:rPr>
      </w:r>
      <w:r w:rsidRPr="008D7B5D">
        <w:rPr>
          <w:noProof w:val="0"/>
        </w:rPr>
        <w:fldChar w:fldCharType="separate"/>
      </w:r>
      <w:r w:rsidRPr="008D7B5D">
        <w:rPr>
          <w:noProof w:val="0"/>
        </w:rPr>
        <w:t>38</w:t>
      </w:r>
      <w:r w:rsidRPr="008D7B5D">
        <w:rPr>
          <w:noProof w:val="0"/>
        </w:rPr>
        <w:fldChar w:fldCharType="end"/>
      </w:r>
    </w:p>
    <w:p w14:paraId="4A80365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2</w:t>
      </w:r>
      <w:r w:rsidRPr="008D7B5D">
        <w:rPr>
          <w:rFonts w:asciiTheme="minorHAnsi" w:eastAsiaTheme="minorEastAsia" w:hAnsiTheme="minorHAnsi" w:cstheme="minorBidi"/>
          <w:noProof w:val="0"/>
          <w:sz w:val="22"/>
          <w:szCs w:val="22"/>
          <w:lang w:eastAsia="en-GB"/>
        </w:rPr>
        <w:tab/>
      </w:r>
      <w:r w:rsidRPr="008D7B5D">
        <w:rPr>
          <w:noProof w:val="0"/>
        </w:rPr>
        <w:t>Provisioning Sessions API</w:t>
      </w:r>
      <w:r w:rsidRPr="008D7B5D">
        <w:rPr>
          <w:noProof w:val="0"/>
        </w:rPr>
        <w:tab/>
      </w:r>
      <w:r w:rsidRPr="008D7B5D">
        <w:rPr>
          <w:noProof w:val="0"/>
        </w:rPr>
        <w:fldChar w:fldCharType="begin"/>
      </w:r>
      <w:r w:rsidRPr="008D7B5D">
        <w:rPr>
          <w:noProof w:val="0"/>
        </w:rPr>
        <w:instrText xml:space="preserve"> PAGEREF _Toc74917193 \h </w:instrText>
      </w:r>
      <w:r w:rsidRPr="008D7B5D">
        <w:rPr>
          <w:noProof w:val="0"/>
        </w:rPr>
      </w:r>
      <w:r w:rsidRPr="008D7B5D">
        <w:rPr>
          <w:noProof w:val="0"/>
        </w:rPr>
        <w:fldChar w:fldCharType="separate"/>
      </w:r>
      <w:r w:rsidRPr="008D7B5D">
        <w:rPr>
          <w:noProof w:val="0"/>
        </w:rPr>
        <w:t>38</w:t>
      </w:r>
      <w:r w:rsidRPr="008D7B5D">
        <w:rPr>
          <w:noProof w:val="0"/>
        </w:rPr>
        <w:fldChar w:fldCharType="end"/>
      </w:r>
    </w:p>
    <w:p w14:paraId="33B120F0"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2.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194 \h </w:instrText>
      </w:r>
      <w:r w:rsidRPr="008D7B5D">
        <w:rPr>
          <w:noProof w:val="0"/>
        </w:rPr>
      </w:r>
      <w:r w:rsidRPr="008D7B5D">
        <w:rPr>
          <w:noProof w:val="0"/>
        </w:rPr>
        <w:fldChar w:fldCharType="separate"/>
      </w:r>
      <w:r w:rsidRPr="008D7B5D">
        <w:rPr>
          <w:noProof w:val="0"/>
        </w:rPr>
        <w:t>38</w:t>
      </w:r>
      <w:r w:rsidRPr="008D7B5D">
        <w:rPr>
          <w:noProof w:val="0"/>
        </w:rPr>
        <w:fldChar w:fldCharType="end"/>
      </w:r>
    </w:p>
    <w:p w14:paraId="2D496AA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2.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195 \h </w:instrText>
      </w:r>
      <w:r w:rsidRPr="008D7B5D">
        <w:rPr>
          <w:noProof w:val="0"/>
        </w:rPr>
      </w:r>
      <w:r w:rsidRPr="008D7B5D">
        <w:rPr>
          <w:noProof w:val="0"/>
        </w:rPr>
        <w:fldChar w:fldCharType="separate"/>
      </w:r>
      <w:r w:rsidRPr="008D7B5D">
        <w:rPr>
          <w:noProof w:val="0"/>
        </w:rPr>
        <w:t>38</w:t>
      </w:r>
      <w:r w:rsidRPr="008D7B5D">
        <w:rPr>
          <w:noProof w:val="0"/>
        </w:rPr>
        <w:fldChar w:fldCharType="end"/>
      </w:r>
    </w:p>
    <w:p w14:paraId="748D9634"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2.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196 \h </w:instrText>
      </w:r>
      <w:r w:rsidRPr="008D7B5D">
        <w:rPr>
          <w:noProof w:val="0"/>
        </w:rPr>
      </w:r>
      <w:r w:rsidRPr="008D7B5D">
        <w:rPr>
          <w:noProof w:val="0"/>
        </w:rPr>
        <w:fldChar w:fldCharType="separate"/>
      </w:r>
      <w:r w:rsidRPr="008D7B5D">
        <w:rPr>
          <w:noProof w:val="0"/>
        </w:rPr>
        <w:t>39</w:t>
      </w:r>
      <w:r w:rsidRPr="008D7B5D">
        <w:rPr>
          <w:noProof w:val="0"/>
        </w:rPr>
        <w:fldChar w:fldCharType="end"/>
      </w:r>
    </w:p>
    <w:p w14:paraId="76C84DA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2.3.1</w:t>
      </w:r>
      <w:r w:rsidRPr="008D7B5D">
        <w:rPr>
          <w:rFonts w:asciiTheme="minorHAnsi" w:eastAsiaTheme="minorEastAsia" w:hAnsiTheme="minorHAnsi" w:cstheme="minorBidi"/>
          <w:noProof w:val="0"/>
          <w:sz w:val="22"/>
          <w:szCs w:val="22"/>
          <w:lang w:eastAsia="en-GB"/>
        </w:rPr>
        <w:tab/>
      </w:r>
      <w:r w:rsidRPr="008D7B5D">
        <w:rPr>
          <w:noProof w:val="0"/>
        </w:rPr>
        <w:t>ProvisioningSession resource</w:t>
      </w:r>
      <w:r w:rsidRPr="008D7B5D">
        <w:rPr>
          <w:noProof w:val="0"/>
        </w:rPr>
        <w:tab/>
      </w:r>
      <w:r w:rsidRPr="008D7B5D">
        <w:rPr>
          <w:noProof w:val="0"/>
        </w:rPr>
        <w:fldChar w:fldCharType="begin"/>
      </w:r>
      <w:r w:rsidRPr="008D7B5D">
        <w:rPr>
          <w:noProof w:val="0"/>
        </w:rPr>
        <w:instrText xml:space="preserve"> PAGEREF _Toc74917197 \h </w:instrText>
      </w:r>
      <w:r w:rsidRPr="008D7B5D">
        <w:rPr>
          <w:noProof w:val="0"/>
        </w:rPr>
      </w:r>
      <w:r w:rsidRPr="008D7B5D">
        <w:rPr>
          <w:noProof w:val="0"/>
        </w:rPr>
        <w:fldChar w:fldCharType="separate"/>
      </w:r>
      <w:r w:rsidRPr="008D7B5D">
        <w:rPr>
          <w:noProof w:val="0"/>
        </w:rPr>
        <w:t>39</w:t>
      </w:r>
      <w:r w:rsidRPr="008D7B5D">
        <w:rPr>
          <w:noProof w:val="0"/>
        </w:rPr>
        <w:fldChar w:fldCharType="end"/>
      </w:r>
    </w:p>
    <w:p w14:paraId="7D584780"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3</w:t>
      </w:r>
      <w:r w:rsidRPr="008D7B5D">
        <w:rPr>
          <w:rFonts w:asciiTheme="minorHAnsi" w:eastAsiaTheme="minorEastAsia" w:hAnsiTheme="minorHAnsi" w:cstheme="minorBidi"/>
          <w:noProof w:val="0"/>
          <w:sz w:val="22"/>
          <w:szCs w:val="22"/>
          <w:lang w:eastAsia="en-GB"/>
        </w:rPr>
        <w:tab/>
      </w:r>
      <w:r w:rsidRPr="008D7B5D">
        <w:rPr>
          <w:noProof w:val="0"/>
        </w:rPr>
        <w:t>Server Certificates Provisioning API</w:t>
      </w:r>
      <w:r w:rsidRPr="008D7B5D">
        <w:rPr>
          <w:noProof w:val="0"/>
        </w:rPr>
        <w:tab/>
      </w:r>
      <w:r w:rsidRPr="008D7B5D">
        <w:rPr>
          <w:noProof w:val="0"/>
        </w:rPr>
        <w:fldChar w:fldCharType="begin"/>
      </w:r>
      <w:r w:rsidRPr="008D7B5D">
        <w:rPr>
          <w:noProof w:val="0"/>
        </w:rPr>
        <w:instrText xml:space="preserve"> PAGEREF _Toc74917198 \h </w:instrText>
      </w:r>
      <w:r w:rsidRPr="008D7B5D">
        <w:rPr>
          <w:noProof w:val="0"/>
        </w:rPr>
      </w:r>
      <w:r w:rsidRPr="008D7B5D">
        <w:rPr>
          <w:noProof w:val="0"/>
        </w:rPr>
        <w:fldChar w:fldCharType="separate"/>
      </w:r>
      <w:r w:rsidRPr="008D7B5D">
        <w:rPr>
          <w:noProof w:val="0"/>
        </w:rPr>
        <w:t>39</w:t>
      </w:r>
      <w:r w:rsidRPr="008D7B5D">
        <w:rPr>
          <w:noProof w:val="0"/>
        </w:rPr>
        <w:fldChar w:fldCharType="end"/>
      </w:r>
    </w:p>
    <w:p w14:paraId="3EBBE420"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3.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199 \h </w:instrText>
      </w:r>
      <w:r w:rsidRPr="008D7B5D">
        <w:rPr>
          <w:noProof w:val="0"/>
        </w:rPr>
      </w:r>
      <w:r w:rsidRPr="008D7B5D">
        <w:rPr>
          <w:noProof w:val="0"/>
        </w:rPr>
        <w:fldChar w:fldCharType="separate"/>
      </w:r>
      <w:r w:rsidRPr="008D7B5D">
        <w:rPr>
          <w:noProof w:val="0"/>
        </w:rPr>
        <w:t>39</w:t>
      </w:r>
      <w:r w:rsidRPr="008D7B5D">
        <w:rPr>
          <w:noProof w:val="0"/>
        </w:rPr>
        <w:fldChar w:fldCharType="end"/>
      </w:r>
    </w:p>
    <w:p w14:paraId="492B6562"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3.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00 \h </w:instrText>
      </w:r>
      <w:r w:rsidRPr="008D7B5D">
        <w:rPr>
          <w:noProof w:val="0"/>
        </w:rPr>
      </w:r>
      <w:r w:rsidRPr="008D7B5D">
        <w:rPr>
          <w:noProof w:val="0"/>
        </w:rPr>
        <w:fldChar w:fldCharType="separate"/>
      </w:r>
      <w:r w:rsidRPr="008D7B5D">
        <w:rPr>
          <w:noProof w:val="0"/>
        </w:rPr>
        <w:t>39</w:t>
      </w:r>
      <w:r w:rsidRPr="008D7B5D">
        <w:rPr>
          <w:noProof w:val="0"/>
        </w:rPr>
        <w:fldChar w:fldCharType="end"/>
      </w:r>
    </w:p>
    <w:p w14:paraId="20DD3E90"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3.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01 \h </w:instrText>
      </w:r>
      <w:r w:rsidRPr="008D7B5D">
        <w:rPr>
          <w:noProof w:val="0"/>
        </w:rPr>
      </w:r>
      <w:r w:rsidRPr="008D7B5D">
        <w:rPr>
          <w:noProof w:val="0"/>
        </w:rPr>
        <w:fldChar w:fldCharType="separate"/>
      </w:r>
      <w:r w:rsidRPr="008D7B5D">
        <w:rPr>
          <w:noProof w:val="0"/>
        </w:rPr>
        <w:t>41</w:t>
      </w:r>
      <w:r w:rsidRPr="008D7B5D">
        <w:rPr>
          <w:noProof w:val="0"/>
        </w:rPr>
        <w:fldChar w:fldCharType="end"/>
      </w:r>
    </w:p>
    <w:p w14:paraId="62B5EB9C"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3.3.1</w:t>
      </w:r>
      <w:r w:rsidRPr="008D7B5D">
        <w:rPr>
          <w:rFonts w:asciiTheme="minorHAnsi" w:eastAsiaTheme="minorEastAsia" w:hAnsiTheme="minorHAnsi" w:cstheme="minorBidi"/>
          <w:noProof w:val="0"/>
          <w:sz w:val="22"/>
          <w:szCs w:val="22"/>
          <w:lang w:eastAsia="en-GB"/>
        </w:rPr>
        <w:tab/>
      </w:r>
      <w:r w:rsidRPr="008D7B5D">
        <w:rPr>
          <w:noProof w:val="0"/>
        </w:rPr>
        <w:t>Certificate Signing Request</w:t>
      </w:r>
      <w:r w:rsidRPr="008D7B5D">
        <w:rPr>
          <w:noProof w:val="0"/>
        </w:rPr>
        <w:tab/>
      </w:r>
      <w:r w:rsidRPr="008D7B5D">
        <w:rPr>
          <w:noProof w:val="0"/>
        </w:rPr>
        <w:fldChar w:fldCharType="begin"/>
      </w:r>
      <w:r w:rsidRPr="008D7B5D">
        <w:rPr>
          <w:noProof w:val="0"/>
        </w:rPr>
        <w:instrText xml:space="preserve"> PAGEREF _Toc74917202 \h </w:instrText>
      </w:r>
      <w:r w:rsidRPr="008D7B5D">
        <w:rPr>
          <w:noProof w:val="0"/>
        </w:rPr>
      </w:r>
      <w:r w:rsidRPr="008D7B5D">
        <w:rPr>
          <w:noProof w:val="0"/>
        </w:rPr>
        <w:fldChar w:fldCharType="separate"/>
      </w:r>
      <w:r w:rsidRPr="008D7B5D">
        <w:rPr>
          <w:noProof w:val="0"/>
        </w:rPr>
        <w:t>41</w:t>
      </w:r>
      <w:r w:rsidRPr="008D7B5D">
        <w:rPr>
          <w:noProof w:val="0"/>
        </w:rPr>
        <w:fldChar w:fldCharType="end"/>
      </w:r>
    </w:p>
    <w:p w14:paraId="781C9C94"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3.3.2</w:t>
      </w:r>
      <w:r w:rsidRPr="008D7B5D">
        <w:rPr>
          <w:rFonts w:asciiTheme="minorHAnsi" w:eastAsiaTheme="minorEastAsia" w:hAnsiTheme="minorHAnsi" w:cstheme="minorBidi"/>
          <w:noProof w:val="0"/>
          <w:sz w:val="22"/>
          <w:szCs w:val="22"/>
          <w:lang w:eastAsia="en-GB"/>
        </w:rPr>
        <w:tab/>
      </w:r>
      <w:r w:rsidRPr="008D7B5D">
        <w:rPr>
          <w:noProof w:val="0"/>
        </w:rPr>
        <w:t>Server Certificate resource</w:t>
      </w:r>
      <w:r w:rsidRPr="008D7B5D">
        <w:rPr>
          <w:noProof w:val="0"/>
        </w:rPr>
        <w:tab/>
      </w:r>
      <w:r w:rsidRPr="008D7B5D">
        <w:rPr>
          <w:noProof w:val="0"/>
        </w:rPr>
        <w:fldChar w:fldCharType="begin"/>
      </w:r>
      <w:r w:rsidRPr="008D7B5D">
        <w:rPr>
          <w:noProof w:val="0"/>
        </w:rPr>
        <w:instrText xml:space="preserve"> PAGEREF _Toc74917203 \h </w:instrText>
      </w:r>
      <w:r w:rsidRPr="008D7B5D">
        <w:rPr>
          <w:noProof w:val="0"/>
        </w:rPr>
      </w:r>
      <w:r w:rsidRPr="008D7B5D">
        <w:rPr>
          <w:noProof w:val="0"/>
        </w:rPr>
        <w:fldChar w:fldCharType="separate"/>
      </w:r>
      <w:r w:rsidRPr="008D7B5D">
        <w:rPr>
          <w:noProof w:val="0"/>
        </w:rPr>
        <w:t>41</w:t>
      </w:r>
      <w:r w:rsidRPr="008D7B5D">
        <w:rPr>
          <w:noProof w:val="0"/>
        </w:rPr>
        <w:fldChar w:fldCharType="end"/>
      </w:r>
    </w:p>
    <w:p w14:paraId="7CAFE2F5"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3.4</w:t>
      </w:r>
      <w:r w:rsidRPr="008D7B5D">
        <w:rPr>
          <w:rFonts w:asciiTheme="minorHAnsi" w:eastAsiaTheme="minorEastAsia" w:hAnsiTheme="minorHAnsi" w:cstheme="minorBidi"/>
          <w:noProof w:val="0"/>
          <w:sz w:val="22"/>
          <w:szCs w:val="22"/>
          <w:lang w:eastAsia="en-GB"/>
        </w:rPr>
        <w:tab/>
      </w:r>
      <w:r w:rsidRPr="008D7B5D">
        <w:rPr>
          <w:noProof w:val="0"/>
        </w:rPr>
        <w:t>Operations</w:t>
      </w:r>
      <w:r w:rsidRPr="008D7B5D">
        <w:rPr>
          <w:noProof w:val="0"/>
        </w:rPr>
        <w:tab/>
      </w:r>
      <w:r w:rsidRPr="008D7B5D">
        <w:rPr>
          <w:noProof w:val="0"/>
        </w:rPr>
        <w:fldChar w:fldCharType="begin"/>
      </w:r>
      <w:r w:rsidRPr="008D7B5D">
        <w:rPr>
          <w:noProof w:val="0"/>
        </w:rPr>
        <w:instrText xml:space="preserve"> PAGEREF _Toc74917204 \h </w:instrText>
      </w:r>
      <w:r w:rsidRPr="008D7B5D">
        <w:rPr>
          <w:noProof w:val="0"/>
        </w:rPr>
      </w:r>
      <w:r w:rsidRPr="008D7B5D">
        <w:rPr>
          <w:noProof w:val="0"/>
        </w:rPr>
        <w:fldChar w:fldCharType="separate"/>
      </w:r>
      <w:r w:rsidRPr="008D7B5D">
        <w:rPr>
          <w:noProof w:val="0"/>
        </w:rPr>
        <w:t>41</w:t>
      </w:r>
      <w:r w:rsidRPr="008D7B5D">
        <w:rPr>
          <w:noProof w:val="0"/>
        </w:rPr>
        <w:fldChar w:fldCharType="end"/>
      </w:r>
    </w:p>
    <w:p w14:paraId="02A2C15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4</w:t>
      </w:r>
      <w:r w:rsidRPr="008D7B5D">
        <w:rPr>
          <w:rFonts w:asciiTheme="minorHAnsi" w:eastAsiaTheme="minorEastAsia" w:hAnsiTheme="minorHAnsi" w:cstheme="minorBidi"/>
          <w:noProof w:val="0"/>
          <w:sz w:val="22"/>
          <w:szCs w:val="22"/>
          <w:lang w:eastAsia="en-GB"/>
        </w:rPr>
        <w:tab/>
      </w:r>
      <w:r w:rsidRPr="008D7B5D">
        <w:rPr>
          <w:noProof w:val="0"/>
        </w:rPr>
        <w:t>Content Preparation Templates Provisioning API</w:t>
      </w:r>
      <w:r w:rsidRPr="008D7B5D">
        <w:rPr>
          <w:noProof w:val="0"/>
        </w:rPr>
        <w:tab/>
      </w:r>
      <w:r w:rsidRPr="008D7B5D">
        <w:rPr>
          <w:noProof w:val="0"/>
        </w:rPr>
        <w:fldChar w:fldCharType="begin"/>
      </w:r>
      <w:r w:rsidRPr="008D7B5D">
        <w:rPr>
          <w:noProof w:val="0"/>
        </w:rPr>
        <w:instrText xml:space="preserve"> PAGEREF _Toc74917205 \h </w:instrText>
      </w:r>
      <w:r w:rsidRPr="008D7B5D">
        <w:rPr>
          <w:noProof w:val="0"/>
        </w:rPr>
      </w:r>
      <w:r w:rsidRPr="008D7B5D">
        <w:rPr>
          <w:noProof w:val="0"/>
        </w:rPr>
        <w:fldChar w:fldCharType="separate"/>
      </w:r>
      <w:r w:rsidRPr="008D7B5D">
        <w:rPr>
          <w:noProof w:val="0"/>
        </w:rPr>
        <w:t>42</w:t>
      </w:r>
      <w:r w:rsidRPr="008D7B5D">
        <w:rPr>
          <w:noProof w:val="0"/>
        </w:rPr>
        <w:fldChar w:fldCharType="end"/>
      </w:r>
    </w:p>
    <w:p w14:paraId="38DF4B6B"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4.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06 \h </w:instrText>
      </w:r>
      <w:r w:rsidRPr="008D7B5D">
        <w:rPr>
          <w:noProof w:val="0"/>
        </w:rPr>
      </w:r>
      <w:r w:rsidRPr="008D7B5D">
        <w:rPr>
          <w:noProof w:val="0"/>
        </w:rPr>
        <w:fldChar w:fldCharType="separate"/>
      </w:r>
      <w:r w:rsidRPr="008D7B5D">
        <w:rPr>
          <w:noProof w:val="0"/>
        </w:rPr>
        <w:t>42</w:t>
      </w:r>
      <w:r w:rsidRPr="008D7B5D">
        <w:rPr>
          <w:noProof w:val="0"/>
        </w:rPr>
        <w:fldChar w:fldCharType="end"/>
      </w:r>
    </w:p>
    <w:p w14:paraId="695D1F8A"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4.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07 \h </w:instrText>
      </w:r>
      <w:r w:rsidRPr="008D7B5D">
        <w:rPr>
          <w:noProof w:val="0"/>
        </w:rPr>
      </w:r>
      <w:r w:rsidRPr="008D7B5D">
        <w:rPr>
          <w:noProof w:val="0"/>
        </w:rPr>
        <w:fldChar w:fldCharType="separate"/>
      </w:r>
      <w:r w:rsidRPr="008D7B5D">
        <w:rPr>
          <w:noProof w:val="0"/>
        </w:rPr>
        <w:t>42</w:t>
      </w:r>
      <w:r w:rsidRPr="008D7B5D">
        <w:rPr>
          <w:noProof w:val="0"/>
        </w:rPr>
        <w:fldChar w:fldCharType="end"/>
      </w:r>
    </w:p>
    <w:p w14:paraId="348FCF8B"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4.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08 \h </w:instrText>
      </w:r>
      <w:r w:rsidRPr="008D7B5D">
        <w:rPr>
          <w:noProof w:val="0"/>
        </w:rPr>
      </w:r>
      <w:r w:rsidRPr="008D7B5D">
        <w:rPr>
          <w:noProof w:val="0"/>
        </w:rPr>
        <w:fldChar w:fldCharType="separate"/>
      </w:r>
      <w:r w:rsidRPr="008D7B5D">
        <w:rPr>
          <w:noProof w:val="0"/>
        </w:rPr>
        <w:t>42</w:t>
      </w:r>
      <w:r w:rsidRPr="008D7B5D">
        <w:rPr>
          <w:noProof w:val="0"/>
        </w:rPr>
        <w:fldChar w:fldCharType="end"/>
      </w:r>
    </w:p>
    <w:p w14:paraId="0C19DC3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4.4</w:t>
      </w:r>
      <w:r w:rsidRPr="008D7B5D">
        <w:rPr>
          <w:rFonts w:asciiTheme="minorHAnsi" w:eastAsiaTheme="minorEastAsia" w:hAnsiTheme="minorHAnsi" w:cstheme="minorBidi"/>
          <w:noProof w:val="0"/>
          <w:sz w:val="22"/>
          <w:szCs w:val="22"/>
          <w:lang w:eastAsia="en-GB"/>
        </w:rPr>
        <w:tab/>
      </w:r>
      <w:r w:rsidRPr="008D7B5D">
        <w:rPr>
          <w:noProof w:val="0"/>
        </w:rPr>
        <w:t>Operations</w:t>
      </w:r>
      <w:r w:rsidRPr="008D7B5D">
        <w:rPr>
          <w:noProof w:val="0"/>
        </w:rPr>
        <w:tab/>
      </w:r>
      <w:r w:rsidRPr="008D7B5D">
        <w:rPr>
          <w:noProof w:val="0"/>
        </w:rPr>
        <w:fldChar w:fldCharType="begin"/>
      </w:r>
      <w:r w:rsidRPr="008D7B5D">
        <w:rPr>
          <w:noProof w:val="0"/>
        </w:rPr>
        <w:instrText xml:space="preserve"> PAGEREF _Toc74917209 \h </w:instrText>
      </w:r>
      <w:r w:rsidRPr="008D7B5D">
        <w:rPr>
          <w:noProof w:val="0"/>
        </w:rPr>
      </w:r>
      <w:r w:rsidRPr="008D7B5D">
        <w:rPr>
          <w:noProof w:val="0"/>
        </w:rPr>
        <w:fldChar w:fldCharType="separate"/>
      </w:r>
      <w:r w:rsidRPr="008D7B5D">
        <w:rPr>
          <w:noProof w:val="0"/>
        </w:rPr>
        <w:t>42</w:t>
      </w:r>
      <w:r w:rsidRPr="008D7B5D">
        <w:rPr>
          <w:noProof w:val="0"/>
        </w:rPr>
        <w:fldChar w:fldCharType="end"/>
      </w:r>
    </w:p>
    <w:p w14:paraId="5722FAB5"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5</w:t>
      </w:r>
      <w:r w:rsidRPr="008D7B5D">
        <w:rPr>
          <w:rFonts w:asciiTheme="minorHAnsi" w:eastAsiaTheme="minorEastAsia" w:hAnsiTheme="minorHAnsi" w:cstheme="minorBidi"/>
          <w:noProof w:val="0"/>
          <w:sz w:val="22"/>
          <w:szCs w:val="22"/>
          <w:lang w:eastAsia="en-GB"/>
        </w:rPr>
        <w:tab/>
      </w:r>
      <w:r w:rsidRPr="008D7B5D">
        <w:rPr>
          <w:noProof w:val="0"/>
        </w:rPr>
        <w:t>Content Protocols Discovery API</w:t>
      </w:r>
      <w:r w:rsidRPr="008D7B5D">
        <w:rPr>
          <w:noProof w:val="0"/>
        </w:rPr>
        <w:tab/>
      </w:r>
      <w:r w:rsidRPr="008D7B5D">
        <w:rPr>
          <w:noProof w:val="0"/>
        </w:rPr>
        <w:fldChar w:fldCharType="begin"/>
      </w:r>
      <w:r w:rsidRPr="008D7B5D">
        <w:rPr>
          <w:noProof w:val="0"/>
        </w:rPr>
        <w:instrText xml:space="preserve"> PAGEREF _Toc74917210 \h </w:instrText>
      </w:r>
      <w:r w:rsidRPr="008D7B5D">
        <w:rPr>
          <w:noProof w:val="0"/>
        </w:rPr>
      </w:r>
      <w:r w:rsidRPr="008D7B5D">
        <w:rPr>
          <w:noProof w:val="0"/>
        </w:rPr>
        <w:fldChar w:fldCharType="separate"/>
      </w:r>
      <w:r w:rsidRPr="008D7B5D">
        <w:rPr>
          <w:noProof w:val="0"/>
        </w:rPr>
        <w:t>43</w:t>
      </w:r>
      <w:r w:rsidRPr="008D7B5D">
        <w:rPr>
          <w:noProof w:val="0"/>
        </w:rPr>
        <w:fldChar w:fldCharType="end"/>
      </w:r>
    </w:p>
    <w:p w14:paraId="73F8D6D4"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5.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11 \h </w:instrText>
      </w:r>
      <w:r w:rsidRPr="008D7B5D">
        <w:rPr>
          <w:noProof w:val="0"/>
        </w:rPr>
      </w:r>
      <w:r w:rsidRPr="008D7B5D">
        <w:rPr>
          <w:noProof w:val="0"/>
        </w:rPr>
        <w:fldChar w:fldCharType="separate"/>
      </w:r>
      <w:r w:rsidRPr="008D7B5D">
        <w:rPr>
          <w:noProof w:val="0"/>
        </w:rPr>
        <w:t>43</w:t>
      </w:r>
      <w:r w:rsidRPr="008D7B5D">
        <w:rPr>
          <w:noProof w:val="0"/>
        </w:rPr>
        <w:fldChar w:fldCharType="end"/>
      </w:r>
    </w:p>
    <w:p w14:paraId="2C56847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5.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12 \h </w:instrText>
      </w:r>
      <w:r w:rsidRPr="008D7B5D">
        <w:rPr>
          <w:noProof w:val="0"/>
        </w:rPr>
      </w:r>
      <w:r w:rsidRPr="008D7B5D">
        <w:rPr>
          <w:noProof w:val="0"/>
        </w:rPr>
        <w:fldChar w:fldCharType="separate"/>
      </w:r>
      <w:r w:rsidRPr="008D7B5D">
        <w:rPr>
          <w:noProof w:val="0"/>
        </w:rPr>
        <w:t>43</w:t>
      </w:r>
      <w:r w:rsidRPr="008D7B5D">
        <w:rPr>
          <w:noProof w:val="0"/>
        </w:rPr>
        <w:fldChar w:fldCharType="end"/>
      </w:r>
    </w:p>
    <w:p w14:paraId="0E25AAD2"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5.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13 \h </w:instrText>
      </w:r>
      <w:r w:rsidRPr="008D7B5D">
        <w:rPr>
          <w:noProof w:val="0"/>
        </w:rPr>
      </w:r>
      <w:r w:rsidRPr="008D7B5D">
        <w:rPr>
          <w:noProof w:val="0"/>
        </w:rPr>
        <w:fldChar w:fldCharType="separate"/>
      </w:r>
      <w:r w:rsidRPr="008D7B5D">
        <w:rPr>
          <w:noProof w:val="0"/>
        </w:rPr>
        <w:t>44</w:t>
      </w:r>
      <w:r w:rsidRPr="008D7B5D">
        <w:rPr>
          <w:noProof w:val="0"/>
        </w:rPr>
        <w:fldChar w:fldCharType="end"/>
      </w:r>
    </w:p>
    <w:p w14:paraId="5616F3FC"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5.3.1</w:t>
      </w:r>
      <w:r w:rsidRPr="008D7B5D">
        <w:rPr>
          <w:rFonts w:asciiTheme="minorHAnsi" w:eastAsiaTheme="minorEastAsia" w:hAnsiTheme="minorHAnsi" w:cstheme="minorBidi"/>
          <w:noProof w:val="0"/>
          <w:sz w:val="22"/>
          <w:szCs w:val="22"/>
          <w:lang w:eastAsia="en-GB"/>
        </w:rPr>
        <w:tab/>
      </w:r>
      <w:r w:rsidRPr="008D7B5D">
        <w:rPr>
          <w:noProof w:val="0"/>
        </w:rPr>
        <w:t>ContentProtocols resource</w:t>
      </w:r>
      <w:r w:rsidRPr="008D7B5D">
        <w:rPr>
          <w:noProof w:val="0"/>
        </w:rPr>
        <w:tab/>
      </w:r>
      <w:r w:rsidRPr="008D7B5D">
        <w:rPr>
          <w:noProof w:val="0"/>
        </w:rPr>
        <w:fldChar w:fldCharType="begin"/>
      </w:r>
      <w:r w:rsidRPr="008D7B5D">
        <w:rPr>
          <w:noProof w:val="0"/>
        </w:rPr>
        <w:instrText xml:space="preserve"> PAGEREF _Toc74917214 \h </w:instrText>
      </w:r>
      <w:r w:rsidRPr="008D7B5D">
        <w:rPr>
          <w:noProof w:val="0"/>
        </w:rPr>
      </w:r>
      <w:r w:rsidRPr="008D7B5D">
        <w:rPr>
          <w:noProof w:val="0"/>
        </w:rPr>
        <w:fldChar w:fldCharType="separate"/>
      </w:r>
      <w:r w:rsidRPr="008D7B5D">
        <w:rPr>
          <w:noProof w:val="0"/>
        </w:rPr>
        <w:t>44</w:t>
      </w:r>
      <w:r w:rsidRPr="008D7B5D">
        <w:rPr>
          <w:noProof w:val="0"/>
        </w:rPr>
        <w:fldChar w:fldCharType="end"/>
      </w:r>
    </w:p>
    <w:p w14:paraId="499ADF24"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rFonts w:eastAsia="Arial"/>
          <w:noProof w:val="0"/>
        </w:rPr>
        <w:t>7.5.3.2</w:t>
      </w:r>
      <w:r w:rsidRPr="008D7B5D">
        <w:rPr>
          <w:rFonts w:asciiTheme="minorHAnsi" w:eastAsiaTheme="minorEastAsia" w:hAnsiTheme="minorHAnsi" w:cstheme="minorBidi"/>
          <w:noProof w:val="0"/>
          <w:sz w:val="22"/>
          <w:szCs w:val="22"/>
          <w:lang w:eastAsia="en-GB"/>
        </w:rPr>
        <w:tab/>
      </w:r>
      <w:r w:rsidRPr="008D7B5D">
        <w:rPr>
          <w:rFonts w:eastAsia="Arial"/>
          <w:noProof w:val="0"/>
        </w:rPr>
        <w:t>ContentProtocolDescriptor type</w:t>
      </w:r>
      <w:r w:rsidRPr="008D7B5D">
        <w:rPr>
          <w:noProof w:val="0"/>
        </w:rPr>
        <w:tab/>
      </w:r>
      <w:r w:rsidRPr="008D7B5D">
        <w:rPr>
          <w:noProof w:val="0"/>
        </w:rPr>
        <w:fldChar w:fldCharType="begin"/>
      </w:r>
      <w:r w:rsidRPr="008D7B5D">
        <w:rPr>
          <w:noProof w:val="0"/>
        </w:rPr>
        <w:instrText xml:space="preserve"> PAGEREF _Toc74917215 \h </w:instrText>
      </w:r>
      <w:r w:rsidRPr="008D7B5D">
        <w:rPr>
          <w:noProof w:val="0"/>
        </w:rPr>
      </w:r>
      <w:r w:rsidRPr="008D7B5D">
        <w:rPr>
          <w:noProof w:val="0"/>
        </w:rPr>
        <w:fldChar w:fldCharType="separate"/>
      </w:r>
      <w:r w:rsidRPr="008D7B5D">
        <w:rPr>
          <w:noProof w:val="0"/>
        </w:rPr>
        <w:t>44</w:t>
      </w:r>
      <w:r w:rsidRPr="008D7B5D">
        <w:rPr>
          <w:noProof w:val="0"/>
        </w:rPr>
        <w:fldChar w:fldCharType="end"/>
      </w:r>
    </w:p>
    <w:p w14:paraId="556F44B0"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6</w:t>
      </w:r>
      <w:r w:rsidRPr="008D7B5D">
        <w:rPr>
          <w:rFonts w:asciiTheme="minorHAnsi" w:eastAsiaTheme="minorEastAsia" w:hAnsiTheme="minorHAnsi" w:cstheme="minorBidi"/>
          <w:noProof w:val="0"/>
          <w:sz w:val="22"/>
          <w:szCs w:val="22"/>
          <w:lang w:eastAsia="en-GB"/>
        </w:rPr>
        <w:tab/>
      </w:r>
      <w:r w:rsidRPr="008D7B5D">
        <w:rPr>
          <w:noProof w:val="0"/>
        </w:rPr>
        <w:t>Content Hosting Provisioning API</w:t>
      </w:r>
      <w:r w:rsidRPr="008D7B5D">
        <w:rPr>
          <w:noProof w:val="0"/>
        </w:rPr>
        <w:tab/>
      </w:r>
      <w:r w:rsidRPr="008D7B5D">
        <w:rPr>
          <w:noProof w:val="0"/>
        </w:rPr>
        <w:fldChar w:fldCharType="begin"/>
      </w:r>
      <w:r w:rsidRPr="008D7B5D">
        <w:rPr>
          <w:noProof w:val="0"/>
        </w:rPr>
        <w:instrText xml:space="preserve"> PAGEREF _Toc74917216 \h </w:instrText>
      </w:r>
      <w:r w:rsidRPr="008D7B5D">
        <w:rPr>
          <w:noProof w:val="0"/>
        </w:rPr>
      </w:r>
      <w:r w:rsidRPr="008D7B5D">
        <w:rPr>
          <w:noProof w:val="0"/>
        </w:rPr>
        <w:fldChar w:fldCharType="separate"/>
      </w:r>
      <w:r w:rsidRPr="008D7B5D">
        <w:rPr>
          <w:noProof w:val="0"/>
        </w:rPr>
        <w:t>44</w:t>
      </w:r>
      <w:r w:rsidRPr="008D7B5D">
        <w:rPr>
          <w:noProof w:val="0"/>
        </w:rPr>
        <w:fldChar w:fldCharType="end"/>
      </w:r>
    </w:p>
    <w:p w14:paraId="28AB0142"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6.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17 \h </w:instrText>
      </w:r>
      <w:r w:rsidRPr="008D7B5D">
        <w:rPr>
          <w:noProof w:val="0"/>
        </w:rPr>
      </w:r>
      <w:r w:rsidRPr="008D7B5D">
        <w:rPr>
          <w:noProof w:val="0"/>
        </w:rPr>
        <w:fldChar w:fldCharType="separate"/>
      </w:r>
      <w:r w:rsidRPr="008D7B5D">
        <w:rPr>
          <w:noProof w:val="0"/>
        </w:rPr>
        <w:t>44</w:t>
      </w:r>
      <w:r w:rsidRPr="008D7B5D">
        <w:rPr>
          <w:noProof w:val="0"/>
        </w:rPr>
        <w:fldChar w:fldCharType="end"/>
      </w:r>
    </w:p>
    <w:p w14:paraId="435C1B57"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6.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18 \h </w:instrText>
      </w:r>
      <w:r w:rsidRPr="008D7B5D">
        <w:rPr>
          <w:noProof w:val="0"/>
        </w:rPr>
      </w:r>
      <w:r w:rsidRPr="008D7B5D">
        <w:rPr>
          <w:noProof w:val="0"/>
        </w:rPr>
        <w:fldChar w:fldCharType="separate"/>
      </w:r>
      <w:r w:rsidRPr="008D7B5D">
        <w:rPr>
          <w:noProof w:val="0"/>
        </w:rPr>
        <w:t>45</w:t>
      </w:r>
      <w:r w:rsidRPr="008D7B5D">
        <w:rPr>
          <w:noProof w:val="0"/>
        </w:rPr>
        <w:fldChar w:fldCharType="end"/>
      </w:r>
    </w:p>
    <w:p w14:paraId="3F91B4B1"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6.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19 \h </w:instrText>
      </w:r>
      <w:r w:rsidRPr="008D7B5D">
        <w:rPr>
          <w:noProof w:val="0"/>
        </w:rPr>
      </w:r>
      <w:r w:rsidRPr="008D7B5D">
        <w:rPr>
          <w:noProof w:val="0"/>
        </w:rPr>
        <w:fldChar w:fldCharType="separate"/>
      </w:r>
      <w:r w:rsidRPr="008D7B5D">
        <w:rPr>
          <w:noProof w:val="0"/>
        </w:rPr>
        <w:t>45</w:t>
      </w:r>
      <w:r w:rsidRPr="008D7B5D">
        <w:rPr>
          <w:noProof w:val="0"/>
        </w:rPr>
        <w:fldChar w:fldCharType="end"/>
      </w:r>
    </w:p>
    <w:p w14:paraId="53CDCD35"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6.3.1</w:t>
      </w:r>
      <w:r w:rsidRPr="008D7B5D">
        <w:rPr>
          <w:rFonts w:asciiTheme="minorHAnsi" w:eastAsiaTheme="minorEastAsia" w:hAnsiTheme="minorHAnsi" w:cstheme="minorBidi"/>
          <w:noProof w:val="0"/>
          <w:sz w:val="22"/>
          <w:szCs w:val="22"/>
          <w:lang w:eastAsia="en-GB"/>
        </w:rPr>
        <w:tab/>
      </w:r>
      <w:r w:rsidRPr="008D7B5D">
        <w:rPr>
          <w:noProof w:val="0"/>
        </w:rPr>
        <w:t>ContentHostingConfiguration resource</w:t>
      </w:r>
      <w:r w:rsidRPr="008D7B5D">
        <w:rPr>
          <w:noProof w:val="0"/>
        </w:rPr>
        <w:tab/>
      </w:r>
      <w:r w:rsidRPr="008D7B5D">
        <w:rPr>
          <w:noProof w:val="0"/>
        </w:rPr>
        <w:fldChar w:fldCharType="begin"/>
      </w:r>
      <w:r w:rsidRPr="008D7B5D">
        <w:rPr>
          <w:noProof w:val="0"/>
        </w:rPr>
        <w:instrText xml:space="preserve"> PAGEREF _Toc74917220 \h </w:instrText>
      </w:r>
      <w:r w:rsidRPr="008D7B5D">
        <w:rPr>
          <w:noProof w:val="0"/>
        </w:rPr>
      </w:r>
      <w:r w:rsidRPr="008D7B5D">
        <w:rPr>
          <w:noProof w:val="0"/>
        </w:rPr>
        <w:fldChar w:fldCharType="separate"/>
      </w:r>
      <w:r w:rsidRPr="008D7B5D">
        <w:rPr>
          <w:noProof w:val="0"/>
        </w:rPr>
        <w:t>45</w:t>
      </w:r>
      <w:r w:rsidRPr="008D7B5D">
        <w:rPr>
          <w:noProof w:val="0"/>
        </w:rPr>
        <w:fldChar w:fldCharType="end"/>
      </w:r>
    </w:p>
    <w:p w14:paraId="19463B1B"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6.4</w:t>
      </w:r>
      <w:r w:rsidRPr="008D7B5D">
        <w:rPr>
          <w:rFonts w:asciiTheme="minorHAnsi" w:eastAsiaTheme="minorEastAsia" w:hAnsiTheme="minorHAnsi" w:cstheme="minorBidi"/>
          <w:noProof w:val="0"/>
          <w:sz w:val="22"/>
          <w:szCs w:val="22"/>
          <w:lang w:eastAsia="en-GB"/>
        </w:rPr>
        <w:tab/>
      </w:r>
      <w:r w:rsidRPr="008D7B5D">
        <w:rPr>
          <w:noProof w:val="0"/>
        </w:rPr>
        <w:t>Operations</w:t>
      </w:r>
      <w:r w:rsidRPr="008D7B5D">
        <w:rPr>
          <w:noProof w:val="0"/>
        </w:rPr>
        <w:tab/>
      </w:r>
      <w:r w:rsidRPr="008D7B5D">
        <w:rPr>
          <w:noProof w:val="0"/>
        </w:rPr>
        <w:fldChar w:fldCharType="begin"/>
      </w:r>
      <w:r w:rsidRPr="008D7B5D">
        <w:rPr>
          <w:noProof w:val="0"/>
        </w:rPr>
        <w:instrText xml:space="preserve"> PAGEREF _Toc74917221 \h </w:instrText>
      </w:r>
      <w:r w:rsidRPr="008D7B5D">
        <w:rPr>
          <w:noProof w:val="0"/>
        </w:rPr>
      </w:r>
      <w:r w:rsidRPr="008D7B5D">
        <w:rPr>
          <w:noProof w:val="0"/>
        </w:rPr>
        <w:fldChar w:fldCharType="separate"/>
      </w:r>
      <w:r w:rsidRPr="008D7B5D">
        <w:rPr>
          <w:noProof w:val="0"/>
        </w:rPr>
        <w:t>49</w:t>
      </w:r>
      <w:r w:rsidRPr="008D7B5D">
        <w:rPr>
          <w:noProof w:val="0"/>
        </w:rPr>
        <w:fldChar w:fldCharType="end"/>
      </w:r>
    </w:p>
    <w:p w14:paraId="36562DE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6.4.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22 \h </w:instrText>
      </w:r>
      <w:r w:rsidRPr="008D7B5D">
        <w:rPr>
          <w:noProof w:val="0"/>
        </w:rPr>
      </w:r>
      <w:r w:rsidRPr="008D7B5D">
        <w:rPr>
          <w:noProof w:val="0"/>
        </w:rPr>
        <w:fldChar w:fldCharType="separate"/>
      </w:r>
      <w:r w:rsidRPr="008D7B5D">
        <w:rPr>
          <w:noProof w:val="0"/>
        </w:rPr>
        <w:t>49</w:t>
      </w:r>
      <w:r w:rsidRPr="008D7B5D">
        <w:rPr>
          <w:noProof w:val="0"/>
        </w:rPr>
        <w:fldChar w:fldCharType="end"/>
      </w:r>
    </w:p>
    <w:p w14:paraId="232C18D7"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6.4.2</w:t>
      </w:r>
      <w:r w:rsidRPr="008D7B5D">
        <w:rPr>
          <w:rFonts w:asciiTheme="minorHAnsi" w:eastAsiaTheme="minorEastAsia" w:hAnsiTheme="minorHAnsi" w:cstheme="minorBidi"/>
          <w:noProof w:val="0"/>
          <w:sz w:val="22"/>
          <w:szCs w:val="22"/>
          <w:lang w:eastAsia="en-GB"/>
        </w:rPr>
        <w:tab/>
      </w:r>
      <w:r w:rsidRPr="008D7B5D">
        <w:rPr>
          <w:noProof w:val="0"/>
        </w:rPr>
        <w:t>Content caching</w:t>
      </w:r>
      <w:r w:rsidRPr="008D7B5D">
        <w:rPr>
          <w:noProof w:val="0"/>
        </w:rPr>
        <w:tab/>
      </w:r>
      <w:r w:rsidRPr="008D7B5D">
        <w:rPr>
          <w:noProof w:val="0"/>
        </w:rPr>
        <w:fldChar w:fldCharType="begin"/>
      </w:r>
      <w:r w:rsidRPr="008D7B5D">
        <w:rPr>
          <w:noProof w:val="0"/>
        </w:rPr>
        <w:instrText xml:space="preserve"> PAGEREF _Toc74917223 \h </w:instrText>
      </w:r>
      <w:r w:rsidRPr="008D7B5D">
        <w:rPr>
          <w:noProof w:val="0"/>
        </w:rPr>
      </w:r>
      <w:r w:rsidRPr="008D7B5D">
        <w:rPr>
          <w:noProof w:val="0"/>
        </w:rPr>
        <w:fldChar w:fldCharType="separate"/>
      </w:r>
      <w:r w:rsidRPr="008D7B5D">
        <w:rPr>
          <w:noProof w:val="0"/>
        </w:rPr>
        <w:t>49</w:t>
      </w:r>
      <w:r w:rsidRPr="008D7B5D">
        <w:rPr>
          <w:noProof w:val="0"/>
        </w:rPr>
        <w:fldChar w:fldCharType="end"/>
      </w:r>
    </w:p>
    <w:p w14:paraId="6DC1B7BC"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6.4.3</w:t>
      </w:r>
      <w:r w:rsidRPr="008D7B5D">
        <w:rPr>
          <w:rFonts w:asciiTheme="minorHAnsi" w:eastAsiaTheme="minorEastAsia" w:hAnsiTheme="minorHAnsi" w:cstheme="minorBidi"/>
          <w:noProof w:val="0"/>
          <w:sz w:val="22"/>
          <w:szCs w:val="22"/>
          <w:lang w:eastAsia="en-GB"/>
        </w:rPr>
        <w:tab/>
      </w:r>
      <w:r w:rsidRPr="008D7B5D">
        <w:rPr>
          <w:noProof w:val="0"/>
        </w:rPr>
        <w:t>Cache purging</w:t>
      </w:r>
      <w:r w:rsidRPr="008D7B5D">
        <w:rPr>
          <w:noProof w:val="0"/>
        </w:rPr>
        <w:tab/>
      </w:r>
      <w:r w:rsidRPr="008D7B5D">
        <w:rPr>
          <w:noProof w:val="0"/>
        </w:rPr>
        <w:fldChar w:fldCharType="begin"/>
      </w:r>
      <w:r w:rsidRPr="008D7B5D">
        <w:rPr>
          <w:noProof w:val="0"/>
        </w:rPr>
        <w:instrText xml:space="preserve"> PAGEREF _Toc74917224 \h </w:instrText>
      </w:r>
      <w:r w:rsidRPr="008D7B5D">
        <w:rPr>
          <w:noProof w:val="0"/>
        </w:rPr>
      </w:r>
      <w:r w:rsidRPr="008D7B5D">
        <w:rPr>
          <w:noProof w:val="0"/>
        </w:rPr>
        <w:fldChar w:fldCharType="separate"/>
      </w:r>
      <w:r w:rsidRPr="008D7B5D">
        <w:rPr>
          <w:noProof w:val="0"/>
        </w:rPr>
        <w:t>49</w:t>
      </w:r>
      <w:r w:rsidRPr="008D7B5D">
        <w:rPr>
          <w:noProof w:val="0"/>
        </w:rPr>
        <w:fldChar w:fldCharType="end"/>
      </w:r>
    </w:p>
    <w:p w14:paraId="3BB29A03"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6.4.4</w:t>
      </w:r>
      <w:r w:rsidRPr="008D7B5D">
        <w:rPr>
          <w:rFonts w:asciiTheme="minorHAnsi" w:eastAsiaTheme="minorEastAsia" w:hAnsiTheme="minorHAnsi" w:cstheme="minorBidi"/>
          <w:noProof w:val="0"/>
          <w:sz w:val="22"/>
          <w:szCs w:val="22"/>
          <w:lang w:eastAsia="en-GB"/>
        </w:rPr>
        <w:tab/>
      </w:r>
      <w:r w:rsidRPr="008D7B5D">
        <w:rPr>
          <w:noProof w:val="0"/>
        </w:rPr>
        <w:t>Content processing</w:t>
      </w:r>
      <w:r w:rsidRPr="008D7B5D">
        <w:rPr>
          <w:noProof w:val="0"/>
        </w:rPr>
        <w:tab/>
      </w:r>
      <w:r w:rsidRPr="008D7B5D">
        <w:rPr>
          <w:noProof w:val="0"/>
        </w:rPr>
        <w:fldChar w:fldCharType="begin"/>
      </w:r>
      <w:r w:rsidRPr="008D7B5D">
        <w:rPr>
          <w:noProof w:val="0"/>
        </w:rPr>
        <w:instrText xml:space="preserve"> PAGEREF _Toc74917225 \h </w:instrText>
      </w:r>
      <w:r w:rsidRPr="008D7B5D">
        <w:rPr>
          <w:noProof w:val="0"/>
        </w:rPr>
      </w:r>
      <w:r w:rsidRPr="008D7B5D">
        <w:rPr>
          <w:noProof w:val="0"/>
        </w:rPr>
        <w:fldChar w:fldCharType="separate"/>
      </w:r>
      <w:r w:rsidRPr="008D7B5D">
        <w:rPr>
          <w:noProof w:val="0"/>
        </w:rPr>
        <w:t>49</w:t>
      </w:r>
      <w:r w:rsidRPr="008D7B5D">
        <w:rPr>
          <w:noProof w:val="0"/>
        </w:rPr>
        <w:fldChar w:fldCharType="end"/>
      </w:r>
    </w:p>
    <w:p w14:paraId="4DCB428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6.4.5</w:t>
      </w:r>
      <w:r w:rsidRPr="008D7B5D">
        <w:rPr>
          <w:rFonts w:asciiTheme="minorHAnsi" w:eastAsiaTheme="minorEastAsia" w:hAnsiTheme="minorHAnsi" w:cstheme="minorBidi"/>
          <w:noProof w:val="0"/>
          <w:sz w:val="22"/>
          <w:szCs w:val="22"/>
          <w:lang w:eastAsia="en-GB"/>
        </w:rPr>
        <w:tab/>
      </w:r>
      <w:r w:rsidRPr="008D7B5D">
        <w:rPr>
          <w:noProof w:val="0"/>
        </w:rPr>
        <w:t>URL signing</w:t>
      </w:r>
      <w:r w:rsidRPr="008D7B5D">
        <w:rPr>
          <w:noProof w:val="0"/>
        </w:rPr>
        <w:tab/>
      </w:r>
      <w:r w:rsidRPr="008D7B5D">
        <w:rPr>
          <w:noProof w:val="0"/>
        </w:rPr>
        <w:fldChar w:fldCharType="begin"/>
      </w:r>
      <w:r w:rsidRPr="008D7B5D">
        <w:rPr>
          <w:noProof w:val="0"/>
        </w:rPr>
        <w:instrText xml:space="preserve"> PAGEREF _Toc74917226 \h </w:instrText>
      </w:r>
      <w:r w:rsidRPr="008D7B5D">
        <w:rPr>
          <w:noProof w:val="0"/>
        </w:rPr>
      </w:r>
      <w:r w:rsidRPr="008D7B5D">
        <w:rPr>
          <w:noProof w:val="0"/>
        </w:rPr>
        <w:fldChar w:fldCharType="separate"/>
      </w:r>
      <w:r w:rsidRPr="008D7B5D">
        <w:rPr>
          <w:noProof w:val="0"/>
        </w:rPr>
        <w:t>50</w:t>
      </w:r>
      <w:r w:rsidRPr="008D7B5D">
        <w:rPr>
          <w:noProof w:val="0"/>
        </w:rPr>
        <w:fldChar w:fldCharType="end"/>
      </w:r>
    </w:p>
    <w:p w14:paraId="09C3FBEE"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6.4.6</w:t>
      </w:r>
      <w:r w:rsidRPr="008D7B5D">
        <w:rPr>
          <w:rFonts w:asciiTheme="minorHAnsi" w:eastAsiaTheme="minorEastAsia" w:hAnsiTheme="minorHAnsi" w:cstheme="minorBidi"/>
          <w:noProof w:val="0"/>
          <w:sz w:val="22"/>
          <w:szCs w:val="22"/>
          <w:lang w:eastAsia="en-GB"/>
        </w:rPr>
        <w:tab/>
      </w:r>
      <w:r w:rsidRPr="008D7B5D">
        <w:rPr>
          <w:noProof w:val="0"/>
        </w:rPr>
        <w:t>Geofencing</w:t>
      </w:r>
      <w:r w:rsidRPr="008D7B5D">
        <w:rPr>
          <w:noProof w:val="0"/>
        </w:rPr>
        <w:tab/>
      </w:r>
      <w:r w:rsidRPr="008D7B5D">
        <w:rPr>
          <w:noProof w:val="0"/>
        </w:rPr>
        <w:fldChar w:fldCharType="begin"/>
      </w:r>
      <w:r w:rsidRPr="008D7B5D">
        <w:rPr>
          <w:noProof w:val="0"/>
        </w:rPr>
        <w:instrText xml:space="preserve"> PAGEREF _Toc74917227 \h </w:instrText>
      </w:r>
      <w:r w:rsidRPr="008D7B5D">
        <w:rPr>
          <w:noProof w:val="0"/>
        </w:rPr>
      </w:r>
      <w:r w:rsidRPr="008D7B5D">
        <w:rPr>
          <w:noProof w:val="0"/>
        </w:rPr>
        <w:fldChar w:fldCharType="separate"/>
      </w:r>
      <w:r w:rsidRPr="008D7B5D">
        <w:rPr>
          <w:noProof w:val="0"/>
        </w:rPr>
        <w:t>51</w:t>
      </w:r>
      <w:r w:rsidRPr="008D7B5D">
        <w:rPr>
          <w:noProof w:val="0"/>
        </w:rPr>
        <w:fldChar w:fldCharType="end"/>
      </w:r>
    </w:p>
    <w:p w14:paraId="3EA4867E"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7</w:t>
      </w:r>
      <w:r w:rsidRPr="008D7B5D">
        <w:rPr>
          <w:rFonts w:asciiTheme="minorHAnsi" w:eastAsiaTheme="minorEastAsia" w:hAnsiTheme="minorHAnsi" w:cstheme="minorBidi"/>
          <w:noProof w:val="0"/>
          <w:sz w:val="22"/>
          <w:szCs w:val="22"/>
          <w:lang w:eastAsia="en-GB"/>
        </w:rPr>
        <w:tab/>
      </w:r>
      <w:r w:rsidRPr="008D7B5D">
        <w:rPr>
          <w:noProof w:val="0"/>
        </w:rPr>
        <w:t>Consumption Reporting Provisioning API</w:t>
      </w:r>
      <w:r w:rsidRPr="008D7B5D">
        <w:rPr>
          <w:noProof w:val="0"/>
        </w:rPr>
        <w:tab/>
      </w:r>
      <w:r w:rsidRPr="008D7B5D">
        <w:rPr>
          <w:noProof w:val="0"/>
        </w:rPr>
        <w:fldChar w:fldCharType="begin"/>
      </w:r>
      <w:r w:rsidRPr="008D7B5D">
        <w:rPr>
          <w:noProof w:val="0"/>
        </w:rPr>
        <w:instrText xml:space="preserve"> PAGEREF _Toc74917228 \h </w:instrText>
      </w:r>
      <w:r w:rsidRPr="008D7B5D">
        <w:rPr>
          <w:noProof w:val="0"/>
        </w:rPr>
      </w:r>
      <w:r w:rsidRPr="008D7B5D">
        <w:rPr>
          <w:noProof w:val="0"/>
        </w:rPr>
        <w:fldChar w:fldCharType="separate"/>
      </w:r>
      <w:r w:rsidRPr="008D7B5D">
        <w:rPr>
          <w:noProof w:val="0"/>
        </w:rPr>
        <w:t>51</w:t>
      </w:r>
      <w:r w:rsidRPr="008D7B5D">
        <w:rPr>
          <w:noProof w:val="0"/>
        </w:rPr>
        <w:fldChar w:fldCharType="end"/>
      </w:r>
    </w:p>
    <w:p w14:paraId="48C86FFB"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7.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29 \h </w:instrText>
      </w:r>
      <w:r w:rsidRPr="008D7B5D">
        <w:rPr>
          <w:noProof w:val="0"/>
        </w:rPr>
      </w:r>
      <w:r w:rsidRPr="008D7B5D">
        <w:rPr>
          <w:noProof w:val="0"/>
        </w:rPr>
        <w:fldChar w:fldCharType="separate"/>
      </w:r>
      <w:r w:rsidRPr="008D7B5D">
        <w:rPr>
          <w:noProof w:val="0"/>
        </w:rPr>
        <w:t>51</w:t>
      </w:r>
      <w:r w:rsidRPr="008D7B5D">
        <w:rPr>
          <w:noProof w:val="0"/>
        </w:rPr>
        <w:fldChar w:fldCharType="end"/>
      </w:r>
    </w:p>
    <w:p w14:paraId="4C7CD2B7"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7.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30 \h </w:instrText>
      </w:r>
      <w:r w:rsidRPr="008D7B5D">
        <w:rPr>
          <w:noProof w:val="0"/>
        </w:rPr>
      </w:r>
      <w:r w:rsidRPr="008D7B5D">
        <w:rPr>
          <w:noProof w:val="0"/>
        </w:rPr>
        <w:fldChar w:fldCharType="separate"/>
      </w:r>
      <w:r w:rsidRPr="008D7B5D">
        <w:rPr>
          <w:noProof w:val="0"/>
        </w:rPr>
        <w:t>51</w:t>
      </w:r>
      <w:r w:rsidRPr="008D7B5D">
        <w:rPr>
          <w:noProof w:val="0"/>
        </w:rPr>
        <w:fldChar w:fldCharType="end"/>
      </w:r>
    </w:p>
    <w:p w14:paraId="6BAC8AD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7.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31 \h </w:instrText>
      </w:r>
      <w:r w:rsidRPr="008D7B5D">
        <w:rPr>
          <w:noProof w:val="0"/>
        </w:rPr>
      </w:r>
      <w:r w:rsidRPr="008D7B5D">
        <w:rPr>
          <w:noProof w:val="0"/>
        </w:rPr>
        <w:fldChar w:fldCharType="separate"/>
      </w:r>
      <w:r w:rsidRPr="008D7B5D">
        <w:rPr>
          <w:noProof w:val="0"/>
        </w:rPr>
        <w:t>52</w:t>
      </w:r>
      <w:r w:rsidRPr="008D7B5D">
        <w:rPr>
          <w:noProof w:val="0"/>
        </w:rPr>
        <w:fldChar w:fldCharType="end"/>
      </w:r>
    </w:p>
    <w:p w14:paraId="555794E7"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7.3.1</w:t>
      </w:r>
      <w:r w:rsidRPr="008D7B5D">
        <w:rPr>
          <w:rFonts w:asciiTheme="minorHAnsi" w:eastAsiaTheme="minorEastAsia" w:hAnsiTheme="minorHAnsi" w:cstheme="minorBidi"/>
          <w:noProof w:val="0"/>
          <w:sz w:val="22"/>
          <w:szCs w:val="22"/>
          <w:lang w:eastAsia="en-GB"/>
        </w:rPr>
        <w:tab/>
      </w:r>
      <w:r w:rsidRPr="008D7B5D">
        <w:rPr>
          <w:noProof w:val="0"/>
        </w:rPr>
        <w:t>ConsumptionReportingConfiguration resource</w:t>
      </w:r>
      <w:r w:rsidRPr="008D7B5D">
        <w:rPr>
          <w:noProof w:val="0"/>
        </w:rPr>
        <w:tab/>
      </w:r>
      <w:r w:rsidRPr="008D7B5D">
        <w:rPr>
          <w:noProof w:val="0"/>
        </w:rPr>
        <w:fldChar w:fldCharType="begin"/>
      </w:r>
      <w:r w:rsidRPr="008D7B5D">
        <w:rPr>
          <w:noProof w:val="0"/>
        </w:rPr>
        <w:instrText xml:space="preserve"> PAGEREF _Toc74917232 \h </w:instrText>
      </w:r>
      <w:r w:rsidRPr="008D7B5D">
        <w:rPr>
          <w:noProof w:val="0"/>
        </w:rPr>
      </w:r>
      <w:r w:rsidRPr="008D7B5D">
        <w:rPr>
          <w:noProof w:val="0"/>
        </w:rPr>
        <w:fldChar w:fldCharType="separate"/>
      </w:r>
      <w:r w:rsidRPr="008D7B5D">
        <w:rPr>
          <w:noProof w:val="0"/>
        </w:rPr>
        <w:t>52</w:t>
      </w:r>
      <w:r w:rsidRPr="008D7B5D">
        <w:rPr>
          <w:noProof w:val="0"/>
        </w:rPr>
        <w:fldChar w:fldCharType="end"/>
      </w:r>
    </w:p>
    <w:p w14:paraId="1BF83551"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8</w:t>
      </w:r>
      <w:r w:rsidRPr="008D7B5D">
        <w:rPr>
          <w:rFonts w:asciiTheme="minorHAnsi" w:eastAsiaTheme="minorEastAsia" w:hAnsiTheme="minorHAnsi" w:cstheme="minorBidi"/>
          <w:noProof w:val="0"/>
          <w:sz w:val="22"/>
          <w:szCs w:val="22"/>
          <w:lang w:eastAsia="en-GB"/>
        </w:rPr>
        <w:tab/>
      </w:r>
      <w:r w:rsidRPr="008D7B5D">
        <w:rPr>
          <w:noProof w:val="0"/>
        </w:rPr>
        <w:t>Metrics Reporting Provisioning API</w:t>
      </w:r>
      <w:r w:rsidRPr="008D7B5D">
        <w:rPr>
          <w:noProof w:val="0"/>
        </w:rPr>
        <w:tab/>
      </w:r>
      <w:r w:rsidRPr="008D7B5D">
        <w:rPr>
          <w:noProof w:val="0"/>
        </w:rPr>
        <w:fldChar w:fldCharType="begin"/>
      </w:r>
      <w:r w:rsidRPr="008D7B5D">
        <w:rPr>
          <w:noProof w:val="0"/>
        </w:rPr>
        <w:instrText xml:space="preserve"> PAGEREF _Toc74917233 \h </w:instrText>
      </w:r>
      <w:r w:rsidRPr="008D7B5D">
        <w:rPr>
          <w:noProof w:val="0"/>
        </w:rPr>
      </w:r>
      <w:r w:rsidRPr="008D7B5D">
        <w:rPr>
          <w:noProof w:val="0"/>
        </w:rPr>
        <w:fldChar w:fldCharType="separate"/>
      </w:r>
      <w:r w:rsidRPr="008D7B5D">
        <w:rPr>
          <w:noProof w:val="0"/>
        </w:rPr>
        <w:t>53</w:t>
      </w:r>
      <w:r w:rsidRPr="008D7B5D">
        <w:rPr>
          <w:noProof w:val="0"/>
        </w:rPr>
        <w:fldChar w:fldCharType="end"/>
      </w:r>
    </w:p>
    <w:p w14:paraId="1C221E46"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8.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34 \h </w:instrText>
      </w:r>
      <w:r w:rsidRPr="008D7B5D">
        <w:rPr>
          <w:noProof w:val="0"/>
        </w:rPr>
      </w:r>
      <w:r w:rsidRPr="008D7B5D">
        <w:rPr>
          <w:noProof w:val="0"/>
        </w:rPr>
        <w:fldChar w:fldCharType="separate"/>
      </w:r>
      <w:r w:rsidRPr="008D7B5D">
        <w:rPr>
          <w:noProof w:val="0"/>
        </w:rPr>
        <w:t>53</w:t>
      </w:r>
      <w:r w:rsidRPr="008D7B5D">
        <w:rPr>
          <w:noProof w:val="0"/>
        </w:rPr>
        <w:fldChar w:fldCharType="end"/>
      </w:r>
    </w:p>
    <w:p w14:paraId="63F01F98"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8.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35 \h </w:instrText>
      </w:r>
      <w:r w:rsidRPr="008D7B5D">
        <w:rPr>
          <w:noProof w:val="0"/>
        </w:rPr>
      </w:r>
      <w:r w:rsidRPr="008D7B5D">
        <w:rPr>
          <w:noProof w:val="0"/>
        </w:rPr>
        <w:fldChar w:fldCharType="separate"/>
      </w:r>
      <w:r w:rsidRPr="008D7B5D">
        <w:rPr>
          <w:noProof w:val="0"/>
        </w:rPr>
        <w:t>53</w:t>
      </w:r>
      <w:r w:rsidRPr="008D7B5D">
        <w:rPr>
          <w:noProof w:val="0"/>
        </w:rPr>
        <w:fldChar w:fldCharType="end"/>
      </w:r>
    </w:p>
    <w:p w14:paraId="0DF904F4"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lastRenderedPageBreak/>
        <w:t>7.8.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36 \h </w:instrText>
      </w:r>
      <w:r w:rsidRPr="008D7B5D">
        <w:rPr>
          <w:noProof w:val="0"/>
        </w:rPr>
      </w:r>
      <w:r w:rsidRPr="008D7B5D">
        <w:rPr>
          <w:noProof w:val="0"/>
        </w:rPr>
        <w:fldChar w:fldCharType="separate"/>
      </w:r>
      <w:r w:rsidRPr="008D7B5D">
        <w:rPr>
          <w:noProof w:val="0"/>
        </w:rPr>
        <w:t>54</w:t>
      </w:r>
      <w:r w:rsidRPr="008D7B5D">
        <w:rPr>
          <w:noProof w:val="0"/>
        </w:rPr>
        <w:fldChar w:fldCharType="end"/>
      </w:r>
    </w:p>
    <w:p w14:paraId="253FCC59"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8.3.1</w:t>
      </w:r>
      <w:r w:rsidRPr="008D7B5D">
        <w:rPr>
          <w:rFonts w:asciiTheme="minorHAnsi" w:eastAsiaTheme="minorEastAsia" w:hAnsiTheme="minorHAnsi" w:cstheme="minorBidi"/>
          <w:noProof w:val="0"/>
          <w:sz w:val="22"/>
          <w:szCs w:val="22"/>
          <w:lang w:eastAsia="en-GB"/>
        </w:rPr>
        <w:tab/>
      </w:r>
      <w:r w:rsidRPr="008D7B5D">
        <w:rPr>
          <w:noProof w:val="0"/>
        </w:rPr>
        <w:t>MetricsReportingConfiguration resource</w:t>
      </w:r>
      <w:r w:rsidRPr="008D7B5D">
        <w:rPr>
          <w:noProof w:val="0"/>
        </w:rPr>
        <w:tab/>
      </w:r>
      <w:r w:rsidRPr="008D7B5D">
        <w:rPr>
          <w:noProof w:val="0"/>
        </w:rPr>
        <w:fldChar w:fldCharType="begin"/>
      </w:r>
      <w:r w:rsidRPr="008D7B5D">
        <w:rPr>
          <w:noProof w:val="0"/>
        </w:rPr>
        <w:instrText xml:space="preserve"> PAGEREF _Toc74917237 \h </w:instrText>
      </w:r>
      <w:r w:rsidRPr="008D7B5D">
        <w:rPr>
          <w:noProof w:val="0"/>
        </w:rPr>
      </w:r>
      <w:r w:rsidRPr="008D7B5D">
        <w:rPr>
          <w:noProof w:val="0"/>
        </w:rPr>
        <w:fldChar w:fldCharType="separate"/>
      </w:r>
      <w:r w:rsidRPr="008D7B5D">
        <w:rPr>
          <w:noProof w:val="0"/>
        </w:rPr>
        <w:t>54</w:t>
      </w:r>
      <w:r w:rsidRPr="008D7B5D">
        <w:rPr>
          <w:noProof w:val="0"/>
        </w:rPr>
        <w:fldChar w:fldCharType="end"/>
      </w:r>
    </w:p>
    <w:p w14:paraId="1B8F45A8"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7.9</w:t>
      </w:r>
      <w:r w:rsidRPr="008D7B5D">
        <w:rPr>
          <w:rFonts w:asciiTheme="minorHAnsi" w:eastAsiaTheme="minorEastAsia" w:hAnsiTheme="minorHAnsi" w:cstheme="minorBidi"/>
          <w:noProof w:val="0"/>
          <w:sz w:val="22"/>
          <w:szCs w:val="22"/>
          <w:lang w:eastAsia="en-GB"/>
        </w:rPr>
        <w:tab/>
      </w:r>
      <w:r w:rsidRPr="008D7B5D">
        <w:rPr>
          <w:noProof w:val="0"/>
        </w:rPr>
        <w:t>Policy Templates Provisioning API</w:t>
      </w:r>
      <w:r w:rsidRPr="008D7B5D">
        <w:rPr>
          <w:noProof w:val="0"/>
        </w:rPr>
        <w:tab/>
      </w:r>
      <w:r w:rsidRPr="008D7B5D">
        <w:rPr>
          <w:noProof w:val="0"/>
        </w:rPr>
        <w:fldChar w:fldCharType="begin"/>
      </w:r>
      <w:r w:rsidRPr="008D7B5D">
        <w:rPr>
          <w:noProof w:val="0"/>
        </w:rPr>
        <w:instrText xml:space="preserve"> PAGEREF _Toc74917238 \h </w:instrText>
      </w:r>
      <w:r w:rsidRPr="008D7B5D">
        <w:rPr>
          <w:noProof w:val="0"/>
        </w:rPr>
      </w:r>
      <w:r w:rsidRPr="008D7B5D">
        <w:rPr>
          <w:noProof w:val="0"/>
        </w:rPr>
        <w:fldChar w:fldCharType="separate"/>
      </w:r>
      <w:r w:rsidRPr="008D7B5D">
        <w:rPr>
          <w:noProof w:val="0"/>
        </w:rPr>
        <w:t>55</w:t>
      </w:r>
      <w:r w:rsidRPr="008D7B5D">
        <w:rPr>
          <w:noProof w:val="0"/>
        </w:rPr>
        <w:fldChar w:fldCharType="end"/>
      </w:r>
    </w:p>
    <w:p w14:paraId="626FF0E8"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9.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39 \h </w:instrText>
      </w:r>
      <w:r w:rsidRPr="008D7B5D">
        <w:rPr>
          <w:noProof w:val="0"/>
        </w:rPr>
      </w:r>
      <w:r w:rsidRPr="008D7B5D">
        <w:rPr>
          <w:noProof w:val="0"/>
        </w:rPr>
        <w:fldChar w:fldCharType="separate"/>
      </w:r>
      <w:r w:rsidRPr="008D7B5D">
        <w:rPr>
          <w:noProof w:val="0"/>
        </w:rPr>
        <w:t>55</w:t>
      </w:r>
      <w:r w:rsidRPr="008D7B5D">
        <w:rPr>
          <w:noProof w:val="0"/>
        </w:rPr>
        <w:fldChar w:fldCharType="end"/>
      </w:r>
    </w:p>
    <w:p w14:paraId="7B79DAE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9.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40 \h </w:instrText>
      </w:r>
      <w:r w:rsidRPr="008D7B5D">
        <w:rPr>
          <w:noProof w:val="0"/>
        </w:rPr>
      </w:r>
      <w:r w:rsidRPr="008D7B5D">
        <w:rPr>
          <w:noProof w:val="0"/>
        </w:rPr>
        <w:fldChar w:fldCharType="separate"/>
      </w:r>
      <w:r w:rsidRPr="008D7B5D">
        <w:rPr>
          <w:noProof w:val="0"/>
        </w:rPr>
        <w:t>56</w:t>
      </w:r>
      <w:r w:rsidRPr="008D7B5D">
        <w:rPr>
          <w:noProof w:val="0"/>
        </w:rPr>
        <w:fldChar w:fldCharType="end"/>
      </w:r>
    </w:p>
    <w:p w14:paraId="0CD0D6D3"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7.9.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41 \h </w:instrText>
      </w:r>
      <w:r w:rsidRPr="008D7B5D">
        <w:rPr>
          <w:noProof w:val="0"/>
        </w:rPr>
      </w:r>
      <w:r w:rsidRPr="008D7B5D">
        <w:rPr>
          <w:noProof w:val="0"/>
        </w:rPr>
        <w:fldChar w:fldCharType="separate"/>
      </w:r>
      <w:r w:rsidRPr="008D7B5D">
        <w:rPr>
          <w:noProof w:val="0"/>
        </w:rPr>
        <w:t>56</w:t>
      </w:r>
      <w:r w:rsidRPr="008D7B5D">
        <w:rPr>
          <w:noProof w:val="0"/>
        </w:rPr>
        <w:fldChar w:fldCharType="end"/>
      </w:r>
    </w:p>
    <w:p w14:paraId="42CE0198"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7.9.3.1</w:t>
      </w:r>
      <w:r w:rsidRPr="008D7B5D">
        <w:rPr>
          <w:rFonts w:asciiTheme="minorHAnsi" w:eastAsiaTheme="minorEastAsia" w:hAnsiTheme="minorHAnsi" w:cstheme="minorBidi"/>
          <w:noProof w:val="0"/>
          <w:sz w:val="22"/>
          <w:szCs w:val="22"/>
          <w:lang w:eastAsia="en-GB"/>
        </w:rPr>
        <w:tab/>
      </w:r>
      <w:r w:rsidRPr="008D7B5D">
        <w:rPr>
          <w:noProof w:val="0"/>
        </w:rPr>
        <w:t>PolicyTemplate resource</w:t>
      </w:r>
      <w:r w:rsidRPr="008D7B5D">
        <w:rPr>
          <w:noProof w:val="0"/>
        </w:rPr>
        <w:tab/>
      </w:r>
      <w:r w:rsidRPr="008D7B5D">
        <w:rPr>
          <w:noProof w:val="0"/>
        </w:rPr>
        <w:fldChar w:fldCharType="begin"/>
      </w:r>
      <w:r w:rsidRPr="008D7B5D">
        <w:rPr>
          <w:noProof w:val="0"/>
        </w:rPr>
        <w:instrText xml:space="preserve"> PAGEREF _Toc74917242 \h </w:instrText>
      </w:r>
      <w:r w:rsidRPr="008D7B5D">
        <w:rPr>
          <w:noProof w:val="0"/>
        </w:rPr>
      </w:r>
      <w:r w:rsidRPr="008D7B5D">
        <w:rPr>
          <w:noProof w:val="0"/>
        </w:rPr>
        <w:fldChar w:fldCharType="separate"/>
      </w:r>
      <w:r w:rsidRPr="008D7B5D">
        <w:rPr>
          <w:noProof w:val="0"/>
        </w:rPr>
        <w:t>56</w:t>
      </w:r>
      <w:r w:rsidRPr="008D7B5D">
        <w:rPr>
          <w:noProof w:val="0"/>
        </w:rPr>
        <w:fldChar w:fldCharType="end"/>
      </w:r>
    </w:p>
    <w:p w14:paraId="741FECBF"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8</w:t>
      </w:r>
      <w:r w:rsidRPr="008D7B5D">
        <w:rPr>
          <w:rFonts w:asciiTheme="minorHAnsi" w:eastAsiaTheme="minorEastAsia" w:hAnsiTheme="minorHAnsi" w:cstheme="minorBidi"/>
          <w:noProof w:val="0"/>
          <w:szCs w:val="22"/>
          <w:lang w:eastAsia="en-GB"/>
        </w:rPr>
        <w:tab/>
      </w:r>
      <w:r w:rsidRPr="008D7B5D">
        <w:rPr>
          <w:noProof w:val="0"/>
        </w:rPr>
        <w:t>Media Ingest and Publish (M2) protocols</w:t>
      </w:r>
      <w:r w:rsidRPr="008D7B5D">
        <w:rPr>
          <w:noProof w:val="0"/>
        </w:rPr>
        <w:tab/>
      </w:r>
      <w:r w:rsidRPr="008D7B5D">
        <w:rPr>
          <w:noProof w:val="0"/>
        </w:rPr>
        <w:fldChar w:fldCharType="begin"/>
      </w:r>
      <w:r w:rsidRPr="008D7B5D">
        <w:rPr>
          <w:noProof w:val="0"/>
        </w:rPr>
        <w:instrText xml:space="preserve"> PAGEREF _Toc74917243 \h </w:instrText>
      </w:r>
      <w:r w:rsidRPr="008D7B5D">
        <w:rPr>
          <w:noProof w:val="0"/>
        </w:rPr>
      </w:r>
      <w:r w:rsidRPr="008D7B5D">
        <w:rPr>
          <w:noProof w:val="0"/>
        </w:rPr>
        <w:fldChar w:fldCharType="separate"/>
      </w:r>
      <w:r w:rsidRPr="008D7B5D">
        <w:rPr>
          <w:noProof w:val="0"/>
        </w:rPr>
        <w:t>57</w:t>
      </w:r>
      <w:r w:rsidRPr="008D7B5D">
        <w:rPr>
          <w:noProof w:val="0"/>
        </w:rPr>
        <w:fldChar w:fldCharType="end"/>
      </w:r>
    </w:p>
    <w:p w14:paraId="07CA5500"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8.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44 \h </w:instrText>
      </w:r>
      <w:r w:rsidRPr="008D7B5D">
        <w:rPr>
          <w:noProof w:val="0"/>
        </w:rPr>
      </w:r>
      <w:r w:rsidRPr="008D7B5D">
        <w:rPr>
          <w:noProof w:val="0"/>
        </w:rPr>
        <w:fldChar w:fldCharType="separate"/>
      </w:r>
      <w:r w:rsidRPr="008D7B5D">
        <w:rPr>
          <w:noProof w:val="0"/>
        </w:rPr>
        <w:t>57</w:t>
      </w:r>
      <w:r w:rsidRPr="008D7B5D">
        <w:rPr>
          <w:noProof w:val="0"/>
        </w:rPr>
        <w:fldChar w:fldCharType="end"/>
      </w:r>
    </w:p>
    <w:p w14:paraId="782B8CFB"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8.2</w:t>
      </w:r>
      <w:r w:rsidRPr="008D7B5D">
        <w:rPr>
          <w:rFonts w:asciiTheme="minorHAnsi" w:eastAsiaTheme="minorEastAsia" w:hAnsiTheme="minorHAnsi" w:cstheme="minorBidi"/>
          <w:noProof w:val="0"/>
          <w:sz w:val="22"/>
          <w:szCs w:val="22"/>
          <w:lang w:eastAsia="en-GB"/>
        </w:rPr>
        <w:tab/>
      </w:r>
      <w:r w:rsidRPr="008D7B5D">
        <w:rPr>
          <w:noProof w:val="0"/>
        </w:rPr>
        <w:t>HTTP pull-based content ingest protocol</w:t>
      </w:r>
      <w:r w:rsidRPr="008D7B5D">
        <w:rPr>
          <w:noProof w:val="0"/>
        </w:rPr>
        <w:tab/>
      </w:r>
      <w:r w:rsidRPr="008D7B5D">
        <w:rPr>
          <w:noProof w:val="0"/>
        </w:rPr>
        <w:fldChar w:fldCharType="begin"/>
      </w:r>
      <w:r w:rsidRPr="008D7B5D">
        <w:rPr>
          <w:noProof w:val="0"/>
        </w:rPr>
        <w:instrText xml:space="preserve"> PAGEREF _Toc74917245 \h </w:instrText>
      </w:r>
      <w:r w:rsidRPr="008D7B5D">
        <w:rPr>
          <w:noProof w:val="0"/>
        </w:rPr>
      </w:r>
      <w:r w:rsidRPr="008D7B5D">
        <w:rPr>
          <w:noProof w:val="0"/>
        </w:rPr>
        <w:fldChar w:fldCharType="separate"/>
      </w:r>
      <w:r w:rsidRPr="008D7B5D">
        <w:rPr>
          <w:noProof w:val="0"/>
        </w:rPr>
        <w:t>57</w:t>
      </w:r>
      <w:r w:rsidRPr="008D7B5D">
        <w:rPr>
          <w:noProof w:val="0"/>
        </w:rPr>
        <w:fldChar w:fldCharType="end"/>
      </w:r>
    </w:p>
    <w:p w14:paraId="39CC6AED"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8.3</w:t>
      </w:r>
      <w:r w:rsidRPr="008D7B5D">
        <w:rPr>
          <w:rFonts w:asciiTheme="minorHAnsi" w:eastAsiaTheme="minorEastAsia" w:hAnsiTheme="minorHAnsi" w:cstheme="minorBidi"/>
          <w:noProof w:val="0"/>
          <w:sz w:val="22"/>
          <w:szCs w:val="22"/>
          <w:lang w:eastAsia="en-GB"/>
        </w:rPr>
        <w:tab/>
      </w:r>
      <w:r w:rsidRPr="008D7B5D">
        <w:rPr>
          <w:noProof w:val="0"/>
        </w:rPr>
        <w:t>DASH-IF push-based content ingest protocol</w:t>
      </w:r>
      <w:r w:rsidRPr="008D7B5D">
        <w:rPr>
          <w:noProof w:val="0"/>
        </w:rPr>
        <w:tab/>
      </w:r>
      <w:r w:rsidRPr="008D7B5D">
        <w:rPr>
          <w:noProof w:val="0"/>
        </w:rPr>
        <w:fldChar w:fldCharType="begin"/>
      </w:r>
      <w:r w:rsidRPr="008D7B5D">
        <w:rPr>
          <w:noProof w:val="0"/>
        </w:rPr>
        <w:instrText xml:space="preserve"> PAGEREF _Toc74917246 \h </w:instrText>
      </w:r>
      <w:r w:rsidRPr="008D7B5D">
        <w:rPr>
          <w:noProof w:val="0"/>
        </w:rPr>
      </w:r>
      <w:r w:rsidRPr="008D7B5D">
        <w:rPr>
          <w:noProof w:val="0"/>
        </w:rPr>
        <w:fldChar w:fldCharType="separate"/>
      </w:r>
      <w:r w:rsidRPr="008D7B5D">
        <w:rPr>
          <w:noProof w:val="0"/>
        </w:rPr>
        <w:t>58</w:t>
      </w:r>
      <w:r w:rsidRPr="008D7B5D">
        <w:rPr>
          <w:noProof w:val="0"/>
        </w:rPr>
        <w:fldChar w:fldCharType="end"/>
      </w:r>
    </w:p>
    <w:p w14:paraId="722ED5BE"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9</w:t>
      </w:r>
      <w:r w:rsidRPr="008D7B5D">
        <w:rPr>
          <w:rFonts w:asciiTheme="minorHAnsi" w:eastAsiaTheme="minorEastAsia" w:hAnsiTheme="minorHAnsi" w:cstheme="minorBidi"/>
          <w:noProof w:val="0"/>
          <w:szCs w:val="22"/>
          <w:lang w:eastAsia="en-GB"/>
        </w:rPr>
        <w:tab/>
      </w:r>
      <w:r w:rsidRPr="008D7B5D">
        <w:rPr>
          <w:noProof w:val="0"/>
        </w:rPr>
        <w:t>Internal (M3) APIs</w:t>
      </w:r>
      <w:r w:rsidRPr="008D7B5D">
        <w:rPr>
          <w:noProof w:val="0"/>
        </w:rPr>
        <w:tab/>
      </w:r>
      <w:r w:rsidRPr="008D7B5D">
        <w:rPr>
          <w:noProof w:val="0"/>
        </w:rPr>
        <w:fldChar w:fldCharType="begin"/>
      </w:r>
      <w:r w:rsidRPr="008D7B5D">
        <w:rPr>
          <w:noProof w:val="0"/>
        </w:rPr>
        <w:instrText xml:space="preserve"> PAGEREF _Toc74917247 \h </w:instrText>
      </w:r>
      <w:r w:rsidRPr="008D7B5D">
        <w:rPr>
          <w:noProof w:val="0"/>
        </w:rPr>
      </w:r>
      <w:r w:rsidRPr="008D7B5D">
        <w:rPr>
          <w:noProof w:val="0"/>
        </w:rPr>
        <w:fldChar w:fldCharType="separate"/>
      </w:r>
      <w:r w:rsidRPr="008D7B5D">
        <w:rPr>
          <w:noProof w:val="0"/>
        </w:rPr>
        <w:t>58</w:t>
      </w:r>
      <w:r w:rsidRPr="008D7B5D">
        <w:rPr>
          <w:noProof w:val="0"/>
        </w:rPr>
        <w:fldChar w:fldCharType="end"/>
      </w:r>
    </w:p>
    <w:p w14:paraId="09CADD74"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10</w:t>
      </w:r>
      <w:r w:rsidRPr="008D7B5D">
        <w:rPr>
          <w:rFonts w:asciiTheme="minorHAnsi" w:eastAsiaTheme="minorEastAsia" w:hAnsiTheme="minorHAnsi" w:cstheme="minorBidi"/>
          <w:noProof w:val="0"/>
          <w:szCs w:val="22"/>
          <w:lang w:eastAsia="en-GB"/>
        </w:rPr>
        <w:tab/>
      </w:r>
      <w:r w:rsidRPr="008D7B5D">
        <w:rPr>
          <w:noProof w:val="0"/>
        </w:rPr>
        <w:t>Media Streaming (M4) APIs</w:t>
      </w:r>
      <w:r w:rsidRPr="008D7B5D">
        <w:rPr>
          <w:noProof w:val="0"/>
        </w:rPr>
        <w:tab/>
      </w:r>
      <w:r w:rsidRPr="008D7B5D">
        <w:rPr>
          <w:noProof w:val="0"/>
        </w:rPr>
        <w:fldChar w:fldCharType="begin"/>
      </w:r>
      <w:r w:rsidRPr="008D7B5D">
        <w:rPr>
          <w:noProof w:val="0"/>
        </w:rPr>
        <w:instrText xml:space="preserve"> PAGEREF _Toc74917248 \h </w:instrText>
      </w:r>
      <w:r w:rsidRPr="008D7B5D">
        <w:rPr>
          <w:noProof w:val="0"/>
        </w:rPr>
      </w:r>
      <w:r w:rsidRPr="008D7B5D">
        <w:rPr>
          <w:noProof w:val="0"/>
        </w:rPr>
        <w:fldChar w:fldCharType="separate"/>
      </w:r>
      <w:r w:rsidRPr="008D7B5D">
        <w:rPr>
          <w:noProof w:val="0"/>
        </w:rPr>
        <w:t>58</w:t>
      </w:r>
      <w:r w:rsidRPr="008D7B5D">
        <w:rPr>
          <w:noProof w:val="0"/>
        </w:rPr>
        <w:fldChar w:fldCharType="end"/>
      </w:r>
    </w:p>
    <w:p w14:paraId="469E4F55"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0.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49 \h </w:instrText>
      </w:r>
      <w:r w:rsidRPr="008D7B5D">
        <w:rPr>
          <w:noProof w:val="0"/>
        </w:rPr>
      </w:r>
      <w:r w:rsidRPr="008D7B5D">
        <w:rPr>
          <w:noProof w:val="0"/>
        </w:rPr>
        <w:fldChar w:fldCharType="separate"/>
      </w:r>
      <w:r w:rsidRPr="008D7B5D">
        <w:rPr>
          <w:noProof w:val="0"/>
        </w:rPr>
        <w:t>58</w:t>
      </w:r>
      <w:r w:rsidRPr="008D7B5D">
        <w:rPr>
          <w:noProof w:val="0"/>
        </w:rPr>
        <w:fldChar w:fldCharType="end"/>
      </w:r>
    </w:p>
    <w:p w14:paraId="42563F7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0.2</w:t>
      </w:r>
      <w:r w:rsidRPr="008D7B5D">
        <w:rPr>
          <w:rFonts w:asciiTheme="minorHAnsi" w:eastAsiaTheme="minorEastAsia" w:hAnsiTheme="minorHAnsi" w:cstheme="minorBidi"/>
          <w:noProof w:val="0"/>
          <w:sz w:val="22"/>
          <w:szCs w:val="22"/>
          <w:lang w:eastAsia="en-GB"/>
        </w:rPr>
        <w:tab/>
      </w:r>
      <w:r w:rsidRPr="008D7B5D">
        <w:rPr>
          <w:noProof w:val="0"/>
        </w:rPr>
        <w:t>DASH Distribution</w:t>
      </w:r>
      <w:r w:rsidRPr="008D7B5D">
        <w:rPr>
          <w:noProof w:val="0"/>
        </w:rPr>
        <w:tab/>
      </w:r>
      <w:r w:rsidRPr="008D7B5D">
        <w:rPr>
          <w:noProof w:val="0"/>
        </w:rPr>
        <w:fldChar w:fldCharType="begin"/>
      </w:r>
      <w:r w:rsidRPr="008D7B5D">
        <w:rPr>
          <w:noProof w:val="0"/>
        </w:rPr>
        <w:instrText xml:space="preserve"> PAGEREF _Toc74917250 \h </w:instrText>
      </w:r>
      <w:r w:rsidRPr="008D7B5D">
        <w:rPr>
          <w:noProof w:val="0"/>
        </w:rPr>
      </w:r>
      <w:r w:rsidRPr="008D7B5D">
        <w:rPr>
          <w:noProof w:val="0"/>
        </w:rPr>
        <w:fldChar w:fldCharType="separate"/>
      </w:r>
      <w:r w:rsidRPr="008D7B5D">
        <w:rPr>
          <w:noProof w:val="0"/>
        </w:rPr>
        <w:t>58</w:t>
      </w:r>
      <w:r w:rsidRPr="008D7B5D">
        <w:rPr>
          <w:noProof w:val="0"/>
        </w:rPr>
        <w:fldChar w:fldCharType="end"/>
      </w:r>
    </w:p>
    <w:p w14:paraId="01CD1B3D"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11</w:t>
      </w:r>
      <w:r w:rsidRPr="008D7B5D">
        <w:rPr>
          <w:rFonts w:asciiTheme="minorHAnsi" w:eastAsiaTheme="minorEastAsia" w:hAnsiTheme="minorHAnsi" w:cstheme="minorBidi"/>
          <w:noProof w:val="0"/>
          <w:szCs w:val="22"/>
          <w:lang w:eastAsia="en-GB"/>
        </w:rPr>
        <w:tab/>
      </w:r>
      <w:r w:rsidRPr="008D7B5D">
        <w:rPr>
          <w:noProof w:val="0"/>
        </w:rPr>
        <w:t>Media Session Handling (M5) APIs</w:t>
      </w:r>
      <w:r w:rsidRPr="008D7B5D">
        <w:rPr>
          <w:noProof w:val="0"/>
        </w:rPr>
        <w:tab/>
      </w:r>
      <w:r w:rsidRPr="008D7B5D">
        <w:rPr>
          <w:noProof w:val="0"/>
        </w:rPr>
        <w:fldChar w:fldCharType="begin"/>
      </w:r>
      <w:r w:rsidRPr="008D7B5D">
        <w:rPr>
          <w:noProof w:val="0"/>
        </w:rPr>
        <w:instrText xml:space="preserve"> PAGEREF _Toc74917251 \h </w:instrText>
      </w:r>
      <w:r w:rsidRPr="008D7B5D">
        <w:rPr>
          <w:noProof w:val="0"/>
        </w:rPr>
      </w:r>
      <w:r w:rsidRPr="008D7B5D">
        <w:rPr>
          <w:noProof w:val="0"/>
        </w:rPr>
        <w:fldChar w:fldCharType="separate"/>
      </w:r>
      <w:r w:rsidRPr="008D7B5D">
        <w:rPr>
          <w:noProof w:val="0"/>
        </w:rPr>
        <w:t>59</w:t>
      </w:r>
      <w:r w:rsidRPr="008D7B5D">
        <w:rPr>
          <w:noProof w:val="0"/>
        </w:rPr>
        <w:fldChar w:fldCharType="end"/>
      </w:r>
    </w:p>
    <w:p w14:paraId="349A9B5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1.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52 \h </w:instrText>
      </w:r>
      <w:r w:rsidRPr="008D7B5D">
        <w:rPr>
          <w:noProof w:val="0"/>
        </w:rPr>
      </w:r>
      <w:r w:rsidRPr="008D7B5D">
        <w:rPr>
          <w:noProof w:val="0"/>
        </w:rPr>
        <w:fldChar w:fldCharType="separate"/>
      </w:r>
      <w:r w:rsidRPr="008D7B5D">
        <w:rPr>
          <w:noProof w:val="0"/>
        </w:rPr>
        <w:t>59</w:t>
      </w:r>
      <w:r w:rsidRPr="008D7B5D">
        <w:rPr>
          <w:noProof w:val="0"/>
        </w:rPr>
        <w:fldChar w:fldCharType="end"/>
      </w:r>
    </w:p>
    <w:p w14:paraId="2A45806B"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1.2</w:t>
      </w:r>
      <w:r w:rsidRPr="008D7B5D">
        <w:rPr>
          <w:rFonts w:asciiTheme="minorHAnsi" w:eastAsiaTheme="minorEastAsia" w:hAnsiTheme="minorHAnsi" w:cstheme="minorBidi"/>
          <w:noProof w:val="0"/>
          <w:sz w:val="22"/>
          <w:szCs w:val="22"/>
          <w:lang w:eastAsia="en-GB"/>
        </w:rPr>
        <w:tab/>
      </w:r>
      <w:r w:rsidRPr="008D7B5D">
        <w:rPr>
          <w:noProof w:val="0"/>
        </w:rPr>
        <w:t>Service Access Information API</w:t>
      </w:r>
      <w:r w:rsidRPr="008D7B5D">
        <w:rPr>
          <w:noProof w:val="0"/>
        </w:rPr>
        <w:tab/>
      </w:r>
      <w:r w:rsidRPr="008D7B5D">
        <w:rPr>
          <w:noProof w:val="0"/>
        </w:rPr>
        <w:fldChar w:fldCharType="begin"/>
      </w:r>
      <w:r w:rsidRPr="008D7B5D">
        <w:rPr>
          <w:noProof w:val="0"/>
        </w:rPr>
        <w:instrText xml:space="preserve"> PAGEREF _Toc74917253 \h </w:instrText>
      </w:r>
      <w:r w:rsidRPr="008D7B5D">
        <w:rPr>
          <w:noProof w:val="0"/>
        </w:rPr>
      </w:r>
      <w:r w:rsidRPr="008D7B5D">
        <w:rPr>
          <w:noProof w:val="0"/>
        </w:rPr>
        <w:fldChar w:fldCharType="separate"/>
      </w:r>
      <w:r w:rsidRPr="008D7B5D">
        <w:rPr>
          <w:noProof w:val="0"/>
        </w:rPr>
        <w:t>59</w:t>
      </w:r>
      <w:r w:rsidRPr="008D7B5D">
        <w:rPr>
          <w:noProof w:val="0"/>
        </w:rPr>
        <w:fldChar w:fldCharType="end"/>
      </w:r>
    </w:p>
    <w:p w14:paraId="475C5B5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2.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54 \h </w:instrText>
      </w:r>
      <w:r w:rsidRPr="008D7B5D">
        <w:rPr>
          <w:noProof w:val="0"/>
        </w:rPr>
      </w:r>
      <w:r w:rsidRPr="008D7B5D">
        <w:rPr>
          <w:noProof w:val="0"/>
        </w:rPr>
        <w:fldChar w:fldCharType="separate"/>
      </w:r>
      <w:r w:rsidRPr="008D7B5D">
        <w:rPr>
          <w:noProof w:val="0"/>
        </w:rPr>
        <w:t>59</w:t>
      </w:r>
      <w:r w:rsidRPr="008D7B5D">
        <w:rPr>
          <w:noProof w:val="0"/>
        </w:rPr>
        <w:fldChar w:fldCharType="end"/>
      </w:r>
    </w:p>
    <w:p w14:paraId="3D29FE77"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2.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55 \h </w:instrText>
      </w:r>
      <w:r w:rsidRPr="008D7B5D">
        <w:rPr>
          <w:noProof w:val="0"/>
        </w:rPr>
      </w:r>
      <w:r w:rsidRPr="008D7B5D">
        <w:rPr>
          <w:noProof w:val="0"/>
        </w:rPr>
        <w:fldChar w:fldCharType="separate"/>
      </w:r>
      <w:r w:rsidRPr="008D7B5D">
        <w:rPr>
          <w:noProof w:val="0"/>
        </w:rPr>
        <w:t>60</w:t>
      </w:r>
      <w:r w:rsidRPr="008D7B5D">
        <w:rPr>
          <w:noProof w:val="0"/>
        </w:rPr>
        <w:fldChar w:fldCharType="end"/>
      </w:r>
    </w:p>
    <w:p w14:paraId="0F13E27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2.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56 \h </w:instrText>
      </w:r>
      <w:r w:rsidRPr="008D7B5D">
        <w:rPr>
          <w:noProof w:val="0"/>
        </w:rPr>
      </w:r>
      <w:r w:rsidRPr="008D7B5D">
        <w:rPr>
          <w:noProof w:val="0"/>
        </w:rPr>
        <w:fldChar w:fldCharType="separate"/>
      </w:r>
      <w:r w:rsidRPr="008D7B5D">
        <w:rPr>
          <w:noProof w:val="0"/>
        </w:rPr>
        <w:t>60</w:t>
      </w:r>
      <w:r w:rsidRPr="008D7B5D">
        <w:rPr>
          <w:noProof w:val="0"/>
        </w:rPr>
        <w:fldChar w:fldCharType="end"/>
      </w:r>
    </w:p>
    <w:p w14:paraId="08E4A54A"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1.2.3.1</w:t>
      </w:r>
      <w:r w:rsidRPr="008D7B5D">
        <w:rPr>
          <w:rFonts w:asciiTheme="minorHAnsi" w:eastAsiaTheme="minorEastAsia" w:hAnsiTheme="minorHAnsi" w:cstheme="minorBidi"/>
          <w:noProof w:val="0"/>
          <w:sz w:val="22"/>
          <w:szCs w:val="22"/>
          <w:lang w:eastAsia="en-GB"/>
        </w:rPr>
        <w:tab/>
      </w:r>
      <w:r w:rsidRPr="008D7B5D">
        <w:rPr>
          <w:noProof w:val="0"/>
        </w:rPr>
        <w:t>ServiceAccessInformation resource type</w:t>
      </w:r>
      <w:r w:rsidRPr="008D7B5D">
        <w:rPr>
          <w:noProof w:val="0"/>
        </w:rPr>
        <w:tab/>
      </w:r>
      <w:r w:rsidRPr="008D7B5D">
        <w:rPr>
          <w:noProof w:val="0"/>
        </w:rPr>
        <w:fldChar w:fldCharType="begin"/>
      </w:r>
      <w:r w:rsidRPr="008D7B5D">
        <w:rPr>
          <w:noProof w:val="0"/>
        </w:rPr>
        <w:instrText xml:space="preserve"> PAGEREF _Toc74917257 \h </w:instrText>
      </w:r>
      <w:r w:rsidRPr="008D7B5D">
        <w:rPr>
          <w:noProof w:val="0"/>
        </w:rPr>
      </w:r>
      <w:r w:rsidRPr="008D7B5D">
        <w:rPr>
          <w:noProof w:val="0"/>
        </w:rPr>
        <w:fldChar w:fldCharType="separate"/>
      </w:r>
      <w:r w:rsidRPr="008D7B5D">
        <w:rPr>
          <w:noProof w:val="0"/>
        </w:rPr>
        <w:t>60</w:t>
      </w:r>
      <w:r w:rsidRPr="008D7B5D">
        <w:rPr>
          <w:noProof w:val="0"/>
        </w:rPr>
        <w:fldChar w:fldCharType="end"/>
      </w:r>
    </w:p>
    <w:p w14:paraId="46A5AD1F"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2.4</w:t>
      </w:r>
      <w:r w:rsidRPr="008D7B5D">
        <w:rPr>
          <w:rFonts w:asciiTheme="minorHAnsi" w:eastAsiaTheme="minorEastAsia" w:hAnsiTheme="minorHAnsi" w:cstheme="minorBidi"/>
          <w:noProof w:val="0"/>
          <w:sz w:val="22"/>
          <w:szCs w:val="22"/>
          <w:lang w:eastAsia="en-GB"/>
        </w:rPr>
        <w:tab/>
      </w:r>
      <w:r w:rsidRPr="008D7B5D">
        <w:rPr>
          <w:noProof w:val="0"/>
        </w:rPr>
        <w:t>Operations</w:t>
      </w:r>
      <w:r w:rsidRPr="008D7B5D">
        <w:rPr>
          <w:noProof w:val="0"/>
        </w:rPr>
        <w:tab/>
      </w:r>
      <w:r w:rsidRPr="008D7B5D">
        <w:rPr>
          <w:noProof w:val="0"/>
        </w:rPr>
        <w:fldChar w:fldCharType="begin"/>
      </w:r>
      <w:r w:rsidRPr="008D7B5D">
        <w:rPr>
          <w:noProof w:val="0"/>
        </w:rPr>
        <w:instrText xml:space="preserve"> PAGEREF _Toc74917258 \h </w:instrText>
      </w:r>
      <w:r w:rsidRPr="008D7B5D">
        <w:rPr>
          <w:noProof w:val="0"/>
        </w:rPr>
      </w:r>
      <w:r w:rsidRPr="008D7B5D">
        <w:rPr>
          <w:noProof w:val="0"/>
        </w:rPr>
        <w:fldChar w:fldCharType="separate"/>
      </w:r>
      <w:r w:rsidRPr="008D7B5D">
        <w:rPr>
          <w:noProof w:val="0"/>
        </w:rPr>
        <w:t>63</w:t>
      </w:r>
      <w:r w:rsidRPr="008D7B5D">
        <w:rPr>
          <w:noProof w:val="0"/>
        </w:rPr>
        <w:fldChar w:fldCharType="end"/>
      </w:r>
    </w:p>
    <w:p w14:paraId="5CEF62AA"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1.3</w:t>
      </w:r>
      <w:r w:rsidRPr="008D7B5D">
        <w:rPr>
          <w:rFonts w:asciiTheme="minorHAnsi" w:eastAsiaTheme="minorEastAsia" w:hAnsiTheme="minorHAnsi" w:cstheme="minorBidi"/>
          <w:noProof w:val="0"/>
          <w:sz w:val="22"/>
          <w:szCs w:val="22"/>
          <w:lang w:eastAsia="en-GB"/>
        </w:rPr>
        <w:tab/>
      </w:r>
      <w:r w:rsidRPr="008D7B5D">
        <w:rPr>
          <w:noProof w:val="0"/>
        </w:rPr>
        <w:t>Consumption Reporting API</w:t>
      </w:r>
      <w:r w:rsidRPr="008D7B5D">
        <w:rPr>
          <w:noProof w:val="0"/>
        </w:rPr>
        <w:tab/>
      </w:r>
      <w:r w:rsidRPr="008D7B5D">
        <w:rPr>
          <w:noProof w:val="0"/>
        </w:rPr>
        <w:fldChar w:fldCharType="begin"/>
      </w:r>
      <w:r w:rsidRPr="008D7B5D">
        <w:rPr>
          <w:noProof w:val="0"/>
        </w:rPr>
        <w:instrText xml:space="preserve"> PAGEREF _Toc74917259 \h </w:instrText>
      </w:r>
      <w:r w:rsidRPr="008D7B5D">
        <w:rPr>
          <w:noProof w:val="0"/>
        </w:rPr>
      </w:r>
      <w:r w:rsidRPr="008D7B5D">
        <w:rPr>
          <w:noProof w:val="0"/>
        </w:rPr>
        <w:fldChar w:fldCharType="separate"/>
      </w:r>
      <w:r w:rsidRPr="008D7B5D">
        <w:rPr>
          <w:noProof w:val="0"/>
        </w:rPr>
        <w:t>63</w:t>
      </w:r>
      <w:r w:rsidRPr="008D7B5D">
        <w:rPr>
          <w:noProof w:val="0"/>
        </w:rPr>
        <w:fldChar w:fldCharType="end"/>
      </w:r>
    </w:p>
    <w:p w14:paraId="66A8FCE1"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3.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60 \h </w:instrText>
      </w:r>
      <w:r w:rsidRPr="008D7B5D">
        <w:rPr>
          <w:noProof w:val="0"/>
        </w:rPr>
      </w:r>
      <w:r w:rsidRPr="008D7B5D">
        <w:rPr>
          <w:noProof w:val="0"/>
        </w:rPr>
        <w:fldChar w:fldCharType="separate"/>
      </w:r>
      <w:r w:rsidRPr="008D7B5D">
        <w:rPr>
          <w:noProof w:val="0"/>
        </w:rPr>
        <w:t>63</w:t>
      </w:r>
      <w:r w:rsidRPr="008D7B5D">
        <w:rPr>
          <w:noProof w:val="0"/>
        </w:rPr>
        <w:fldChar w:fldCharType="end"/>
      </w:r>
    </w:p>
    <w:p w14:paraId="7BFA3DD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3.2</w:t>
      </w:r>
      <w:r w:rsidRPr="008D7B5D">
        <w:rPr>
          <w:rFonts w:asciiTheme="minorHAnsi" w:eastAsiaTheme="minorEastAsia" w:hAnsiTheme="minorHAnsi" w:cstheme="minorBidi"/>
          <w:noProof w:val="0"/>
          <w:sz w:val="22"/>
          <w:szCs w:val="22"/>
          <w:lang w:eastAsia="en-GB"/>
        </w:rPr>
        <w:tab/>
      </w:r>
      <w:r w:rsidRPr="008D7B5D">
        <w:rPr>
          <w:noProof w:val="0"/>
        </w:rPr>
        <w:t>Reporting procedure</w:t>
      </w:r>
      <w:r w:rsidRPr="008D7B5D">
        <w:rPr>
          <w:noProof w:val="0"/>
        </w:rPr>
        <w:tab/>
      </w:r>
      <w:r w:rsidRPr="008D7B5D">
        <w:rPr>
          <w:noProof w:val="0"/>
        </w:rPr>
        <w:fldChar w:fldCharType="begin"/>
      </w:r>
      <w:r w:rsidRPr="008D7B5D">
        <w:rPr>
          <w:noProof w:val="0"/>
        </w:rPr>
        <w:instrText xml:space="preserve"> PAGEREF _Toc74917261 \h </w:instrText>
      </w:r>
      <w:r w:rsidRPr="008D7B5D">
        <w:rPr>
          <w:noProof w:val="0"/>
        </w:rPr>
      </w:r>
      <w:r w:rsidRPr="008D7B5D">
        <w:rPr>
          <w:noProof w:val="0"/>
        </w:rPr>
        <w:fldChar w:fldCharType="separate"/>
      </w:r>
      <w:r w:rsidRPr="008D7B5D">
        <w:rPr>
          <w:noProof w:val="0"/>
        </w:rPr>
        <w:t>63</w:t>
      </w:r>
      <w:r w:rsidRPr="008D7B5D">
        <w:rPr>
          <w:noProof w:val="0"/>
        </w:rPr>
        <w:fldChar w:fldCharType="end"/>
      </w:r>
    </w:p>
    <w:p w14:paraId="4A2470B3"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3.3</w:t>
      </w:r>
      <w:r w:rsidRPr="008D7B5D">
        <w:rPr>
          <w:rFonts w:asciiTheme="minorHAnsi" w:eastAsiaTheme="minorEastAsia" w:hAnsiTheme="minorHAnsi" w:cstheme="minorBidi"/>
          <w:noProof w:val="0"/>
          <w:sz w:val="22"/>
          <w:szCs w:val="22"/>
          <w:lang w:eastAsia="en-GB"/>
        </w:rPr>
        <w:tab/>
      </w:r>
      <w:r w:rsidRPr="008D7B5D">
        <w:rPr>
          <w:noProof w:val="0"/>
        </w:rPr>
        <w:t>Report format</w:t>
      </w:r>
      <w:r w:rsidRPr="008D7B5D">
        <w:rPr>
          <w:noProof w:val="0"/>
        </w:rPr>
        <w:tab/>
      </w:r>
      <w:r w:rsidRPr="008D7B5D">
        <w:rPr>
          <w:noProof w:val="0"/>
        </w:rPr>
        <w:fldChar w:fldCharType="begin"/>
      </w:r>
      <w:r w:rsidRPr="008D7B5D">
        <w:rPr>
          <w:noProof w:val="0"/>
        </w:rPr>
        <w:instrText xml:space="preserve"> PAGEREF _Toc74917262 \h </w:instrText>
      </w:r>
      <w:r w:rsidRPr="008D7B5D">
        <w:rPr>
          <w:noProof w:val="0"/>
        </w:rPr>
      </w:r>
      <w:r w:rsidRPr="008D7B5D">
        <w:rPr>
          <w:noProof w:val="0"/>
        </w:rPr>
        <w:fldChar w:fldCharType="separate"/>
      </w:r>
      <w:r w:rsidRPr="008D7B5D">
        <w:rPr>
          <w:noProof w:val="0"/>
        </w:rPr>
        <w:t>64</w:t>
      </w:r>
      <w:r w:rsidRPr="008D7B5D">
        <w:rPr>
          <w:noProof w:val="0"/>
        </w:rPr>
        <w:fldChar w:fldCharType="end"/>
      </w:r>
    </w:p>
    <w:p w14:paraId="73045106"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1.3.3.1</w:t>
      </w:r>
      <w:r w:rsidRPr="008D7B5D">
        <w:rPr>
          <w:rFonts w:asciiTheme="minorHAnsi" w:eastAsiaTheme="minorEastAsia" w:hAnsiTheme="minorHAnsi" w:cstheme="minorBidi"/>
          <w:noProof w:val="0"/>
          <w:sz w:val="22"/>
          <w:szCs w:val="22"/>
          <w:lang w:eastAsia="en-GB"/>
        </w:rPr>
        <w:tab/>
      </w:r>
      <w:r w:rsidRPr="008D7B5D">
        <w:rPr>
          <w:noProof w:val="0"/>
        </w:rPr>
        <w:t>ConsumptionReport format</w:t>
      </w:r>
      <w:r w:rsidRPr="008D7B5D">
        <w:rPr>
          <w:noProof w:val="0"/>
        </w:rPr>
        <w:tab/>
      </w:r>
      <w:r w:rsidRPr="008D7B5D">
        <w:rPr>
          <w:noProof w:val="0"/>
        </w:rPr>
        <w:fldChar w:fldCharType="begin"/>
      </w:r>
      <w:r w:rsidRPr="008D7B5D">
        <w:rPr>
          <w:noProof w:val="0"/>
        </w:rPr>
        <w:instrText xml:space="preserve"> PAGEREF _Toc74917263 \h </w:instrText>
      </w:r>
      <w:r w:rsidRPr="008D7B5D">
        <w:rPr>
          <w:noProof w:val="0"/>
        </w:rPr>
      </w:r>
      <w:r w:rsidRPr="008D7B5D">
        <w:rPr>
          <w:noProof w:val="0"/>
        </w:rPr>
        <w:fldChar w:fldCharType="separate"/>
      </w:r>
      <w:r w:rsidRPr="008D7B5D">
        <w:rPr>
          <w:noProof w:val="0"/>
        </w:rPr>
        <w:t>64</w:t>
      </w:r>
      <w:r w:rsidRPr="008D7B5D">
        <w:rPr>
          <w:noProof w:val="0"/>
        </w:rPr>
        <w:fldChar w:fldCharType="end"/>
      </w:r>
    </w:p>
    <w:p w14:paraId="07A556C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1.3.3.2</w:t>
      </w:r>
      <w:r w:rsidRPr="008D7B5D">
        <w:rPr>
          <w:rFonts w:asciiTheme="minorHAnsi" w:eastAsiaTheme="minorEastAsia" w:hAnsiTheme="minorHAnsi" w:cstheme="minorBidi"/>
          <w:noProof w:val="0"/>
          <w:sz w:val="22"/>
          <w:szCs w:val="22"/>
          <w:lang w:eastAsia="en-GB"/>
        </w:rPr>
        <w:tab/>
      </w:r>
      <w:r w:rsidRPr="008D7B5D">
        <w:rPr>
          <w:noProof w:val="0"/>
        </w:rPr>
        <w:t>ConsumptionReportingUnit type</w:t>
      </w:r>
      <w:r w:rsidRPr="008D7B5D">
        <w:rPr>
          <w:noProof w:val="0"/>
        </w:rPr>
        <w:tab/>
      </w:r>
      <w:r w:rsidRPr="008D7B5D">
        <w:rPr>
          <w:noProof w:val="0"/>
        </w:rPr>
        <w:fldChar w:fldCharType="begin"/>
      </w:r>
      <w:r w:rsidRPr="008D7B5D">
        <w:rPr>
          <w:noProof w:val="0"/>
        </w:rPr>
        <w:instrText xml:space="preserve"> PAGEREF _Toc74917264 \h </w:instrText>
      </w:r>
      <w:r w:rsidRPr="008D7B5D">
        <w:rPr>
          <w:noProof w:val="0"/>
        </w:rPr>
      </w:r>
      <w:r w:rsidRPr="008D7B5D">
        <w:rPr>
          <w:noProof w:val="0"/>
        </w:rPr>
        <w:fldChar w:fldCharType="separate"/>
      </w:r>
      <w:r w:rsidRPr="008D7B5D">
        <w:rPr>
          <w:noProof w:val="0"/>
        </w:rPr>
        <w:t>64</w:t>
      </w:r>
      <w:r w:rsidRPr="008D7B5D">
        <w:rPr>
          <w:noProof w:val="0"/>
        </w:rPr>
        <w:fldChar w:fldCharType="end"/>
      </w:r>
    </w:p>
    <w:p w14:paraId="6CFE027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1.4</w:t>
      </w:r>
      <w:r w:rsidRPr="008D7B5D">
        <w:rPr>
          <w:rFonts w:asciiTheme="minorHAnsi" w:eastAsiaTheme="minorEastAsia" w:hAnsiTheme="minorHAnsi" w:cstheme="minorBidi"/>
          <w:noProof w:val="0"/>
          <w:sz w:val="22"/>
          <w:szCs w:val="22"/>
          <w:lang w:eastAsia="en-GB"/>
        </w:rPr>
        <w:tab/>
      </w:r>
      <w:r w:rsidRPr="008D7B5D">
        <w:rPr>
          <w:noProof w:val="0"/>
        </w:rPr>
        <w:t>Metrics Reporting API</w:t>
      </w:r>
      <w:r w:rsidRPr="008D7B5D">
        <w:rPr>
          <w:noProof w:val="0"/>
        </w:rPr>
        <w:tab/>
      </w:r>
      <w:r w:rsidRPr="008D7B5D">
        <w:rPr>
          <w:noProof w:val="0"/>
        </w:rPr>
        <w:fldChar w:fldCharType="begin"/>
      </w:r>
      <w:r w:rsidRPr="008D7B5D">
        <w:rPr>
          <w:noProof w:val="0"/>
        </w:rPr>
        <w:instrText xml:space="preserve"> PAGEREF _Toc74917265 \h </w:instrText>
      </w:r>
      <w:r w:rsidRPr="008D7B5D">
        <w:rPr>
          <w:noProof w:val="0"/>
        </w:rPr>
      </w:r>
      <w:r w:rsidRPr="008D7B5D">
        <w:rPr>
          <w:noProof w:val="0"/>
        </w:rPr>
        <w:fldChar w:fldCharType="separate"/>
      </w:r>
      <w:r w:rsidRPr="008D7B5D">
        <w:rPr>
          <w:noProof w:val="0"/>
        </w:rPr>
        <w:t>64</w:t>
      </w:r>
      <w:r w:rsidRPr="008D7B5D">
        <w:rPr>
          <w:noProof w:val="0"/>
        </w:rPr>
        <w:fldChar w:fldCharType="end"/>
      </w:r>
    </w:p>
    <w:p w14:paraId="67B0FBE6"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4.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66 \h </w:instrText>
      </w:r>
      <w:r w:rsidRPr="008D7B5D">
        <w:rPr>
          <w:noProof w:val="0"/>
        </w:rPr>
      </w:r>
      <w:r w:rsidRPr="008D7B5D">
        <w:rPr>
          <w:noProof w:val="0"/>
        </w:rPr>
        <w:fldChar w:fldCharType="separate"/>
      </w:r>
      <w:r w:rsidRPr="008D7B5D">
        <w:rPr>
          <w:noProof w:val="0"/>
        </w:rPr>
        <w:t>64</w:t>
      </w:r>
      <w:r w:rsidRPr="008D7B5D">
        <w:rPr>
          <w:noProof w:val="0"/>
        </w:rPr>
        <w:fldChar w:fldCharType="end"/>
      </w:r>
    </w:p>
    <w:p w14:paraId="0BBC85CB"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4.2</w:t>
      </w:r>
      <w:r w:rsidRPr="008D7B5D">
        <w:rPr>
          <w:rFonts w:asciiTheme="minorHAnsi" w:eastAsiaTheme="minorEastAsia" w:hAnsiTheme="minorHAnsi" w:cstheme="minorBidi"/>
          <w:noProof w:val="0"/>
          <w:sz w:val="22"/>
          <w:szCs w:val="22"/>
          <w:lang w:eastAsia="en-GB"/>
        </w:rPr>
        <w:tab/>
      </w:r>
      <w:r w:rsidRPr="008D7B5D">
        <w:rPr>
          <w:noProof w:val="0"/>
        </w:rPr>
        <w:t>Reporting procedure</w:t>
      </w:r>
      <w:r w:rsidRPr="008D7B5D">
        <w:rPr>
          <w:noProof w:val="0"/>
        </w:rPr>
        <w:tab/>
      </w:r>
      <w:r w:rsidRPr="008D7B5D">
        <w:rPr>
          <w:noProof w:val="0"/>
        </w:rPr>
        <w:fldChar w:fldCharType="begin"/>
      </w:r>
      <w:r w:rsidRPr="008D7B5D">
        <w:rPr>
          <w:noProof w:val="0"/>
        </w:rPr>
        <w:instrText xml:space="preserve"> PAGEREF _Toc74917267 \h </w:instrText>
      </w:r>
      <w:r w:rsidRPr="008D7B5D">
        <w:rPr>
          <w:noProof w:val="0"/>
        </w:rPr>
      </w:r>
      <w:r w:rsidRPr="008D7B5D">
        <w:rPr>
          <w:noProof w:val="0"/>
        </w:rPr>
        <w:fldChar w:fldCharType="separate"/>
      </w:r>
      <w:r w:rsidRPr="008D7B5D">
        <w:rPr>
          <w:noProof w:val="0"/>
        </w:rPr>
        <w:t>64</w:t>
      </w:r>
      <w:r w:rsidRPr="008D7B5D">
        <w:rPr>
          <w:noProof w:val="0"/>
        </w:rPr>
        <w:fldChar w:fldCharType="end"/>
      </w:r>
    </w:p>
    <w:p w14:paraId="5A656B0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4.3</w:t>
      </w:r>
      <w:r w:rsidRPr="008D7B5D">
        <w:rPr>
          <w:rFonts w:asciiTheme="minorHAnsi" w:eastAsiaTheme="minorEastAsia" w:hAnsiTheme="minorHAnsi" w:cstheme="minorBidi"/>
          <w:noProof w:val="0"/>
          <w:sz w:val="22"/>
          <w:szCs w:val="22"/>
          <w:lang w:eastAsia="en-GB"/>
        </w:rPr>
        <w:tab/>
      </w:r>
      <w:r w:rsidRPr="008D7B5D">
        <w:rPr>
          <w:noProof w:val="0"/>
        </w:rPr>
        <w:t>Report format</w:t>
      </w:r>
      <w:r w:rsidRPr="008D7B5D">
        <w:rPr>
          <w:noProof w:val="0"/>
        </w:rPr>
        <w:tab/>
      </w:r>
      <w:r w:rsidRPr="008D7B5D">
        <w:rPr>
          <w:noProof w:val="0"/>
        </w:rPr>
        <w:fldChar w:fldCharType="begin"/>
      </w:r>
      <w:r w:rsidRPr="008D7B5D">
        <w:rPr>
          <w:noProof w:val="0"/>
        </w:rPr>
        <w:instrText xml:space="preserve"> PAGEREF _Toc74917268 \h </w:instrText>
      </w:r>
      <w:r w:rsidRPr="008D7B5D">
        <w:rPr>
          <w:noProof w:val="0"/>
        </w:rPr>
      </w:r>
      <w:r w:rsidRPr="008D7B5D">
        <w:rPr>
          <w:noProof w:val="0"/>
        </w:rPr>
        <w:fldChar w:fldCharType="separate"/>
      </w:r>
      <w:r w:rsidRPr="008D7B5D">
        <w:rPr>
          <w:noProof w:val="0"/>
        </w:rPr>
        <w:t>65</w:t>
      </w:r>
      <w:r w:rsidRPr="008D7B5D">
        <w:rPr>
          <w:noProof w:val="0"/>
        </w:rPr>
        <w:fldChar w:fldCharType="end"/>
      </w:r>
    </w:p>
    <w:p w14:paraId="7FC8B54C"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1.5</w:t>
      </w:r>
      <w:r w:rsidRPr="008D7B5D">
        <w:rPr>
          <w:rFonts w:asciiTheme="minorHAnsi" w:eastAsiaTheme="minorEastAsia" w:hAnsiTheme="minorHAnsi" w:cstheme="minorBidi"/>
          <w:noProof w:val="0"/>
          <w:sz w:val="22"/>
          <w:szCs w:val="22"/>
          <w:lang w:eastAsia="en-GB"/>
        </w:rPr>
        <w:tab/>
      </w:r>
      <w:r w:rsidRPr="008D7B5D">
        <w:rPr>
          <w:noProof w:val="0"/>
        </w:rPr>
        <w:t>Dynamic Policies API</w:t>
      </w:r>
      <w:r w:rsidRPr="008D7B5D">
        <w:rPr>
          <w:noProof w:val="0"/>
        </w:rPr>
        <w:tab/>
      </w:r>
      <w:r w:rsidRPr="008D7B5D">
        <w:rPr>
          <w:noProof w:val="0"/>
        </w:rPr>
        <w:fldChar w:fldCharType="begin"/>
      </w:r>
      <w:r w:rsidRPr="008D7B5D">
        <w:rPr>
          <w:noProof w:val="0"/>
        </w:rPr>
        <w:instrText xml:space="preserve"> PAGEREF _Toc74917269 \h </w:instrText>
      </w:r>
      <w:r w:rsidRPr="008D7B5D">
        <w:rPr>
          <w:noProof w:val="0"/>
        </w:rPr>
      </w:r>
      <w:r w:rsidRPr="008D7B5D">
        <w:rPr>
          <w:noProof w:val="0"/>
        </w:rPr>
        <w:fldChar w:fldCharType="separate"/>
      </w:r>
      <w:r w:rsidRPr="008D7B5D">
        <w:rPr>
          <w:noProof w:val="0"/>
        </w:rPr>
        <w:t>65</w:t>
      </w:r>
      <w:r w:rsidRPr="008D7B5D">
        <w:rPr>
          <w:noProof w:val="0"/>
        </w:rPr>
        <w:fldChar w:fldCharType="end"/>
      </w:r>
    </w:p>
    <w:p w14:paraId="51E0342C"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5.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70 \h </w:instrText>
      </w:r>
      <w:r w:rsidRPr="008D7B5D">
        <w:rPr>
          <w:noProof w:val="0"/>
        </w:rPr>
      </w:r>
      <w:r w:rsidRPr="008D7B5D">
        <w:rPr>
          <w:noProof w:val="0"/>
        </w:rPr>
        <w:fldChar w:fldCharType="separate"/>
      </w:r>
      <w:r w:rsidRPr="008D7B5D">
        <w:rPr>
          <w:noProof w:val="0"/>
        </w:rPr>
        <w:t>65</w:t>
      </w:r>
      <w:r w:rsidRPr="008D7B5D">
        <w:rPr>
          <w:noProof w:val="0"/>
        </w:rPr>
        <w:fldChar w:fldCharType="end"/>
      </w:r>
    </w:p>
    <w:p w14:paraId="213E56BA"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5.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71 \h </w:instrText>
      </w:r>
      <w:r w:rsidRPr="008D7B5D">
        <w:rPr>
          <w:noProof w:val="0"/>
        </w:rPr>
      </w:r>
      <w:r w:rsidRPr="008D7B5D">
        <w:rPr>
          <w:noProof w:val="0"/>
        </w:rPr>
        <w:fldChar w:fldCharType="separate"/>
      </w:r>
      <w:r w:rsidRPr="008D7B5D">
        <w:rPr>
          <w:noProof w:val="0"/>
        </w:rPr>
        <w:t>66</w:t>
      </w:r>
      <w:r w:rsidRPr="008D7B5D">
        <w:rPr>
          <w:noProof w:val="0"/>
        </w:rPr>
        <w:fldChar w:fldCharType="end"/>
      </w:r>
    </w:p>
    <w:p w14:paraId="6F91CFC5"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5.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72 \h </w:instrText>
      </w:r>
      <w:r w:rsidRPr="008D7B5D">
        <w:rPr>
          <w:noProof w:val="0"/>
        </w:rPr>
      </w:r>
      <w:r w:rsidRPr="008D7B5D">
        <w:rPr>
          <w:noProof w:val="0"/>
        </w:rPr>
        <w:fldChar w:fldCharType="separate"/>
      </w:r>
      <w:r w:rsidRPr="008D7B5D">
        <w:rPr>
          <w:noProof w:val="0"/>
        </w:rPr>
        <w:t>66</w:t>
      </w:r>
      <w:r w:rsidRPr="008D7B5D">
        <w:rPr>
          <w:noProof w:val="0"/>
        </w:rPr>
        <w:fldChar w:fldCharType="end"/>
      </w:r>
    </w:p>
    <w:p w14:paraId="47DCAD3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1.5.3.1</w:t>
      </w:r>
      <w:r w:rsidRPr="008D7B5D">
        <w:rPr>
          <w:rFonts w:asciiTheme="minorHAnsi" w:eastAsiaTheme="minorEastAsia" w:hAnsiTheme="minorHAnsi" w:cstheme="minorBidi"/>
          <w:noProof w:val="0"/>
          <w:sz w:val="22"/>
          <w:szCs w:val="22"/>
          <w:lang w:eastAsia="en-GB"/>
        </w:rPr>
        <w:tab/>
      </w:r>
      <w:r w:rsidRPr="008D7B5D">
        <w:rPr>
          <w:noProof w:val="0"/>
        </w:rPr>
        <w:t>DynamicPolicy resource</w:t>
      </w:r>
      <w:r w:rsidRPr="008D7B5D">
        <w:rPr>
          <w:noProof w:val="0"/>
        </w:rPr>
        <w:tab/>
      </w:r>
      <w:r w:rsidRPr="008D7B5D">
        <w:rPr>
          <w:noProof w:val="0"/>
        </w:rPr>
        <w:fldChar w:fldCharType="begin"/>
      </w:r>
      <w:r w:rsidRPr="008D7B5D">
        <w:rPr>
          <w:noProof w:val="0"/>
        </w:rPr>
        <w:instrText xml:space="preserve"> PAGEREF _Toc74917273 \h </w:instrText>
      </w:r>
      <w:r w:rsidRPr="008D7B5D">
        <w:rPr>
          <w:noProof w:val="0"/>
        </w:rPr>
      </w:r>
      <w:r w:rsidRPr="008D7B5D">
        <w:rPr>
          <w:noProof w:val="0"/>
        </w:rPr>
        <w:fldChar w:fldCharType="separate"/>
      </w:r>
      <w:r w:rsidRPr="008D7B5D">
        <w:rPr>
          <w:noProof w:val="0"/>
        </w:rPr>
        <w:t>66</w:t>
      </w:r>
      <w:r w:rsidRPr="008D7B5D">
        <w:rPr>
          <w:noProof w:val="0"/>
        </w:rPr>
        <w:fldChar w:fldCharType="end"/>
      </w:r>
    </w:p>
    <w:p w14:paraId="77EE833A"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5.4</w:t>
      </w:r>
      <w:r w:rsidRPr="008D7B5D">
        <w:rPr>
          <w:rFonts w:asciiTheme="minorHAnsi" w:eastAsiaTheme="minorEastAsia" w:hAnsiTheme="minorHAnsi" w:cstheme="minorBidi"/>
          <w:noProof w:val="0"/>
          <w:sz w:val="22"/>
          <w:szCs w:val="22"/>
          <w:lang w:eastAsia="en-GB"/>
        </w:rPr>
        <w:tab/>
      </w:r>
      <w:r w:rsidRPr="008D7B5D">
        <w:rPr>
          <w:noProof w:val="0"/>
        </w:rPr>
        <w:t>Operations</w:t>
      </w:r>
      <w:r w:rsidRPr="008D7B5D">
        <w:rPr>
          <w:noProof w:val="0"/>
        </w:rPr>
        <w:tab/>
      </w:r>
      <w:r w:rsidRPr="008D7B5D">
        <w:rPr>
          <w:noProof w:val="0"/>
        </w:rPr>
        <w:fldChar w:fldCharType="begin"/>
      </w:r>
      <w:r w:rsidRPr="008D7B5D">
        <w:rPr>
          <w:noProof w:val="0"/>
        </w:rPr>
        <w:instrText xml:space="preserve"> PAGEREF _Toc74917274 \h </w:instrText>
      </w:r>
      <w:r w:rsidRPr="008D7B5D">
        <w:rPr>
          <w:noProof w:val="0"/>
        </w:rPr>
      </w:r>
      <w:r w:rsidRPr="008D7B5D">
        <w:rPr>
          <w:noProof w:val="0"/>
        </w:rPr>
        <w:fldChar w:fldCharType="separate"/>
      </w:r>
      <w:r w:rsidRPr="008D7B5D">
        <w:rPr>
          <w:noProof w:val="0"/>
        </w:rPr>
        <w:t>67</w:t>
      </w:r>
      <w:r w:rsidRPr="008D7B5D">
        <w:rPr>
          <w:noProof w:val="0"/>
        </w:rPr>
        <w:fldChar w:fldCharType="end"/>
      </w:r>
    </w:p>
    <w:p w14:paraId="142D3D4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1.6</w:t>
      </w:r>
      <w:r w:rsidRPr="008D7B5D">
        <w:rPr>
          <w:rFonts w:asciiTheme="minorHAnsi" w:eastAsiaTheme="minorEastAsia" w:hAnsiTheme="minorHAnsi" w:cstheme="minorBidi"/>
          <w:noProof w:val="0"/>
          <w:sz w:val="22"/>
          <w:szCs w:val="22"/>
          <w:lang w:eastAsia="en-GB"/>
        </w:rPr>
        <w:tab/>
      </w:r>
      <w:r w:rsidRPr="008D7B5D">
        <w:rPr>
          <w:noProof w:val="0"/>
        </w:rPr>
        <w:t>Network Assistance API</w:t>
      </w:r>
      <w:r w:rsidRPr="008D7B5D">
        <w:rPr>
          <w:noProof w:val="0"/>
        </w:rPr>
        <w:tab/>
      </w:r>
      <w:r w:rsidRPr="008D7B5D">
        <w:rPr>
          <w:noProof w:val="0"/>
        </w:rPr>
        <w:fldChar w:fldCharType="begin"/>
      </w:r>
      <w:r w:rsidRPr="008D7B5D">
        <w:rPr>
          <w:noProof w:val="0"/>
        </w:rPr>
        <w:instrText xml:space="preserve"> PAGEREF _Toc74917275 \h </w:instrText>
      </w:r>
      <w:r w:rsidRPr="008D7B5D">
        <w:rPr>
          <w:noProof w:val="0"/>
        </w:rPr>
      </w:r>
      <w:r w:rsidRPr="008D7B5D">
        <w:rPr>
          <w:noProof w:val="0"/>
        </w:rPr>
        <w:fldChar w:fldCharType="separate"/>
      </w:r>
      <w:r w:rsidRPr="008D7B5D">
        <w:rPr>
          <w:noProof w:val="0"/>
        </w:rPr>
        <w:t>68</w:t>
      </w:r>
      <w:r w:rsidRPr="008D7B5D">
        <w:rPr>
          <w:noProof w:val="0"/>
        </w:rPr>
        <w:fldChar w:fldCharType="end"/>
      </w:r>
    </w:p>
    <w:p w14:paraId="2693EA1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6.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76 \h </w:instrText>
      </w:r>
      <w:r w:rsidRPr="008D7B5D">
        <w:rPr>
          <w:noProof w:val="0"/>
        </w:rPr>
      </w:r>
      <w:r w:rsidRPr="008D7B5D">
        <w:rPr>
          <w:noProof w:val="0"/>
        </w:rPr>
        <w:fldChar w:fldCharType="separate"/>
      </w:r>
      <w:r w:rsidRPr="008D7B5D">
        <w:rPr>
          <w:noProof w:val="0"/>
        </w:rPr>
        <w:t>68</w:t>
      </w:r>
      <w:r w:rsidRPr="008D7B5D">
        <w:rPr>
          <w:noProof w:val="0"/>
        </w:rPr>
        <w:fldChar w:fldCharType="end"/>
      </w:r>
    </w:p>
    <w:p w14:paraId="13892BE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6.2</w:t>
      </w:r>
      <w:r w:rsidRPr="008D7B5D">
        <w:rPr>
          <w:rFonts w:asciiTheme="minorHAnsi" w:eastAsiaTheme="minorEastAsia" w:hAnsiTheme="minorHAnsi" w:cstheme="minorBidi"/>
          <w:noProof w:val="0"/>
          <w:sz w:val="22"/>
          <w:szCs w:val="22"/>
          <w:lang w:eastAsia="en-GB"/>
        </w:rPr>
        <w:tab/>
      </w:r>
      <w:r w:rsidRPr="008D7B5D">
        <w:rPr>
          <w:noProof w:val="0"/>
        </w:rPr>
        <w:t>Resource structure</w:t>
      </w:r>
      <w:r w:rsidRPr="008D7B5D">
        <w:rPr>
          <w:noProof w:val="0"/>
        </w:rPr>
        <w:tab/>
      </w:r>
      <w:r w:rsidRPr="008D7B5D">
        <w:rPr>
          <w:noProof w:val="0"/>
        </w:rPr>
        <w:fldChar w:fldCharType="begin"/>
      </w:r>
      <w:r w:rsidRPr="008D7B5D">
        <w:rPr>
          <w:noProof w:val="0"/>
        </w:rPr>
        <w:instrText xml:space="preserve"> PAGEREF _Toc74917277 \h </w:instrText>
      </w:r>
      <w:r w:rsidRPr="008D7B5D">
        <w:rPr>
          <w:noProof w:val="0"/>
        </w:rPr>
      </w:r>
      <w:r w:rsidRPr="008D7B5D">
        <w:rPr>
          <w:noProof w:val="0"/>
        </w:rPr>
        <w:fldChar w:fldCharType="separate"/>
      </w:r>
      <w:r w:rsidRPr="008D7B5D">
        <w:rPr>
          <w:noProof w:val="0"/>
        </w:rPr>
        <w:t>68</w:t>
      </w:r>
      <w:r w:rsidRPr="008D7B5D">
        <w:rPr>
          <w:noProof w:val="0"/>
        </w:rPr>
        <w:fldChar w:fldCharType="end"/>
      </w:r>
    </w:p>
    <w:p w14:paraId="1066472A"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6.3</w:t>
      </w:r>
      <w:r w:rsidRPr="008D7B5D">
        <w:rPr>
          <w:rFonts w:asciiTheme="minorHAnsi" w:eastAsiaTheme="minorEastAsia" w:hAnsiTheme="minorHAnsi" w:cstheme="minorBidi"/>
          <w:noProof w:val="0"/>
          <w:sz w:val="22"/>
          <w:szCs w:val="22"/>
          <w:lang w:eastAsia="en-GB"/>
        </w:rPr>
        <w:tab/>
      </w:r>
      <w:r w:rsidRPr="008D7B5D">
        <w:rPr>
          <w:noProof w:val="0"/>
        </w:rPr>
        <w:t>Data model</w:t>
      </w:r>
      <w:r w:rsidRPr="008D7B5D">
        <w:rPr>
          <w:noProof w:val="0"/>
        </w:rPr>
        <w:tab/>
      </w:r>
      <w:r w:rsidRPr="008D7B5D">
        <w:rPr>
          <w:noProof w:val="0"/>
        </w:rPr>
        <w:fldChar w:fldCharType="begin"/>
      </w:r>
      <w:r w:rsidRPr="008D7B5D">
        <w:rPr>
          <w:noProof w:val="0"/>
        </w:rPr>
        <w:instrText xml:space="preserve"> PAGEREF _Toc74917278 \h </w:instrText>
      </w:r>
      <w:r w:rsidRPr="008D7B5D">
        <w:rPr>
          <w:noProof w:val="0"/>
        </w:rPr>
      </w:r>
      <w:r w:rsidRPr="008D7B5D">
        <w:rPr>
          <w:noProof w:val="0"/>
        </w:rPr>
        <w:fldChar w:fldCharType="separate"/>
      </w:r>
      <w:r w:rsidRPr="008D7B5D">
        <w:rPr>
          <w:noProof w:val="0"/>
        </w:rPr>
        <w:t>68</w:t>
      </w:r>
      <w:r w:rsidRPr="008D7B5D">
        <w:rPr>
          <w:noProof w:val="0"/>
        </w:rPr>
        <w:fldChar w:fldCharType="end"/>
      </w:r>
    </w:p>
    <w:p w14:paraId="3EC4CE9B"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1.6.3.1</w:t>
      </w:r>
      <w:r w:rsidRPr="008D7B5D">
        <w:rPr>
          <w:rFonts w:asciiTheme="minorHAnsi" w:eastAsiaTheme="minorEastAsia" w:hAnsiTheme="minorHAnsi" w:cstheme="minorBidi"/>
          <w:noProof w:val="0"/>
          <w:sz w:val="22"/>
          <w:szCs w:val="22"/>
          <w:lang w:eastAsia="en-GB"/>
        </w:rPr>
        <w:tab/>
      </w:r>
      <w:r w:rsidRPr="008D7B5D">
        <w:rPr>
          <w:noProof w:val="0"/>
        </w:rPr>
        <w:t>NetworkAssistanceSession resource</w:t>
      </w:r>
      <w:r w:rsidRPr="008D7B5D">
        <w:rPr>
          <w:noProof w:val="0"/>
        </w:rPr>
        <w:tab/>
      </w:r>
      <w:r w:rsidRPr="008D7B5D">
        <w:rPr>
          <w:noProof w:val="0"/>
        </w:rPr>
        <w:fldChar w:fldCharType="begin"/>
      </w:r>
      <w:r w:rsidRPr="008D7B5D">
        <w:rPr>
          <w:noProof w:val="0"/>
        </w:rPr>
        <w:instrText xml:space="preserve"> PAGEREF _Toc74917279 \h </w:instrText>
      </w:r>
      <w:r w:rsidRPr="008D7B5D">
        <w:rPr>
          <w:noProof w:val="0"/>
        </w:rPr>
      </w:r>
      <w:r w:rsidRPr="008D7B5D">
        <w:rPr>
          <w:noProof w:val="0"/>
        </w:rPr>
        <w:fldChar w:fldCharType="separate"/>
      </w:r>
      <w:r w:rsidRPr="008D7B5D">
        <w:rPr>
          <w:noProof w:val="0"/>
        </w:rPr>
        <w:t>68</w:t>
      </w:r>
      <w:r w:rsidRPr="008D7B5D">
        <w:rPr>
          <w:noProof w:val="0"/>
        </w:rPr>
        <w:fldChar w:fldCharType="end"/>
      </w:r>
    </w:p>
    <w:p w14:paraId="1F36DA91"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1.6.4</w:t>
      </w:r>
      <w:r w:rsidRPr="008D7B5D">
        <w:rPr>
          <w:rFonts w:asciiTheme="minorHAnsi" w:eastAsiaTheme="minorEastAsia" w:hAnsiTheme="minorHAnsi" w:cstheme="minorBidi"/>
          <w:noProof w:val="0"/>
          <w:sz w:val="22"/>
          <w:szCs w:val="22"/>
          <w:lang w:eastAsia="en-GB"/>
        </w:rPr>
        <w:tab/>
      </w:r>
      <w:r w:rsidRPr="008D7B5D">
        <w:rPr>
          <w:noProof w:val="0"/>
        </w:rPr>
        <w:t>Operations</w:t>
      </w:r>
      <w:r w:rsidRPr="008D7B5D">
        <w:rPr>
          <w:noProof w:val="0"/>
        </w:rPr>
        <w:tab/>
      </w:r>
      <w:r w:rsidRPr="008D7B5D">
        <w:rPr>
          <w:noProof w:val="0"/>
        </w:rPr>
        <w:fldChar w:fldCharType="begin"/>
      </w:r>
      <w:r w:rsidRPr="008D7B5D">
        <w:rPr>
          <w:noProof w:val="0"/>
        </w:rPr>
        <w:instrText xml:space="preserve"> PAGEREF _Toc74917280 \h </w:instrText>
      </w:r>
      <w:r w:rsidRPr="008D7B5D">
        <w:rPr>
          <w:noProof w:val="0"/>
        </w:rPr>
      </w:r>
      <w:r w:rsidRPr="008D7B5D">
        <w:rPr>
          <w:noProof w:val="0"/>
        </w:rPr>
        <w:fldChar w:fldCharType="separate"/>
      </w:r>
      <w:r w:rsidRPr="008D7B5D">
        <w:rPr>
          <w:noProof w:val="0"/>
        </w:rPr>
        <w:t>69</w:t>
      </w:r>
      <w:r w:rsidRPr="008D7B5D">
        <w:rPr>
          <w:noProof w:val="0"/>
        </w:rPr>
        <w:fldChar w:fldCharType="end"/>
      </w:r>
    </w:p>
    <w:p w14:paraId="166BA061"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12</w:t>
      </w:r>
      <w:r w:rsidRPr="008D7B5D">
        <w:rPr>
          <w:rFonts w:asciiTheme="minorHAnsi" w:eastAsiaTheme="minorEastAsia" w:hAnsiTheme="minorHAnsi" w:cstheme="minorBidi"/>
          <w:noProof w:val="0"/>
          <w:szCs w:val="22"/>
          <w:lang w:eastAsia="en-GB"/>
        </w:rPr>
        <w:tab/>
      </w:r>
      <w:r w:rsidRPr="008D7B5D">
        <w:rPr>
          <w:noProof w:val="0"/>
        </w:rPr>
        <w:t>UE Media Session Handling (M6) APIs for uplink and downlink</w:t>
      </w:r>
      <w:r w:rsidRPr="008D7B5D">
        <w:rPr>
          <w:noProof w:val="0"/>
        </w:rPr>
        <w:tab/>
      </w:r>
      <w:r w:rsidRPr="008D7B5D">
        <w:rPr>
          <w:noProof w:val="0"/>
        </w:rPr>
        <w:fldChar w:fldCharType="begin"/>
      </w:r>
      <w:r w:rsidRPr="008D7B5D">
        <w:rPr>
          <w:noProof w:val="0"/>
        </w:rPr>
        <w:instrText xml:space="preserve"> PAGEREF _Toc74917281 \h </w:instrText>
      </w:r>
      <w:r w:rsidRPr="008D7B5D">
        <w:rPr>
          <w:noProof w:val="0"/>
        </w:rPr>
      </w:r>
      <w:r w:rsidRPr="008D7B5D">
        <w:rPr>
          <w:noProof w:val="0"/>
        </w:rPr>
        <w:fldChar w:fldCharType="separate"/>
      </w:r>
      <w:r w:rsidRPr="008D7B5D">
        <w:rPr>
          <w:noProof w:val="0"/>
        </w:rPr>
        <w:t>70</w:t>
      </w:r>
      <w:r w:rsidRPr="008D7B5D">
        <w:rPr>
          <w:noProof w:val="0"/>
        </w:rPr>
        <w:fldChar w:fldCharType="end"/>
      </w:r>
    </w:p>
    <w:p w14:paraId="39F4697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2.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82 \h </w:instrText>
      </w:r>
      <w:r w:rsidRPr="008D7B5D">
        <w:rPr>
          <w:noProof w:val="0"/>
        </w:rPr>
      </w:r>
      <w:r w:rsidRPr="008D7B5D">
        <w:rPr>
          <w:noProof w:val="0"/>
        </w:rPr>
        <w:fldChar w:fldCharType="separate"/>
      </w:r>
      <w:r w:rsidRPr="008D7B5D">
        <w:rPr>
          <w:noProof w:val="0"/>
        </w:rPr>
        <w:t>70</w:t>
      </w:r>
      <w:r w:rsidRPr="008D7B5D">
        <w:rPr>
          <w:noProof w:val="0"/>
        </w:rPr>
        <w:fldChar w:fldCharType="end"/>
      </w:r>
    </w:p>
    <w:p w14:paraId="707E542A"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2.2</w:t>
      </w:r>
      <w:r w:rsidRPr="008D7B5D">
        <w:rPr>
          <w:rFonts w:asciiTheme="minorHAnsi" w:eastAsiaTheme="minorEastAsia" w:hAnsiTheme="minorHAnsi" w:cstheme="minorBidi"/>
          <w:noProof w:val="0"/>
          <w:sz w:val="22"/>
          <w:szCs w:val="22"/>
          <w:lang w:eastAsia="en-GB"/>
        </w:rPr>
        <w:tab/>
      </w:r>
      <w:r w:rsidRPr="008D7B5D">
        <w:rPr>
          <w:noProof w:val="0"/>
        </w:rPr>
        <w:t>Media Session Handling for Downlink media streaming – APIs and Functions</w:t>
      </w:r>
      <w:r w:rsidRPr="008D7B5D">
        <w:rPr>
          <w:noProof w:val="0"/>
        </w:rPr>
        <w:tab/>
      </w:r>
      <w:r w:rsidRPr="008D7B5D">
        <w:rPr>
          <w:noProof w:val="0"/>
        </w:rPr>
        <w:fldChar w:fldCharType="begin"/>
      </w:r>
      <w:r w:rsidRPr="008D7B5D">
        <w:rPr>
          <w:noProof w:val="0"/>
        </w:rPr>
        <w:instrText xml:space="preserve"> PAGEREF _Toc74917283 \h </w:instrText>
      </w:r>
      <w:r w:rsidRPr="008D7B5D">
        <w:rPr>
          <w:noProof w:val="0"/>
        </w:rPr>
      </w:r>
      <w:r w:rsidRPr="008D7B5D">
        <w:rPr>
          <w:noProof w:val="0"/>
        </w:rPr>
        <w:fldChar w:fldCharType="separate"/>
      </w:r>
      <w:r w:rsidRPr="008D7B5D">
        <w:rPr>
          <w:noProof w:val="0"/>
        </w:rPr>
        <w:t>71</w:t>
      </w:r>
      <w:r w:rsidRPr="008D7B5D">
        <w:rPr>
          <w:noProof w:val="0"/>
        </w:rPr>
        <w:fldChar w:fldCharType="end"/>
      </w:r>
    </w:p>
    <w:p w14:paraId="396FC4F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2.2.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84 \h </w:instrText>
      </w:r>
      <w:r w:rsidRPr="008D7B5D">
        <w:rPr>
          <w:noProof w:val="0"/>
        </w:rPr>
      </w:r>
      <w:r w:rsidRPr="008D7B5D">
        <w:rPr>
          <w:noProof w:val="0"/>
        </w:rPr>
        <w:fldChar w:fldCharType="separate"/>
      </w:r>
      <w:r w:rsidRPr="008D7B5D">
        <w:rPr>
          <w:noProof w:val="0"/>
        </w:rPr>
        <w:t>71</w:t>
      </w:r>
      <w:r w:rsidRPr="008D7B5D">
        <w:rPr>
          <w:noProof w:val="0"/>
        </w:rPr>
        <w:fldChar w:fldCharType="end"/>
      </w:r>
    </w:p>
    <w:p w14:paraId="0FE445B9"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2.2.2</w:t>
      </w:r>
      <w:r w:rsidRPr="008D7B5D">
        <w:rPr>
          <w:rFonts w:asciiTheme="minorHAnsi" w:eastAsiaTheme="minorEastAsia" w:hAnsiTheme="minorHAnsi" w:cstheme="minorBidi"/>
          <w:noProof w:val="0"/>
          <w:sz w:val="22"/>
          <w:szCs w:val="22"/>
          <w:lang w:eastAsia="en-GB"/>
        </w:rPr>
        <w:tab/>
      </w:r>
      <w:r w:rsidRPr="008D7B5D">
        <w:rPr>
          <w:noProof w:val="0"/>
        </w:rPr>
        <w:t>Media Session Handler model</w:t>
      </w:r>
      <w:r w:rsidRPr="008D7B5D">
        <w:rPr>
          <w:noProof w:val="0"/>
        </w:rPr>
        <w:tab/>
      </w:r>
      <w:r w:rsidRPr="008D7B5D">
        <w:rPr>
          <w:noProof w:val="0"/>
        </w:rPr>
        <w:fldChar w:fldCharType="begin"/>
      </w:r>
      <w:r w:rsidRPr="008D7B5D">
        <w:rPr>
          <w:noProof w:val="0"/>
        </w:rPr>
        <w:instrText xml:space="preserve"> PAGEREF _Toc74917285 \h </w:instrText>
      </w:r>
      <w:r w:rsidRPr="008D7B5D">
        <w:rPr>
          <w:noProof w:val="0"/>
        </w:rPr>
      </w:r>
      <w:r w:rsidRPr="008D7B5D">
        <w:rPr>
          <w:noProof w:val="0"/>
        </w:rPr>
        <w:fldChar w:fldCharType="separate"/>
      </w:r>
      <w:r w:rsidRPr="008D7B5D">
        <w:rPr>
          <w:noProof w:val="0"/>
        </w:rPr>
        <w:t>72</w:t>
      </w:r>
      <w:r w:rsidRPr="008D7B5D">
        <w:rPr>
          <w:noProof w:val="0"/>
        </w:rPr>
        <w:fldChar w:fldCharType="end"/>
      </w:r>
    </w:p>
    <w:p w14:paraId="435385B3"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2.2.2.1</w:t>
      </w:r>
      <w:r w:rsidRPr="008D7B5D">
        <w:rPr>
          <w:rFonts w:asciiTheme="minorHAnsi" w:eastAsiaTheme="minorEastAsia" w:hAnsiTheme="minorHAnsi" w:cstheme="minorBidi"/>
          <w:noProof w:val="0"/>
          <w:sz w:val="22"/>
          <w:szCs w:val="22"/>
          <w:lang w:eastAsia="en-GB"/>
        </w:rPr>
        <w:tab/>
      </w:r>
      <w:r w:rsidRPr="008D7B5D">
        <w:rPr>
          <w:noProof w:val="0"/>
        </w:rPr>
        <w:t>State model</w:t>
      </w:r>
      <w:r w:rsidRPr="008D7B5D">
        <w:rPr>
          <w:noProof w:val="0"/>
        </w:rPr>
        <w:tab/>
      </w:r>
      <w:r w:rsidRPr="008D7B5D">
        <w:rPr>
          <w:noProof w:val="0"/>
        </w:rPr>
        <w:fldChar w:fldCharType="begin"/>
      </w:r>
      <w:r w:rsidRPr="008D7B5D">
        <w:rPr>
          <w:noProof w:val="0"/>
        </w:rPr>
        <w:instrText xml:space="preserve"> PAGEREF _Toc74917286 \h </w:instrText>
      </w:r>
      <w:r w:rsidRPr="008D7B5D">
        <w:rPr>
          <w:noProof w:val="0"/>
        </w:rPr>
      </w:r>
      <w:r w:rsidRPr="008D7B5D">
        <w:rPr>
          <w:noProof w:val="0"/>
        </w:rPr>
        <w:fldChar w:fldCharType="separate"/>
      </w:r>
      <w:r w:rsidRPr="008D7B5D">
        <w:rPr>
          <w:noProof w:val="0"/>
        </w:rPr>
        <w:t>72</w:t>
      </w:r>
      <w:r w:rsidRPr="008D7B5D">
        <w:rPr>
          <w:noProof w:val="0"/>
        </w:rPr>
        <w:fldChar w:fldCharType="end"/>
      </w:r>
    </w:p>
    <w:p w14:paraId="763D0668"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2.2.2.2</w:t>
      </w:r>
      <w:r w:rsidRPr="008D7B5D">
        <w:rPr>
          <w:rFonts w:asciiTheme="minorHAnsi" w:eastAsiaTheme="minorEastAsia" w:hAnsiTheme="minorHAnsi" w:cstheme="minorBidi"/>
          <w:noProof w:val="0"/>
          <w:sz w:val="22"/>
          <w:szCs w:val="22"/>
          <w:lang w:eastAsia="en-GB"/>
        </w:rPr>
        <w:tab/>
      </w:r>
      <w:r w:rsidRPr="008D7B5D">
        <w:rPr>
          <w:noProof w:val="0"/>
        </w:rPr>
        <w:t>Media Session Handler internal properties</w:t>
      </w:r>
      <w:r w:rsidRPr="008D7B5D">
        <w:rPr>
          <w:noProof w:val="0"/>
        </w:rPr>
        <w:tab/>
      </w:r>
      <w:r w:rsidRPr="008D7B5D">
        <w:rPr>
          <w:noProof w:val="0"/>
        </w:rPr>
        <w:fldChar w:fldCharType="begin"/>
      </w:r>
      <w:r w:rsidRPr="008D7B5D">
        <w:rPr>
          <w:noProof w:val="0"/>
        </w:rPr>
        <w:instrText xml:space="preserve"> PAGEREF _Toc74917287 \h </w:instrText>
      </w:r>
      <w:r w:rsidRPr="008D7B5D">
        <w:rPr>
          <w:noProof w:val="0"/>
        </w:rPr>
      </w:r>
      <w:r w:rsidRPr="008D7B5D">
        <w:rPr>
          <w:noProof w:val="0"/>
        </w:rPr>
        <w:fldChar w:fldCharType="separate"/>
      </w:r>
      <w:r w:rsidRPr="008D7B5D">
        <w:rPr>
          <w:noProof w:val="0"/>
        </w:rPr>
        <w:t>72</w:t>
      </w:r>
      <w:r w:rsidRPr="008D7B5D">
        <w:rPr>
          <w:noProof w:val="0"/>
        </w:rPr>
        <w:fldChar w:fldCharType="end"/>
      </w:r>
    </w:p>
    <w:p w14:paraId="1E2BB094"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2.2.2.3</w:t>
      </w:r>
      <w:r w:rsidRPr="008D7B5D">
        <w:rPr>
          <w:rFonts w:asciiTheme="minorHAnsi" w:eastAsiaTheme="minorEastAsia" w:hAnsiTheme="minorHAnsi" w:cstheme="minorBidi"/>
          <w:noProof w:val="0"/>
          <w:sz w:val="22"/>
          <w:szCs w:val="22"/>
          <w:lang w:eastAsia="en-GB"/>
        </w:rPr>
        <w:tab/>
      </w:r>
      <w:r w:rsidRPr="008D7B5D">
        <w:rPr>
          <w:noProof w:val="0"/>
        </w:rPr>
        <w:t>Media Session Handler internal operations</w:t>
      </w:r>
      <w:r w:rsidRPr="008D7B5D">
        <w:rPr>
          <w:noProof w:val="0"/>
        </w:rPr>
        <w:tab/>
      </w:r>
      <w:r w:rsidRPr="008D7B5D">
        <w:rPr>
          <w:noProof w:val="0"/>
        </w:rPr>
        <w:fldChar w:fldCharType="begin"/>
      </w:r>
      <w:r w:rsidRPr="008D7B5D">
        <w:rPr>
          <w:noProof w:val="0"/>
        </w:rPr>
        <w:instrText xml:space="preserve"> PAGEREF _Toc74917288 \h </w:instrText>
      </w:r>
      <w:r w:rsidRPr="008D7B5D">
        <w:rPr>
          <w:noProof w:val="0"/>
        </w:rPr>
      </w:r>
      <w:r w:rsidRPr="008D7B5D">
        <w:rPr>
          <w:noProof w:val="0"/>
        </w:rPr>
        <w:fldChar w:fldCharType="separate"/>
      </w:r>
      <w:r w:rsidRPr="008D7B5D">
        <w:rPr>
          <w:noProof w:val="0"/>
        </w:rPr>
        <w:t>72</w:t>
      </w:r>
      <w:r w:rsidRPr="008D7B5D">
        <w:rPr>
          <w:noProof w:val="0"/>
        </w:rPr>
        <w:fldChar w:fldCharType="end"/>
      </w:r>
    </w:p>
    <w:p w14:paraId="0D21EDB8"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2.2.2.4</w:t>
      </w:r>
      <w:r w:rsidRPr="008D7B5D">
        <w:rPr>
          <w:rFonts w:asciiTheme="minorHAnsi" w:eastAsiaTheme="minorEastAsia" w:hAnsiTheme="minorHAnsi" w:cstheme="minorBidi"/>
          <w:noProof w:val="0"/>
          <w:sz w:val="22"/>
          <w:szCs w:val="22"/>
          <w:lang w:eastAsia="en-GB"/>
        </w:rPr>
        <w:tab/>
      </w:r>
      <w:r w:rsidRPr="008D7B5D">
        <w:rPr>
          <w:noProof w:val="0"/>
        </w:rPr>
        <w:t>Starting and Stopping a Media Session Handler</w:t>
      </w:r>
      <w:r w:rsidRPr="008D7B5D">
        <w:rPr>
          <w:noProof w:val="0"/>
        </w:rPr>
        <w:tab/>
      </w:r>
      <w:r w:rsidRPr="008D7B5D">
        <w:rPr>
          <w:noProof w:val="0"/>
        </w:rPr>
        <w:fldChar w:fldCharType="begin"/>
      </w:r>
      <w:r w:rsidRPr="008D7B5D">
        <w:rPr>
          <w:noProof w:val="0"/>
        </w:rPr>
        <w:instrText xml:space="preserve"> PAGEREF _Toc74917289 \h </w:instrText>
      </w:r>
      <w:r w:rsidRPr="008D7B5D">
        <w:rPr>
          <w:noProof w:val="0"/>
        </w:rPr>
      </w:r>
      <w:r w:rsidRPr="008D7B5D">
        <w:rPr>
          <w:noProof w:val="0"/>
        </w:rPr>
        <w:fldChar w:fldCharType="separate"/>
      </w:r>
      <w:r w:rsidRPr="008D7B5D">
        <w:rPr>
          <w:noProof w:val="0"/>
        </w:rPr>
        <w:t>72</w:t>
      </w:r>
      <w:r w:rsidRPr="008D7B5D">
        <w:rPr>
          <w:noProof w:val="0"/>
        </w:rPr>
        <w:fldChar w:fldCharType="end"/>
      </w:r>
    </w:p>
    <w:p w14:paraId="69A9580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2.2.3</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90 \h </w:instrText>
      </w:r>
      <w:r w:rsidRPr="008D7B5D">
        <w:rPr>
          <w:noProof w:val="0"/>
        </w:rPr>
      </w:r>
      <w:r w:rsidRPr="008D7B5D">
        <w:rPr>
          <w:noProof w:val="0"/>
        </w:rPr>
        <w:fldChar w:fldCharType="separate"/>
      </w:r>
      <w:r w:rsidRPr="008D7B5D">
        <w:rPr>
          <w:noProof w:val="0"/>
        </w:rPr>
        <w:t>73</w:t>
      </w:r>
      <w:r w:rsidRPr="008D7B5D">
        <w:rPr>
          <w:noProof w:val="0"/>
        </w:rPr>
        <w:fldChar w:fldCharType="end"/>
      </w:r>
    </w:p>
    <w:p w14:paraId="20A3CB02"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lastRenderedPageBreak/>
        <w:t>12.2.4</w:t>
      </w:r>
      <w:r w:rsidRPr="008D7B5D">
        <w:rPr>
          <w:rFonts w:asciiTheme="minorHAnsi" w:eastAsiaTheme="minorEastAsia" w:hAnsiTheme="minorHAnsi" w:cstheme="minorBidi"/>
          <w:noProof w:val="0"/>
          <w:sz w:val="22"/>
          <w:szCs w:val="22"/>
          <w:lang w:eastAsia="en-GB"/>
        </w:rPr>
        <w:tab/>
      </w:r>
      <w:r w:rsidRPr="008D7B5D">
        <w:rPr>
          <w:noProof w:val="0"/>
        </w:rPr>
        <w:t>Dynamic Policy Information</w:t>
      </w:r>
      <w:r w:rsidRPr="008D7B5D">
        <w:rPr>
          <w:noProof w:val="0"/>
        </w:rPr>
        <w:tab/>
      </w:r>
      <w:r w:rsidRPr="008D7B5D">
        <w:rPr>
          <w:noProof w:val="0"/>
        </w:rPr>
        <w:fldChar w:fldCharType="begin"/>
      </w:r>
      <w:r w:rsidRPr="008D7B5D">
        <w:rPr>
          <w:noProof w:val="0"/>
        </w:rPr>
        <w:instrText xml:space="preserve"> PAGEREF _Toc74917291 \h </w:instrText>
      </w:r>
      <w:r w:rsidRPr="008D7B5D">
        <w:rPr>
          <w:noProof w:val="0"/>
        </w:rPr>
      </w:r>
      <w:r w:rsidRPr="008D7B5D">
        <w:rPr>
          <w:noProof w:val="0"/>
        </w:rPr>
        <w:fldChar w:fldCharType="separate"/>
      </w:r>
      <w:r w:rsidRPr="008D7B5D">
        <w:rPr>
          <w:noProof w:val="0"/>
        </w:rPr>
        <w:t>73</w:t>
      </w:r>
      <w:r w:rsidRPr="008D7B5D">
        <w:rPr>
          <w:noProof w:val="0"/>
        </w:rPr>
        <w:fldChar w:fldCharType="end"/>
      </w:r>
    </w:p>
    <w:p w14:paraId="46AFCED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2.2.5</w:t>
      </w:r>
      <w:r w:rsidRPr="008D7B5D">
        <w:rPr>
          <w:rFonts w:asciiTheme="minorHAnsi" w:eastAsiaTheme="minorEastAsia" w:hAnsiTheme="minorHAnsi" w:cstheme="minorBidi"/>
          <w:noProof w:val="0"/>
          <w:sz w:val="22"/>
          <w:szCs w:val="22"/>
          <w:lang w:eastAsia="en-GB"/>
        </w:rPr>
        <w:tab/>
      </w:r>
      <w:r w:rsidRPr="008D7B5D">
        <w:rPr>
          <w:noProof w:val="0"/>
        </w:rPr>
        <w:t>Network Assistance Information</w:t>
      </w:r>
      <w:r w:rsidRPr="008D7B5D">
        <w:rPr>
          <w:noProof w:val="0"/>
        </w:rPr>
        <w:tab/>
      </w:r>
      <w:r w:rsidRPr="008D7B5D">
        <w:rPr>
          <w:noProof w:val="0"/>
        </w:rPr>
        <w:fldChar w:fldCharType="begin"/>
      </w:r>
      <w:r w:rsidRPr="008D7B5D">
        <w:rPr>
          <w:noProof w:val="0"/>
        </w:rPr>
        <w:instrText xml:space="preserve"> PAGEREF _Toc74917292 \h </w:instrText>
      </w:r>
      <w:r w:rsidRPr="008D7B5D">
        <w:rPr>
          <w:noProof w:val="0"/>
        </w:rPr>
      </w:r>
      <w:r w:rsidRPr="008D7B5D">
        <w:rPr>
          <w:noProof w:val="0"/>
        </w:rPr>
        <w:fldChar w:fldCharType="separate"/>
      </w:r>
      <w:r w:rsidRPr="008D7B5D">
        <w:rPr>
          <w:noProof w:val="0"/>
        </w:rPr>
        <w:t>73</w:t>
      </w:r>
      <w:r w:rsidRPr="008D7B5D">
        <w:rPr>
          <w:noProof w:val="0"/>
        </w:rPr>
        <w:fldChar w:fldCharType="end"/>
      </w:r>
    </w:p>
    <w:p w14:paraId="619FC488"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2.2.6</w:t>
      </w:r>
      <w:r w:rsidRPr="008D7B5D">
        <w:rPr>
          <w:rFonts w:asciiTheme="minorHAnsi" w:eastAsiaTheme="minorEastAsia" w:hAnsiTheme="minorHAnsi" w:cstheme="minorBidi"/>
          <w:noProof w:val="0"/>
          <w:sz w:val="22"/>
          <w:szCs w:val="22"/>
          <w:lang w:eastAsia="en-GB"/>
        </w:rPr>
        <w:tab/>
      </w:r>
      <w:r w:rsidRPr="008D7B5D">
        <w:rPr>
          <w:noProof w:val="0"/>
        </w:rPr>
        <w:t>Consumption Reporting Information</w:t>
      </w:r>
      <w:r w:rsidRPr="008D7B5D">
        <w:rPr>
          <w:noProof w:val="0"/>
        </w:rPr>
        <w:tab/>
      </w:r>
      <w:r w:rsidRPr="008D7B5D">
        <w:rPr>
          <w:noProof w:val="0"/>
        </w:rPr>
        <w:fldChar w:fldCharType="begin"/>
      </w:r>
      <w:r w:rsidRPr="008D7B5D">
        <w:rPr>
          <w:noProof w:val="0"/>
        </w:rPr>
        <w:instrText xml:space="preserve"> PAGEREF _Toc74917293 \h </w:instrText>
      </w:r>
      <w:r w:rsidRPr="008D7B5D">
        <w:rPr>
          <w:noProof w:val="0"/>
        </w:rPr>
      </w:r>
      <w:r w:rsidRPr="008D7B5D">
        <w:rPr>
          <w:noProof w:val="0"/>
        </w:rPr>
        <w:fldChar w:fldCharType="separate"/>
      </w:r>
      <w:r w:rsidRPr="008D7B5D">
        <w:rPr>
          <w:noProof w:val="0"/>
        </w:rPr>
        <w:t>73</w:t>
      </w:r>
      <w:r w:rsidRPr="008D7B5D">
        <w:rPr>
          <w:noProof w:val="0"/>
        </w:rPr>
        <w:fldChar w:fldCharType="end"/>
      </w:r>
    </w:p>
    <w:p w14:paraId="494383DA"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2.2.7</w:t>
      </w:r>
      <w:r w:rsidRPr="008D7B5D">
        <w:rPr>
          <w:rFonts w:asciiTheme="minorHAnsi" w:eastAsiaTheme="minorEastAsia" w:hAnsiTheme="minorHAnsi" w:cstheme="minorBidi"/>
          <w:noProof w:val="0"/>
          <w:sz w:val="22"/>
          <w:szCs w:val="22"/>
          <w:lang w:eastAsia="en-GB"/>
        </w:rPr>
        <w:tab/>
      </w:r>
      <w:r w:rsidRPr="008D7B5D">
        <w:rPr>
          <w:noProof w:val="0"/>
        </w:rPr>
        <w:t>Metrics Reporting Information</w:t>
      </w:r>
      <w:r w:rsidRPr="008D7B5D">
        <w:rPr>
          <w:noProof w:val="0"/>
        </w:rPr>
        <w:tab/>
      </w:r>
      <w:r w:rsidRPr="008D7B5D">
        <w:rPr>
          <w:noProof w:val="0"/>
        </w:rPr>
        <w:fldChar w:fldCharType="begin"/>
      </w:r>
      <w:r w:rsidRPr="008D7B5D">
        <w:rPr>
          <w:noProof w:val="0"/>
        </w:rPr>
        <w:instrText xml:space="preserve"> PAGEREF _Toc74917294 \h </w:instrText>
      </w:r>
      <w:r w:rsidRPr="008D7B5D">
        <w:rPr>
          <w:noProof w:val="0"/>
        </w:rPr>
      </w:r>
      <w:r w:rsidRPr="008D7B5D">
        <w:rPr>
          <w:noProof w:val="0"/>
        </w:rPr>
        <w:fldChar w:fldCharType="separate"/>
      </w:r>
      <w:r w:rsidRPr="008D7B5D">
        <w:rPr>
          <w:noProof w:val="0"/>
        </w:rPr>
        <w:t>74</w:t>
      </w:r>
      <w:r w:rsidRPr="008D7B5D">
        <w:rPr>
          <w:noProof w:val="0"/>
        </w:rPr>
        <w:fldChar w:fldCharType="end"/>
      </w:r>
    </w:p>
    <w:p w14:paraId="3E2611F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2.3</w:t>
      </w:r>
      <w:r w:rsidRPr="008D7B5D">
        <w:rPr>
          <w:rFonts w:asciiTheme="minorHAnsi" w:eastAsiaTheme="minorEastAsia" w:hAnsiTheme="minorHAnsi" w:cstheme="minorBidi"/>
          <w:noProof w:val="0"/>
          <w:sz w:val="22"/>
          <w:szCs w:val="22"/>
          <w:lang w:eastAsia="en-GB"/>
        </w:rPr>
        <w:tab/>
      </w:r>
      <w:r w:rsidRPr="008D7B5D">
        <w:rPr>
          <w:noProof w:val="0"/>
        </w:rPr>
        <w:t>Media Session Handling for Uplink Streaming – APIs and Functions</w:t>
      </w:r>
      <w:r w:rsidRPr="008D7B5D">
        <w:rPr>
          <w:noProof w:val="0"/>
        </w:rPr>
        <w:tab/>
      </w:r>
      <w:r w:rsidRPr="008D7B5D">
        <w:rPr>
          <w:noProof w:val="0"/>
        </w:rPr>
        <w:fldChar w:fldCharType="begin"/>
      </w:r>
      <w:r w:rsidRPr="008D7B5D">
        <w:rPr>
          <w:noProof w:val="0"/>
        </w:rPr>
        <w:instrText xml:space="preserve"> PAGEREF _Toc74917295 \h </w:instrText>
      </w:r>
      <w:r w:rsidRPr="008D7B5D">
        <w:rPr>
          <w:noProof w:val="0"/>
        </w:rPr>
      </w:r>
      <w:r w:rsidRPr="008D7B5D">
        <w:rPr>
          <w:noProof w:val="0"/>
        </w:rPr>
        <w:fldChar w:fldCharType="separate"/>
      </w:r>
      <w:r w:rsidRPr="008D7B5D">
        <w:rPr>
          <w:noProof w:val="0"/>
        </w:rPr>
        <w:t>74</w:t>
      </w:r>
      <w:r w:rsidRPr="008D7B5D">
        <w:rPr>
          <w:noProof w:val="0"/>
        </w:rPr>
        <w:fldChar w:fldCharType="end"/>
      </w:r>
    </w:p>
    <w:p w14:paraId="558D2845"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13</w:t>
      </w:r>
      <w:r w:rsidRPr="008D7B5D">
        <w:rPr>
          <w:rFonts w:asciiTheme="minorHAnsi" w:eastAsiaTheme="minorEastAsia" w:hAnsiTheme="minorHAnsi" w:cstheme="minorBidi"/>
          <w:noProof w:val="0"/>
          <w:szCs w:val="22"/>
          <w:lang w:eastAsia="en-GB"/>
        </w:rPr>
        <w:tab/>
      </w:r>
      <w:r w:rsidRPr="008D7B5D">
        <w:rPr>
          <w:noProof w:val="0"/>
        </w:rPr>
        <w:t>UE Media Stream Handler (M7) APIs for uplink and downlink</w:t>
      </w:r>
      <w:r w:rsidRPr="008D7B5D">
        <w:rPr>
          <w:noProof w:val="0"/>
        </w:rPr>
        <w:tab/>
      </w:r>
      <w:r w:rsidRPr="008D7B5D">
        <w:rPr>
          <w:noProof w:val="0"/>
        </w:rPr>
        <w:fldChar w:fldCharType="begin"/>
      </w:r>
      <w:r w:rsidRPr="008D7B5D">
        <w:rPr>
          <w:noProof w:val="0"/>
        </w:rPr>
        <w:instrText xml:space="preserve"> PAGEREF _Toc74917296 \h </w:instrText>
      </w:r>
      <w:r w:rsidRPr="008D7B5D">
        <w:rPr>
          <w:noProof w:val="0"/>
        </w:rPr>
      </w:r>
      <w:r w:rsidRPr="008D7B5D">
        <w:rPr>
          <w:noProof w:val="0"/>
        </w:rPr>
        <w:fldChar w:fldCharType="separate"/>
      </w:r>
      <w:r w:rsidRPr="008D7B5D">
        <w:rPr>
          <w:noProof w:val="0"/>
        </w:rPr>
        <w:t>74</w:t>
      </w:r>
      <w:r w:rsidRPr="008D7B5D">
        <w:rPr>
          <w:noProof w:val="0"/>
        </w:rPr>
        <w:fldChar w:fldCharType="end"/>
      </w:r>
    </w:p>
    <w:p w14:paraId="234EC798"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3.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297 \h </w:instrText>
      </w:r>
      <w:r w:rsidRPr="008D7B5D">
        <w:rPr>
          <w:noProof w:val="0"/>
        </w:rPr>
      </w:r>
      <w:r w:rsidRPr="008D7B5D">
        <w:rPr>
          <w:noProof w:val="0"/>
        </w:rPr>
        <w:fldChar w:fldCharType="separate"/>
      </w:r>
      <w:r w:rsidRPr="008D7B5D">
        <w:rPr>
          <w:noProof w:val="0"/>
        </w:rPr>
        <w:t>74</w:t>
      </w:r>
      <w:r w:rsidRPr="008D7B5D">
        <w:rPr>
          <w:noProof w:val="0"/>
        </w:rPr>
        <w:fldChar w:fldCharType="end"/>
      </w:r>
    </w:p>
    <w:p w14:paraId="204BD49C"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13.2</w:t>
      </w:r>
      <w:r w:rsidRPr="008D7B5D">
        <w:rPr>
          <w:rFonts w:asciiTheme="minorHAnsi" w:eastAsiaTheme="minorEastAsia" w:hAnsiTheme="minorHAnsi" w:cstheme="minorBidi"/>
          <w:noProof w:val="0"/>
          <w:sz w:val="22"/>
          <w:szCs w:val="22"/>
          <w:lang w:eastAsia="en-GB"/>
        </w:rPr>
        <w:tab/>
      </w:r>
      <w:r w:rsidRPr="008D7B5D">
        <w:rPr>
          <w:noProof w:val="0"/>
        </w:rPr>
        <w:t>DASH Media Player – APIs and Functions</w:t>
      </w:r>
      <w:r w:rsidRPr="008D7B5D">
        <w:rPr>
          <w:noProof w:val="0"/>
        </w:rPr>
        <w:tab/>
      </w:r>
      <w:r w:rsidRPr="008D7B5D">
        <w:rPr>
          <w:noProof w:val="0"/>
        </w:rPr>
        <w:fldChar w:fldCharType="begin"/>
      </w:r>
      <w:r w:rsidRPr="008D7B5D">
        <w:rPr>
          <w:noProof w:val="0"/>
        </w:rPr>
        <w:instrText xml:space="preserve"> PAGEREF _Toc74917298 \h </w:instrText>
      </w:r>
      <w:r w:rsidRPr="008D7B5D">
        <w:rPr>
          <w:noProof w:val="0"/>
        </w:rPr>
      </w:r>
      <w:r w:rsidRPr="008D7B5D">
        <w:rPr>
          <w:noProof w:val="0"/>
        </w:rPr>
        <w:fldChar w:fldCharType="separate"/>
      </w:r>
      <w:r w:rsidRPr="008D7B5D">
        <w:rPr>
          <w:noProof w:val="0"/>
        </w:rPr>
        <w:t>74</w:t>
      </w:r>
      <w:r w:rsidRPr="008D7B5D">
        <w:rPr>
          <w:noProof w:val="0"/>
        </w:rPr>
        <w:fldChar w:fldCharType="end"/>
      </w:r>
    </w:p>
    <w:p w14:paraId="1828159A"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3.2.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299 \h </w:instrText>
      </w:r>
      <w:r w:rsidRPr="008D7B5D">
        <w:rPr>
          <w:noProof w:val="0"/>
        </w:rPr>
      </w:r>
      <w:r w:rsidRPr="008D7B5D">
        <w:rPr>
          <w:noProof w:val="0"/>
        </w:rPr>
        <w:fldChar w:fldCharType="separate"/>
      </w:r>
      <w:r w:rsidRPr="008D7B5D">
        <w:rPr>
          <w:noProof w:val="0"/>
        </w:rPr>
        <w:t>74</w:t>
      </w:r>
      <w:r w:rsidRPr="008D7B5D">
        <w:rPr>
          <w:noProof w:val="0"/>
        </w:rPr>
        <w:fldChar w:fldCharType="end"/>
      </w:r>
    </w:p>
    <w:p w14:paraId="54D17FDF"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3.2.2</w:t>
      </w:r>
      <w:r w:rsidRPr="008D7B5D">
        <w:rPr>
          <w:rFonts w:asciiTheme="minorHAnsi" w:eastAsiaTheme="minorEastAsia" w:hAnsiTheme="minorHAnsi" w:cstheme="minorBidi"/>
          <w:noProof w:val="0"/>
          <w:sz w:val="22"/>
          <w:szCs w:val="22"/>
          <w:lang w:eastAsia="en-GB"/>
        </w:rPr>
        <w:tab/>
      </w:r>
      <w:r w:rsidRPr="008D7B5D">
        <w:rPr>
          <w:noProof w:val="0"/>
        </w:rPr>
        <w:t>Media Player model</w:t>
      </w:r>
      <w:r w:rsidRPr="008D7B5D">
        <w:rPr>
          <w:noProof w:val="0"/>
        </w:rPr>
        <w:tab/>
      </w:r>
      <w:r w:rsidRPr="008D7B5D">
        <w:rPr>
          <w:noProof w:val="0"/>
        </w:rPr>
        <w:fldChar w:fldCharType="begin"/>
      </w:r>
      <w:r w:rsidRPr="008D7B5D">
        <w:rPr>
          <w:noProof w:val="0"/>
        </w:rPr>
        <w:instrText xml:space="preserve"> PAGEREF _Toc74917300 \h </w:instrText>
      </w:r>
      <w:r w:rsidRPr="008D7B5D">
        <w:rPr>
          <w:noProof w:val="0"/>
        </w:rPr>
      </w:r>
      <w:r w:rsidRPr="008D7B5D">
        <w:rPr>
          <w:noProof w:val="0"/>
        </w:rPr>
        <w:fldChar w:fldCharType="separate"/>
      </w:r>
      <w:r w:rsidRPr="008D7B5D">
        <w:rPr>
          <w:noProof w:val="0"/>
        </w:rPr>
        <w:t>76</w:t>
      </w:r>
      <w:r w:rsidRPr="008D7B5D">
        <w:rPr>
          <w:noProof w:val="0"/>
        </w:rPr>
        <w:fldChar w:fldCharType="end"/>
      </w:r>
    </w:p>
    <w:p w14:paraId="0423806E"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3.2.3</w:t>
      </w:r>
      <w:r w:rsidRPr="008D7B5D">
        <w:rPr>
          <w:rFonts w:asciiTheme="minorHAnsi" w:eastAsiaTheme="minorEastAsia" w:hAnsiTheme="minorHAnsi" w:cstheme="minorBidi"/>
          <w:noProof w:val="0"/>
          <w:sz w:val="22"/>
          <w:szCs w:val="22"/>
          <w:lang w:eastAsia="en-GB"/>
        </w:rPr>
        <w:tab/>
      </w:r>
      <w:r w:rsidRPr="008D7B5D">
        <w:rPr>
          <w:noProof w:val="0"/>
        </w:rPr>
        <w:t>Methods</w:t>
      </w:r>
      <w:r w:rsidRPr="008D7B5D">
        <w:rPr>
          <w:noProof w:val="0"/>
        </w:rPr>
        <w:tab/>
      </w:r>
      <w:r w:rsidRPr="008D7B5D">
        <w:rPr>
          <w:noProof w:val="0"/>
        </w:rPr>
        <w:fldChar w:fldCharType="begin"/>
      </w:r>
      <w:r w:rsidRPr="008D7B5D">
        <w:rPr>
          <w:noProof w:val="0"/>
        </w:rPr>
        <w:instrText xml:space="preserve"> PAGEREF _Toc74917301 \h </w:instrText>
      </w:r>
      <w:r w:rsidRPr="008D7B5D">
        <w:rPr>
          <w:noProof w:val="0"/>
        </w:rPr>
      </w:r>
      <w:r w:rsidRPr="008D7B5D">
        <w:rPr>
          <w:noProof w:val="0"/>
        </w:rPr>
        <w:fldChar w:fldCharType="separate"/>
      </w:r>
      <w:r w:rsidRPr="008D7B5D">
        <w:rPr>
          <w:noProof w:val="0"/>
        </w:rPr>
        <w:t>77</w:t>
      </w:r>
      <w:r w:rsidRPr="008D7B5D">
        <w:rPr>
          <w:noProof w:val="0"/>
        </w:rPr>
        <w:fldChar w:fldCharType="end"/>
      </w:r>
    </w:p>
    <w:p w14:paraId="6102BD7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302 \h </w:instrText>
      </w:r>
      <w:r w:rsidRPr="008D7B5D">
        <w:rPr>
          <w:noProof w:val="0"/>
        </w:rPr>
      </w:r>
      <w:r w:rsidRPr="008D7B5D">
        <w:rPr>
          <w:noProof w:val="0"/>
        </w:rPr>
        <w:fldChar w:fldCharType="separate"/>
      </w:r>
      <w:r w:rsidRPr="008D7B5D">
        <w:rPr>
          <w:noProof w:val="0"/>
        </w:rPr>
        <w:t>77</w:t>
      </w:r>
      <w:r w:rsidRPr="008D7B5D">
        <w:rPr>
          <w:noProof w:val="0"/>
        </w:rPr>
        <w:fldChar w:fldCharType="end"/>
      </w:r>
    </w:p>
    <w:p w14:paraId="412AB52D"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2</w:t>
      </w:r>
      <w:r w:rsidRPr="008D7B5D">
        <w:rPr>
          <w:rFonts w:asciiTheme="minorHAnsi" w:eastAsiaTheme="minorEastAsia" w:hAnsiTheme="minorHAnsi" w:cstheme="minorBidi"/>
          <w:noProof w:val="0"/>
          <w:sz w:val="22"/>
          <w:szCs w:val="22"/>
          <w:lang w:eastAsia="en-GB"/>
        </w:rPr>
        <w:tab/>
      </w:r>
      <w:r w:rsidRPr="008D7B5D">
        <w:rPr>
          <w:noProof w:val="0"/>
        </w:rPr>
        <w:t>Initialize</w:t>
      </w:r>
      <w:r w:rsidRPr="008D7B5D">
        <w:rPr>
          <w:noProof w:val="0"/>
        </w:rPr>
        <w:tab/>
      </w:r>
      <w:r w:rsidRPr="008D7B5D">
        <w:rPr>
          <w:noProof w:val="0"/>
        </w:rPr>
        <w:fldChar w:fldCharType="begin"/>
      </w:r>
      <w:r w:rsidRPr="008D7B5D">
        <w:rPr>
          <w:noProof w:val="0"/>
        </w:rPr>
        <w:instrText xml:space="preserve"> PAGEREF _Toc74917303 \h </w:instrText>
      </w:r>
      <w:r w:rsidRPr="008D7B5D">
        <w:rPr>
          <w:noProof w:val="0"/>
        </w:rPr>
      </w:r>
      <w:r w:rsidRPr="008D7B5D">
        <w:rPr>
          <w:noProof w:val="0"/>
        </w:rPr>
        <w:fldChar w:fldCharType="separate"/>
      </w:r>
      <w:r w:rsidRPr="008D7B5D">
        <w:rPr>
          <w:noProof w:val="0"/>
        </w:rPr>
        <w:t>78</w:t>
      </w:r>
      <w:r w:rsidRPr="008D7B5D">
        <w:rPr>
          <w:noProof w:val="0"/>
        </w:rPr>
        <w:fldChar w:fldCharType="end"/>
      </w:r>
    </w:p>
    <w:p w14:paraId="1E75555E"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3</w:t>
      </w:r>
      <w:r w:rsidRPr="008D7B5D">
        <w:rPr>
          <w:rFonts w:asciiTheme="minorHAnsi" w:eastAsiaTheme="minorEastAsia" w:hAnsiTheme="minorHAnsi" w:cstheme="minorBidi"/>
          <w:noProof w:val="0"/>
          <w:sz w:val="22"/>
          <w:szCs w:val="22"/>
          <w:lang w:eastAsia="en-GB"/>
        </w:rPr>
        <w:tab/>
      </w:r>
      <w:r w:rsidRPr="008D7B5D">
        <w:rPr>
          <w:noProof w:val="0"/>
        </w:rPr>
        <w:t>Attach</w:t>
      </w:r>
      <w:r w:rsidRPr="008D7B5D">
        <w:rPr>
          <w:noProof w:val="0"/>
        </w:rPr>
        <w:tab/>
      </w:r>
      <w:r w:rsidRPr="008D7B5D">
        <w:rPr>
          <w:noProof w:val="0"/>
        </w:rPr>
        <w:fldChar w:fldCharType="begin"/>
      </w:r>
      <w:r w:rsidRPr="008D7B5D">
        <w:rPr>
          <w:noProof w:val="0"/>
        </w:rPr>
        <w:instrText xml:space="preserve"> PAGEREF _Toc74917304 \h </w:instrText>
      </w:r>
      <w:r w:rsidRPr="008D7B5D">
        <w:rPr>
          <w:noProof w:val="0"/>
        </w:rPr>
      </w:r>
      <w:r w:rsidRPr="008D7B5D">
        <w:rPr>
          <w:noProof w:val="0"/>
        </w:rPr>
        <w:fldChar w:fldCharType="separate"/>
      </w:r>
      <w:r w:rsidRPr="008D7B5D">
        <w:rPr>
          <w:noProof w:val="0"/>
        </w:rPr>
        <w:t>78</w:t>
      </w:r>
      <w:r w:rsidRPr="008D7B5D">
        <w:rPr>
          <w:noProof w:val="0"/>
        </w:rPr>
        <w:fldChar w:fldCharType="end"/>
      </w:r>
    </w:p>
    <w:p w14:paraId="1658BEB5"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4</w:t>
      </w:r>
      <w:r w:rsidRPr="008D7B5D">
        <w:rPr>
          <w:rFonts w:asciiTheme="minorHAnsi" w:eastAsiaTheme="minorEastAsia" w:hAnsiTheme="minorHAnsi" w:cstheme="minorBidi"/>
          <w:noProof w:val="0"/>
          <w:sz w:val="22"/>
          <w:szCs w:val="22"/>
          <w:lang w:eastAsia="en-GB"/>
        </w:rPr>
        <w:tab/>
      </w:r>
      <w:r w:rsidRPr="008D7B5D">
        <w:rPr>
          <w:noProof w:val="0"/>
        </w:rPr>
        <w:t>Pre-load</w:t>
      </w:r>
      <w:r w:rsidRPr="008D7B5D">
        <w:rPr>
          <w:noProof w:val="0"/>
        </w:rPr>
        <w:tab/>
      </w:r>
      <w:r w:rsidRPr="008D7B5D">
        <w:rPr>
          <w:noProof w:val="0"/>
        </w:rPr>
        <w:fldChar w:fldCharType="begin"/>
      </w:r>
      <w:r w:rsidRPr="008D7B5D">
        <w:rPr>
          <w:noProof w:val="0"/>
        </w:rPr>
        <w:instrText xml:space="preserve"> PAGEREF _Toc74917305 \h </w:instrText>
      </w:r>
      <w:r w:rsidRPr="008D7B5D">
        <w:rPr>
          <w:noProof w:val="0"/>
        </w:rPr>
      </w:r>
      <w:r w:rsidRPr="008D7B5D">
        <w:rPr>
          <w:noProof w:val="0"/>
        </w:rPr>
        <w:fldChar w:fldCharType="separate"/>
      </w:r>
      <w:r w:rsidRPr="008D7B5D">
        <w:rPr>
          <w:noProof w:val="0"/>
        </w:rPr>
        <w:t>79</w:t>
      </w:r>
      <w:r w:rsidRPr="008D7B5D">
        <w:rPr>
          <w:noProof w:val="0"/>
        </w:rPr>
        <w:fldChar w:fldCharType="end"/>
      </w:r>
    </w:p>
    <w:p w14:paraId="6598EB23"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5</w:t>
      </w:r>
      <w:r w:rsidRPr="008D7B5D">
        <w:rPr>
          <w:rFonts w:asciiTheme="minorHAnsi" w:eastAsiaTheme="minorEastAsia" w:hAnsiTheme="minorHAnsi" w:cstheme="minorBidi"/>
          <w:noProof w:val="0"/>
          <w:sz w:val="22"/>
          <w:szCs w:val="22"/>
          <w:lang w:eastAsia="en-GB"/>
        </w:rPr>
        <w:tab/>
      </w:r>
      <w:r w:rsidRPr="008D7B5D">
        <w:rPr>
          <w:noProof w:val="0"/>
        </w:rPr>
        <w:t>Play</w:t>
      </w:r>
      <w:r w:rsidRPr="008D7B5D">
        <w:rPr>
          <w:noProof w:val="0"/>
        </w:rPr>
        <w:tab/>
      </w:r>
      <w:r w:rsidRPr="008D7B5D">
        <w:rPr>
          <w:noProof w:val="0"/>
        </w:rPr>
        <w:fldChar w:fldCharType="begin"/>
      </w:r>
      <w:r w:rsidRPr="008D7B5D">
        <w:rPr>
          <w:noProof w:val="0"/>
        </w:rPr>
        <w:instrText xml:space="preserve"> PAGEREF _Toc74917306 \h </w:instrText>
      </w:r>
      <w:r w:rsidRPr="008D7B5D">
        <w:rPr>
          <w:noProof w:val="0"/>
        </w:rPr>
      </w:r>
      <w:r w:rsidRPr="008D7B5D">
        <w:rPr>
          <w:noProof w:val="0"/>
        </w:rPr>
        <w:fldChar w:fldCharType="separate"/>
      </w:r>
      <w:r w:rsidRPr="008D7B5D">
        <w:rPr>
          <w:noProof w:val="0"/>
        </w:rPr>
        <w:t>80</w:t>
      </w:r>
      <w:r w:rsidRPr="008D7B5D">
        <w:rPr>
          <w:noProof w:val="0"/>
        </w:rPr>
        <w:fldChar w:fldCharType="end"/>
      </w:r>
    </w:p>
    <w:p w14:paraId="36817F33"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6</w:t>
      </w:r>
      <w:r w:rsidRPr="008D7B5D">
        <w:rPr>
          <w:rFonts w:asciiTheme="minorHAnsi" w:eastAsiaTheme="minorEastAsia" w:hAnsiTheme="minorHAnsi" w:cstheme="minorBidi"/>
          <w:noProof w:val="0"/>
          <w:sz w:val="22"/>
          <w:szCs w:val="22"/>
          <w:lang w:eastAsia="en-GB"/>
        </w:rPr>
        <w:tab/>
      </w:r>
      <w:r w:rsidRPr="008D7B5D">
        <w:rPr>
          <w:noProof w:val="0"/>
        </w:rPr>
        <w:t>Pause</w:t>
      </w:r>
      <w:r w:rsidRPr="008D7B5D">
        <w:rPr>
          <w:noProof w:val="0"/>
        </w:rPr>
        <w:tab/>
      </w:r>
      <w:r w:rsidRPr="008D7B5D">
        <w:rPr>
          <w:noProof w:val="0"/>
        </w:rPr>
        <w:fldChar w:fldCharType="begin"/>
      </w:r>
      <w:r w:rsidRPr="008D7B5D">
        <w:rPr>
          <w:noProof w:val="0"/>
        </w:rPr>
        <w:instrText xml:space="preserve"> PAGEREF _Toc74917307 \h </w:instrText>
      </w:r>
      <w:r w:rsidRPr="008D7B5D">
        <w:rPr>
          <w:noProof w:val="0"/>
        </w:rPr>
      </w:r>
      <w:r w:rsidRPr="008D7B5D">
        <w:rPr>
          <w:noProof w:val="0"/>
        </w:rPr>
        <w:fldChar w:fldCharType="separate"/>
      </w:r>
      <w:r w:rsidRPr="008D7B5D">
        <w:rPr>
          <w:noProof w:val="0"/>
        </w:rPr>
        <w:t>81</w:t>
      </w:r>
      <w:r w:rsidRPr="008D7B5D">
        <w:rPr>
          <w:noProof w:val="0"/>
        </w:rPr>
        <w:fldChar w:fldCharType="end"/>
      </w:r>
    </w:p>
    <w:p w14:paraId="20F98712"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7</w:t>
      </w:r>
      <w:r w:rsidRPr="008D7B5D">
        <w:rPr>
          <w:rFonts w:asciiTheme="minorHAnsi" w:eastAsiaTheme="minorEastAsia" w:hAnsiTheme="minorHAnsi" w:cstheme="minorBidi"/>
          <w:noProof w:val="0"/>
          <w:sz w:val="22"/>
          <w:szCs w:val="22"/>
          <w:lang w:eastAsia="en-GB"/>
        </w:rPr>
        <w:tab/>
      </w:r>
      <w:r w:rsidRPr="008D7B5D">
        <w:rPr>
          <w:noProof w:val="0"/>
        </w:rPr>
        <w:t>Seek</w:t>
      </w:r>
      <w:r w:rsidRPr="008D7B5D">
        <w:rPr>
          <w:noProof w:val="0"/>
        </w:rPr>
        <w:tab/>
      </w:r>
      <w:r w:rsidRPr="008D7B5D">
        <w:rPr>
          <w:noProof w:val="0"/>
        </w:rPr>
        <w:fldChar w:fldCharType="begin"/>
      </w:r>
      <w:r w:rsidRPr="008D7B5D">
        <w:rPr>
          <w:noProof w:val="0"/>
        </w:rPr>
        <w:instrText xml:space="preserve"> PAGEREF _Toc74917308 \h </w:instrText>
      </w:r>
      <w:r w:rsidRPr="008D7B5D">
        <w:rPr>
          <w:noProof w:val="0"/>
        </w:rPr>
      </w:r>
      <w:r w:rsidRPr="008D7B5D">
        <w:rPr>
          <w:noProof w:val="0"/>
        </w:rPr>
        <w:fldChar w:fldCharType="separate"/>
      </w:r>
      <w:r w:rsidRPr="008D7B5D">
        <w:rPr>
          <w:noProof w:val="0"/>
        </w:rPr>
        <w:t>82</w:t>
      </w:r>
      <w:r w:rsidRPr="008D7B5D">
        <w:rPr>
          <w:noProof w:val="0"/>
        </w:rPr>
        <w:fldChar w:fldCharType="end"/>
      </w:r>
    </w:p>
    <w:p w14:paraId="1FBF7237"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8</w:t>
      </w:r>
      <w:r w:rsidRPr="008D7B5D">
        <w:rPr>
          <w:rFonts w:asciiTheme="minorHAnsi" w:eastAsiaTheme="minorEastAsia" w:hAnsiTheme="minorHAnsi" w:cstheme="minorBidi"/>
          <w:noProof w:val="0"/>
          <w:sz w:val="22"/>
          <w:szCs w:val="22"/>
          <w:lang w:eastAsia="en-GB"/>
        </w:rPr>
        <w:tab/>
      </w:r>
      <w:r w:rsidRPr="008D7B5D">
        <w:rPr>
          <w:noProof w:val="0"/>
        </w:rPr>
        <w:t>Reset</w:t>
      </w:r>
      <w:r w:rsidRPr="008D7B5D">
        <w:rPr>
          <w:noProof w:val="0"/>
        </w:rPr>
        <w:tab/>
      </w:r>
      <w:r w:rsidRPr="008D7B5D">
        <w:rPr>
          <w:noProof w:val="0"/>
        </w:rPr>
        <w:fldChar w:fldCharType="begin"/>
      </w:r>
      <w:r w:rsidRPr="008D7B5D">
        <w:rPr>
          <w:noProof w:val="0"/>
        </w:rPr>
        <w:instrText xml:space="preserve"> PAGEREF _Toc74917309 \h </w:instrText>
      </w:r>
      <w:r w:rsidRPr="008D7B5D">
        <w:rPr>
          <w:noProof w:val="0"/>
        </w:rPr>
      </w:r>
      <w:r w:rsidRPr="008D7B5D">
        <w:rPr>
          <w:noProof w:val="0"/>
        </w:rPr>
        <w:fldChar w:fldCharType="separate"/>
      </w:r>
      <w:r w:rsidRPr="008D7B5D">
        <w:rPr>
          <w:noProof w:val="0"/>
        </w:rPr>
        <w:t>82</w:t>
      </w:r>
      <w:r w:rsidRPr="008D7B5D">
        <w:rPr>
          <w:noProof w:val="0"/>
        </w:rPr>
        <w:fldChar w:fldCharType="end"/>
      </w:r>
    </w:p>
    <w:p w14:paraId="0E8D760F" w14:textId="77777777" w:rsidR="0068166B" w:rsidRPr="008D7B5D" w:rsidRDefault="0068166B">
      <w:pPr>
        <w:pStyle w:val="TOC4"/>
        <w:rPr>
          <w:rFonts w:asciiTheme="minorHAnsi" w:eastAsiaTheme="minorEastAsia" w:hAnsiTheme="minorHAnsi" w:cstheme="minorBidi"/>
          <w:noProof w:val="0"/>
          <w:sz w:val="22"/>
          <w:szCs w:val="22"/>
          <w:lang w:eastAsia="en-GB"/>
        </w:rPr>
      </w:pPr>
      <w:r w:rsidRPr="008D7B5D">
        <w:rPr>
          <w:noProof w:val="0"/>
        </w:rPr>
        <w:t>13.2.3.9</w:t>
      </w:r>
      <w:r w:rsidRPr="008D7B5D">
        <w:rPr>
          <w:rFonts w:asciiTheme="minorHAnsi" w:eastAsiaTheme="minorEastAsia" w:hAnsiTheme="minorHAnsi" w:cstheme="minorBidi"/>
          <w:noProof w:val="0"/>
          <w:sz w:val="22"/>
          <w:szCs w:val="22"/>
          <w:lang w:eastAsia="en-GB"/>
        </w:rPr>
        <w:tab/>
      </w:r>
      <w:r w:rsidRPr="008D7B5D">
        <w:rPr>
          <w:noProof w:val="0"/>
        </w:rPr>
        <w:t>Destroy</w:t>
      </w:r>
      <w:r w:rsidRPr="008D7B5D">
        <w:rPr>
          <w:noProof w:val="0"/>
        </w:rPr>
        <w:tab/>
      </w:r>
      <w:r w:rsidRPr="008D7B5D">
        <w:rPr>
          <w:noProof w:val="0"/>
        </w:rPr>
        <w:fldChar w:fldCharType="begin"/>
      </w:r>
      <w:r w:rsidRPr="008D7B5D">
        <w:rPr>
          <w:noProof w:val="0"/>
        </w:rPr>
        <w:instrText xml:space="preserve"> PAGEREF _Toc74917310 \h </w:instrText>
      </w:r>
      <w:r w:rsidRPr="008D7B5D">
        <w:rPr>
          <w:noProof w:val="0"/>
        </w:rPr>
      </w:r>
      <w:r w:rsidRPr="008D7B5D">
        <w:rPr>
          <w:noProof w:val="0"/>
        </w:rPr>
        <w:fldChar w:fldCharType="separate"/>
      </w:r>
      <w:r w:rsidRPr="008D7B5D">
        <w:rPr>
          <w:noProof w:val="0"/>
        </w:rPr>
        <w:t>83</w:t>
      </w:r>
      <w:r w:rsidRPr="008D7B5D">
        <w:rPr>
          <w:noProof w:val="0"/>
        </w:rPr>
        <w:fldChar w:fldCharType="end"/>
      </w:r>
    </w:p>
    <w:p w14:paraId="63F6DB43"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3.2.4</w:t>
      </w:r>
      <w:r w:rsidRPr="008D7B5D">
        <w:rPr>
          <w:rFonts w:asciiTheme="minorHAnsi" w:eastAsiaTheme="minorEastAsia" w:hAnsiTheme="minorHAnsi" w:cstheme="minorBidi"/>
          <w:noProof w:val="0"/>
          <w:sz w:val="22"/>
          <w:szCs w:val="22"/>
          <w:lang w:eastAsia="en-GB"/>
        </w:rPr>
        <w:tab/>
      </w:r>
      <w:r w:rsidRPr="008D7B5D">
        <w:rPr>
          <w:noProof w:val="0"/>
        </w:rPr>
        <w:t>Configurations and settings API</w:t>
      </w:r>
      <w:r w:rsidRPr="008D7B5D">
        <w:rPr>
          <w:noProof w:val="0"/>
        </w:rPr>
        <w:tab/>
      </w:r>
      <w:r w:rsidRPr="008D7B5D">
        <w:rPr>
          <w:noProof w:val="0"/>
        </w:rPr>
        <w:fldChar w:fldCharType="begin"/>
      </w:r>
      <w:r w:rsidRPr="008D7B5D">
        <w:rPr>
          <w:noProof w:val="0"/>
        </w:rPr>
        <w:instrText xml:space="preserve"> PAGEREF _Toc74917311 \h </w:instrText>
      </w:r>
      <w:r w:rsidRPr="008D7B5D">
        <w:rPr>
          <w:noProof w:val="0"/>
        </w:rPr>
      </w:r>
      <w:r w:rsidRPr="008D7B5D">
        <w:rPr>
          <w:noProof w:val="0"/>
        </w:rPr>
        <w:fldChar w:fldCharType="separate"/>
      </w:r>
      <w:r w:rsidRPr="008D7B5D">
        <w:rPr>
          <w:noProof w:val="0"/>
        </w:rPr>
        <w:t>84</w:t>
      </w:r>
      <w:r w:rsidRPr="008D7B5D">
        <w:rPr>
          <w:noProof w:val="0"/>
        </w:rPr>
        <w:fldChar w:fldCharType="end"/>
      </w:r>
    </w:p>
    <w:p w14:paraId="104693E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3.2.5</w:t>
      </w:r>
      <w:r w:rsidRPr="008D7B5D">
        <w:rPr>
          <w:rFonts w:asciiTheme="minorHAnsi" w:eastAsiaTheme="minorEastAsia" w:hAnsiTheme="minorHAnsi" w:cstheme="minorBidi"/>
          <w:noProof w:val="0"/>
          <w:sz w:val="22"/>
          <w:szCs w:val="22"/>
          <w:lang w:eastAsia="en-GB"/>
        </w:rPr>
        <w:tab/>
      </w:r>
      <w:r w:rsidRPr="008D7B5D">
        <w:rPr>
          <w:noProof w:val="0"/>
        </w:rPr>
        <w:t>Notifications and error events</w:t>
      </w:r>
      <w:r w:rsidRPr="008D7B5D">
        <w:rPr>
          <w:noProof w:val="0"/>
        </w:rPr>
        <w:tab/>
      </w:r>
      <w:r w:rsidRPr="008D7B5D">
        <w:rPr>
          <w:noProof w:val="0"/>
        </w:rPr>
        <w:fldChar w:fldCharType="begin"/>
      </w:r>
      <w:r w:rsidRPr="008D7B5D">
        <w:rPr>
          <w:noProof w:val="0"/>
        </w:rPr>
        <w:instrText xml:space="preserve"> PAGEREF _Toc74917312 \h </w:instrText>
      </w:r>
      <w:r w:rsidRPr="008D7B5D">
        <w:rPr>
          <w:noProof w:val="0"/>
        </w:rPr>
      </w:r>
      <w:r w:rsidRPr="008D7B5D">
        <w:rPr>
          <w:noProof w:val="0"/>
        </w:rPr>
        <w:fldChar w:fldCharType="separate"/>
      </w:r>
      <w:r w:rsidRPr="008D7B5D">
        <w:rPr>
          <w:noProof w:val="0"/>
        </w:rPr>
        <w:t>85</w:t>
      </w:r>
      <w:r w:rsidRPr="008D7B5D">
        <w:rPr>
          <w:noProof w:val="0"/>
        </w:rPr>
        <w:fldChar w:fldCharType="end"/>
      </w:r>
    </w:p>
    <w:p w14:paraId="7EA5A4DD"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3.2.6</w:t>
      </w:r>
      <w:r w:rsidRPr="008D7B5D">
        <w:rPr>
          <w:rFonts w:asciiTheme="minorHAnsi" w:eastAsiaTheme="minorEastAsia" w:hAnsiTheme="minorHAnsi" w:cstheme="minorBidi"/>
          <w:noProof w:val="0"/>
          <w:sz w:val="22"/>
          <w:szCs w:val="22"/>
          <w:lang w:eastAsia="en-GB"/>
        </w:rPr>
        <w:tab/>
      </w:r>
      <w:r w:rsidRPr="008D7B5D">
        <w:rPr>
          <w:noProof w:val="0"/>
        </w:rPr>
        <w:t>Status Information</w:t>
      </w:r>
      <w:r w:rsidRPr="008D7B5D">
        <w:rPr>
          <w:noProof w:val="0"/>
        </w:rPr>
        <w:tab/>
      </w:r>
      <w:r w:rsidRPr="008D7B5D">
        <w:rPr>
          <w:noProof w:val="0"/>
        </w:rPr>
        <w:fldChar w:fldCharType="begin"/>
      </w:r>
      <w:r w:rsidRPr="008D7B5D">
        <w:rPr>
          <w:noProof w:val="0"/>
        </w:rPr>
        <w:instrText xml:space="preserve"> PAGEREF _Toc74917313 \h </w:instrText>
      </w:r>
      <w:r w:rsidRPr="008D7B5D">
        <w:rPr>
          <w:noProof w:val="0"/>
        </w:rPr>
      </w:r>
      <w:r w:rsidRPr="008D7B5D">
        <w:rPr>
          <w:noProof w:val="0"/>
        </w:rPr>
        <w:fldChar w:fldCharType="separate"/>
      </w:r>
      <w:r w:rsidRPr="008D7B5D">
        <w:rPr>
          <w:noProof w:val="0"/>
        </w:rPr>
        <w:t>86</w:t>
      </w:r>
      <w:r w:rsidRPr="008D7B5D">
        <w:rPr>
          <w:noProof w:val="0"/>
        </w:rPr>
        <w:fldChar w:fldCharType="end"/>
      </w:r>
    </w:p>
    <w:p w14:paraId="33B2B436" w14:textId="77777777" w:rsidR="0068166B" w:rsidRPr="008D7B5D" w:rsidRDefault="0068166B">
      <w:pPr>
        <w:pStyle w:val="TOC3"/>
        <w:rPr>
          <w:rFonts w:asciiTheme="minorHAnsi" w:eastAsiaTheme="minorEastAsia" w:hAnsiTheme="minorHAnsi" w:cstheme="minorBidi"/>
          <w:noProof w:val="0"/>
          <w:sz w:val="22"/>
          <w:szCs w:val="22"/>
          <w:lang w:eastAsia="en-GB"/>
        </w:rPr>
      </w:pPr>
      <w:r w:rsidRPr="008D7B5D">
        <w:rPr>
          <w:noProof w:val="0"/>
        </w:rPr>
        <w:t>13.2.7</w:t>
      </w:r>
      <w:r w:rsidRPr="008D7B5D">
        <w:rPr>
          <w:rFonts w:asciiTheme="minorHAnsi" w:eastAsiaTheme="minorEastAsia" w:hAnsiTheme="minorHAnsi" w:cstheme="minorBidi"/>
          <w:noProof w:val="0"/>
          <w:sz w:val="22"/>
          <w:szCs w:val="22"/>
          <w:lang w:eastAsia="en-GB"/>
        </w:rPr>
        <w:tab/>
      </w:r>
      <w:r w:rsidRPr="008D7B5D">
        <w:rPr>
          <w:noProof w:val="0"/>
        </w:rPr>
        <w:t>Usage of M7d Information by Media Session Handler</w:t>
      </w:r>
      <w:r w:rsidRPr="008D7B5D">
        <w:rPr>
          <w:noProof w:val="0"/>
        </w:rPr>
        <w:tab/>
      </w:r>
      <w:r w:rsidRPr="008D7B5D">
        <w:rPr>
          <w:noProof w:val="0"/>
        </w:rPr>
        <w:fldChar w:fldCharType="begin"/>
      </w:r>
      <w:r w:rsidRPr="008D7B5D">
        <w:rPr>
          <w:noProof w:val="0"/>
        </w:rPr>
        <w:instrText xml:space="preserve"> PAGEREF _Toc74917314 \h </w:instrText>
      </w:r>
      <w:r w:rsidRPr="008D7B5D">
        <w:rPr>
          <w:noProof w:val="0"/>
        </w:rPr>
      </w:r>
      <w:r w:rsidRPr="008D7B5D">
        <w:rPr>
          <w:noProof w:val="0"/>
        </w:rPr>
        <w:fldChar w:fldCharType="separate"/>
      </w:r>
      <w:r w:rsidRPr="008D7B5D">
        <w:rPr>
          <w:noProof w:val="0"/>
        </w:rPr>
        <w:t>87</w:t>
      </w:r>
      <w:r w:rsidRPr="008D7B5D">
        <w:rPr>
          <w:noProof w:val="0"/>
        </w:rPr>
        <w:fldChar w:fldCharType="end"/>
      </w:r>
    </w:p>
    <w:p w14:paraId="69B85441"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14</w:t>
      </w:r>
      <w:r w:rsidRPr="008D7B5D">
        <w:rPr>
          <w:rFonts w:asciiTheme="minorHAnsi" w:eastAsiaTheme="minorEastAsia" w:hAnsiTheme="minorHAnsi" w:cstheme="minorBidi"/>
          <w:noProof w:val="0"/>
          <w:szCs w:val="22"/>
          <w:lang w:eastAsia="en-GB"/>
        </w:rPr>
        <w:tab/>
      </w:r>
      <w:r w:rsidRPr="008D7B5D">
        <w:rPr>
          <w:noProof w:val="0"/>
        </w:rPr>
        <w:t>Application (M8) APIs for uplink and downlink</w:t>
      </w:r>
      <w:r w:rsidRPr="008D7B5D">
        <w:rPr>
          <w:noProof w:val="0"/>
        </w:rPr>
        <w:tab/>
      </w:r>
      <w:r w:rsidRPr="008D7B5D">
        <w:rPr>
          <w:noProof w:val="0"/>
        </w:rPr>
        <w:fldChar w:fldCharType="begin"/>
      </w:r>
      <w:r w:rsidRPr="008D7B5D">
        <w:rPr>
          <w:noProof w:val="0"/>
        </w:rPr>
        <w:instrText xml:space="preserve"> PAGEREF _Toc74917315 \h </w:instrText>
      </w:r>
      <w:r w:rsidRPr="008D7B5D">
        <w:rPr>
          <w:noProof w:val="0"/>
        </w:rPr>
      </w:r>
      <w:r w:rsidRPr="008D7B5D">
        <w:rPr>
          <w:noProof w:val="0"/>
        </w:rPr>
        <w:fldChar w:fldCharType="separate"/>
      </w:r>
      <w:r w:rsidRPr="008D7B5D">
        <w:rPr>
          <w:noProof w:val="0"/>
        </w:rPr>
        <w:t>87</w:t>
      </w:r>
      <w:r w:rsidRPr="008D7B5D">
        <w:rPr>
          <w:noProof w:val="0"/>
        </w:rPr>
        <w:fldChar w:fldCharType="end"/>
      </w:r>
    </w:p>
    <w:p w14:paraId="5F853D3E"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rFonts w:eastAsia="Malgun Gothic"/>
          <w:noProof w:val="0"/>
          <w:lang w:eastAsia="ko-KR"/>
        </w:rPr>
        <w:t>15</w:t>
      </w:r>
      <w:r w:rsidRPr="008D7B5D">
        <w:rPr>
          <w:rFonts w:asciiTheme="minorHAnsi" w:eastAsiaTheme="minorEastAsia" w:hAnsiTheme="minorHAnsi" w:cstheme="minorBidi"/>
          <w:noProof w:val="0"/>
          <w:szCs w:val="22"/>
          <w:lang w:eastAsia="en-GB"/>
        </w:rPr>
        <w:tab/>
      </w:r>
      <w:r w:rsidRPr="008D7B5D">
        <w:rPr>
          <w:rFonts w:eastAsia="Malgun Gothic"/>
          <w:noProof w:val="0"/>
          <w:lang w:eastAsia="ko-KR"/>
        </w:rPr>
        <w:t>Miscellaneous UE-internal APIs</w:t>
      </w:r>
      <w:r w:rsidRPr="008D7B5D">
        <w:rPr>
          <w:noProof w:val="0"/>
        </w:rPr>
        <w:tab/>
      </w:r>
      <w:r w:rsidRPr="008D7B5D">
        <w:rPr>
          <w:noProof w:val="0"/>
        </w:rPr>
        <w:fldChar w:fldCharType="begin"/>
      </w:r>
      <w:r w:rsidRPr="008D7B5D">
        <w:rPr>
          <w:noProof w:val="0"/>
        </w:rPr>
        <w:instrText xml:space="preserve"> PAGEREF _Toc74917316 \h </w:instrText>
      </w:r>
      <w:r w:rsidRPr="008D7B5D">
        <w:rPr>
          <w:noProof w:val="0"/>
        </w:rPr>
      </w:r>
      <w:r w:rsidRPr="008D7B5D">
        <w:rPr>
          <w:noProof w:val="0"/>
        </w:rPr>
        <w:fldChar w:fldCharType="separate"/>
      </w:r>
      <w:r w:rsidRPr="008D7B5D">
        <w:rPr>
          <w:noProof w:val="0"/>
        </w:rPr>
        <w:t>88</w:t>
      </w:r>
      <w:r w:rsidRPr="008D7B5D">
        <w:rPr>
          <w:noProof w:val="0"/>
        </w:rPr>
        <w:fldChar w:fldCharType="end"/>
      </w:r>
    </w:p>
    <w:p w14:paraId="158B687D"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Malgun Gothic"/>
          <w:noProof w:val="0"/>
          <w:lang w:eastAsia="ko-KR"/>
        </w:rPr>
        <w:t>15.1</w:t>
      </w:r>
      <w:r w:rsidRPr="008D7B5D">
        <w:rPr>
          <w:rFonts w:asciiTheme="minorHAnsi" w:eastAsiaTheme="minorEastAsia" w:hAnsiTheme="minorHAnsi" w:cstheme="minorBidi"/>
          <w:noProof w:val="0"/>
          <w:sz w:val="22"/>
          <w:szCs w:val="22"/>
          <w:lang w:eastAsia="en-GB"/>
        </w:rPr>
        <w:tab/>
      </w:r>
      <w:r w:rsidRPr="008D7B5D">
        <w:rPr>
          <w:rFonts w:eastAsia="Malgun Gothic"/>
          <w:noProof w:val="0"/>
          <w:lang w:eastAsia="ko-KR"/>
        </w:rPr>
        <w:t>General</w:t>
      </w:r>
      <w:r w:rsidRPr="008D7B5D">
        <w:rPr>
          <w:noProof w:val="0"/>
        </w:rPr>
        <w:tab/>
      </w:r>
      <w:r w:rsidRPr="008D7B5D">
        <w:rPr>
          <w:noProof w:val="0"/>
        </w:rPr>
        <w:fldChar w:fldCharType="begin"/>
      </w:r>
      <w:r w:rsidRPr="008D7B5D">
        <w:rPr>
          <w:noProof w:val="0"/>
        </w:rPr>
        <w:instrText xml:space="preserve"> PAGEREF _Toc74917317 \h </w:instrText>
      </w:r>
      <w:r w:rsidRPr="008D7B5D">
        <w:rPr>
          <w:noProof w:val="0"/>
        </w:rPr>
      </w:r>
      <w:r w:rsidRPr="008D7B5D">
        <w:rPr>
          <w:noProof w:val="0"/>
        </w:rPr>
        <w:fldChar w:fldCharType="separate"/>
      </w:r>
      <w:r w:rsidRPr="008D7B5D">
        <w:rPr>
          <w:noProof w:val="0"/>
        </w:rPr>
        <w:t>88</w:t>
      </w:r>
      <w:r w:rsidRPr="008D7B5D">
        <w:rPr>
          <w:noProof w:val="0"/>
        </w:rPr>
        <w:fldChar w:fldCharType="end"/>
      </w:r>
    </w:p>
    <w:p w14:paraId="20344BA5"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Malgun Gothic"/>
          <w:noProof w:val="0"/>
          <w:lang w:eastAsia="ko-KR"/>
        </w:rPr>
        <w:t>15.2</w:t>
      </w:r>
      <w:r w:rsidRPr="008D7B5D">
        <w:rPr>
          <w:rFonts w:asciiTheme="minorHAnsi" w:eastAsiaTheme="minorEastAsia" w:hAnsiTheme="minorHAnsi" w:cstheme="minorBidi"/>
          <w:noProof w:val="0"/>
          <w:sz w:val="22"/>
          <w:szCs w:val="22"/>
          <w:lang w:eastAsia="en-GB"/>
        </w:rPr>
        <w:tab/>
      </w:r>
      <w:r w:rsidRPr="008D7B5D">
        <w:rPr>
          <w:rFonts w:eastAsia="Malgun Gothic"/>
          <w:noProof w:val="0"/>
          <w:lang w:eastAsia="ko-KR"/>
        </w:rPr>
        <w:t>RAN Signaling-based Network Assistance API</w:t>
      </w:r>
      <w:r w:rsidRPr="008D7B5D">
        <w:rPr>
          <w:noProof w:val="0"/>
        </w:rPr>
        <w:tab/>
      </w:r>
      <w:r w:rsidRPr="008D7B5D">
        <w:rPr>
          <w:noProof w:val="0"/>
        </w:rPr>
        <w:fldChar w:fldCharType="begin"/>
      </w:r>
      <w:r w:rsidRPr="008D7B5D">
        <w:rPr>
          <w:noProof w:val="0"/>
        </w:rPr>
        <w:instrText xml:space="preserve"> PAGEREF _Toc74917318 \h </w:instrText>
      </w:r>
      <w:r w:rsidRPr="008D7B5D">
        <w:rPr>
          <w:noProof w:val="0"/>
        </w:rPr>
      </w:r>
      <w:r w:rsidRPr="008D7B5D">
        <w:rPr>
          <w:noProof w:val="0"/>
        </w:rPr>
        <w:fldChar w:fldCharType="separate"/>
      </w:r>
      <w:r w:rsidRPr="008D7B5D">
        <w:rPr>
          <w:noProof w:val="0"/>
        </w:rPr>
        <w:t>88</w:t>
      </w:r>
      <w:r w:rsidRPr="008D7B5D">
        <w:rPr>
          <w:noProof w:val="0"/>
        </w:rPr>
        <w:fldChar w:fldCharType="end"/>
      </w:r>
    </w:p>
    <w:p w14:paraId="1146B051"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Malgun Gothic"/>
          <w:noProof w:val="0"/>
          <w:lang w:eastAsia="ko-KR"/>
        </w:rPr>
        <w:t>15.3</w:t>
      </w:r>
      <w:r w:rsidRPr="008D7B5D">
        <w:rPr>
          <w:rFonts w:asciiTheme="minorHAnsi" w:eastAsiaTheme="minorEastAsia" w:hAnsiTheme="minorHAnsi" w:cstheme="minorBidi"/>
          <w:noProof w:val="0"/>
          <w:sz w:val="22"/>
          <w:szCs w:val="22"/>
          <w:lang w:eastAsia="en-GB"/>
        </w:rPr>
        <w:tab/>
      </w:r>
      <w:r w:rsidRPr="008D7B5D">
        <w:rPr>
          <w:rFonts w:eastAsia="Malgun Gothic"/>
          <w:noProof w:val="0"/>
          <w:lang w:eastAsia="ko-KR"/>
        </w:rPr>
        <w:t>RAN-based Metrics Reporting API</w:t>
      </w:r>
      <w:r w:rsidRPr="008D7B5D">
        <w:rPr>
          <w:noProof w:val="0"/>
        </w:rPr>
        <w:tab/>
      </w:r>
      <w:r w:rsidRPr="008D7B5D">
        <w:rPr>
          <w:noProof w:val="0"/>
        </w:rPr>
        <w:fldChar w:fldCharType="begin"/>
      </w:r>
      <w:r w:rsidRPr="008D7B5D">
        <w:rPr>
          <w:noProof w:val="0"/>
        </w:rPr>
        <w:instrText xml:space="preserve"> PAGEREF _Toc74917319 \h </w:instrText>
      </w:r>
      <w:r w:rsidRPr="008D7B5D">
        <w:rPr>
          <w:noProof w:val="0"/>
        </w:rPr>
      </w:r>
      <w:r w:rsidRPr="008D7B5D">
        <w:rPr>
          <w:noProof w:val="0"/>
        </w:rPr>
        <w:fldChar w:fldCharType="separate"/>
      </w:r>
      <w:r w:rsidRPr="008D7B5D">
        <w:rPr>
          <w:noProof w:val="0"/>
        </w:rPr>
        <w:t>88</w:t>
      </w:r>
      <w:r w:rsidRPr="008D7B5D">
        <w:rPr>
          <w:noProof w:val="0"/>
        </w:rPr>
        <w:fldChar w:fldCharType="end"/>
      </w:r>
    </w:p>
    <w:p w14:paraId="5FE6CFD1"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rFonts w:eastAsia="Malgun Gothic"/>
          <w:noProof w:val="0"/>
          <w:lang w:eastAsia="ko-KR"/>
        </w:rPr>
        <w:t>16</w:t>
      </w:r>
      <w:r w:rsidRPr="008D7B5D">
        <w:rPr>
          <w:rFonts w:asciiTheme="minorHAnsi" w:eastAsiaTheme="minorEastAsia" w:hAnsiTheme="minorHAnsi" w:cstheme="minorBidi"/>
          <w:noProof w:val="0"/>
          <w:szCs w:val="22"/>
          <w:lang w:eastAsia="en-GB"/>
        </w:rPr>
        <w:tab/>
      </w:r>
      <w:r w:rsidRPr="008D7B5D">
        <w:rPr>
          <w:rFonts w:eastAsia="Malgun Gothic"/>
          <w:noProof w:val="0"/>
          <w:lang w:eastAsia="ko-KR"/>
        </w:rPr>
        <w:t>Usage of 5GC interfaces and APIs</w:t>
      </w:r>
      <w:r w:rsidRPr="008D7B5D">
        <w:rPr>
          <w:noProof w:val="0"/>
        </w:rPr>
        <w:tab/>
      </w:r>
      <w:r w:rsidRPr="008D7B5D">
        <w:rPr>
          <w:noProof w:val="0"/>
        </w:rPr>
        <w:fldChar w:fldCharType="begin"/>
      </w:r>
      <w:r w:rsidRPr="008D7B5D">
        <w:rPr>
          <w:noProof w:val="0"/>
        </w:rPr>
        <w:instrText xml:space="preserve"> PAGEREF _Toc74917320 \h </w:instrText>
      </w:r>
      <w:r w:rsidRPr="008D7B5D">
        <w:rPr>
          <w:noProof w:val="0"/>
        </w:rPr>
      </w:r>
      <w:r w:rsidRPr="008D7B5D">
        <w:rPr>
          <w:noProof w:val="0"/>
        </w:rPr>
        <w:fldChar w:fldCharType="separate"/>
      </w:r>
      <w:r w:rsidRPr="008D7B5D">
        <w:rPr>
          <w:noProof w:val="0"/>
        </w:rPr>
        <w:t>89</w:t>
      </w:r>
      <w:r w:rsidRPr="008D7B5D">
        <w:rPr>
          <w:noProof w:val="0"/>
        </w:rPr>
        <w:fldChar w:fldCharType="end"/>
      </w:r>
    </w:p>
    <w:p w14:paraId="34BF6E3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Malgun Gothic"/>
          <w:noProof w:val="0"/>
          <w:lang w:eastAsia="ko-KR"/>
        </w:rPr>
        <w:t>16.1</w:t>
      </w:r>
      <w:r w:rsidRPr="008D7B5D">
        <w:rPr>
          <w:rFonts w:asciiTheme="minorHAnsi" w:eastAsiaTheme="minorEastAsia" w:hAnsiTheme="minorHAnsi" w:cstheme="minorBidi"/>
          <w:noProof w:val="0"/>
          <w:sz w:val="22"/>
          <w:szCs w:val="22"/>
          <w:lang w:eastAsia="en-GB"/>
        </w:rPr>
        <w:tab/>
      </w:r>
      <w:r w:rsidRPr="008D7B5D">
        <w:rPr>
          <w:rFonts w:eastAsia="Malgun Gothic"/>
          <w:noProof w:val="0"/>
          <w:lang w:eastAsia="ko-KR"/>
        </w:rPr>
        <w:t>General</w:t>
      </w:r>
      <w:r w:rsidRPr="008D7B5D">
        <w:rPr>
          <w:noProof w:val="0"/>
        </w:rPr>
        <w:tab/>
      </w:r>
      <w:r w:rsidRPr="008D7B5D">
        <w:rPr>
          <w:noProof w:val="0"/>
        </w:rPr>
        <w:fldChar w:fldCharType="begin"/>
      </w:r>
      <w:r w:rsidRPr="008D7B5D">
        <w:rPr>
          <w:noProof w:val="0"/>
        </w:rPr>
        <w:instrText xml:space="preserve"> PAGEREF _Toc74917321 \h </w:instrText>
      </w:r>
      <w:r w:rsidRPr="008D7B5D">
        <w:rPr>
          <w:noProof w:val="0"/>
        </w:rPr>
      </w:r>
      <w:r w:rsidRPr="008D7B5D">
        <w:rPr>
          <w:noProof w:val="0"/>
        </w:rPr>
        <w:fldChar w:fldCharType="separate"/>
      </w:r>
      <w:r w:rsidRPr="008D7B5D">
        <w:rPr>
          <w:noProof w:val="0"/>
        </w:rPr>
        <w:t>89</w:t>
      </w:r>
      <w:r w:rsidRPr="008D7B5D">
        <w:rPr>
          <w:noProof w:val="0"/>
        </w:rPr>
        <w:fldChar w:fldCharType="end"/>
      </w:r>
    </w:p>
    <w:p w14:paraId="2EF37C3C"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rFonts w:eastAsia="Malgun Gothic"/>
          <w:noProof w:val="0"/>
          <w:lang w:eastAsia="ko-KR"/>
        </w:rPr>
        <w:t>16.2</w:t>
      </w:r>
      <w:r w:rsidRPr="008D7B5D">
        <w:rPr>
          <w:rFonts w:asciiTheme="minorHAnsi" w:eastAsiaTheme="minorEastAsia" w:hAnsiTheme="minorHAnsi" w:cstheme="minorBidi"/>
          <w:noProof w:val="0"/>
          <w:sz w:val="22"/>
          <w:szCs w:val="22"/>
          <w:lang w:eastAsia="en-GB"/>
        </w:rPr>
        <w:tab/>
      </w:r>
      <w:r w:rsidRPr="008D7B5D">
        <w:rPr>
          <w:rFonts w:eastAsia="Malgun Gothic"/>
          <w:noProof w:val="0"/>
          <w:lang w:eastAsia="ko-KR"/>
        </w:rPr>
        <w:t>Usage of N5/N33 for AF-based Network Assistance</w:t>
      </w:r>
      <w:r w:rsidRPr="008D7B5D">
        <w:rPr>
          <w:noProof w:val="0"/>
        </w:rPr>
        <w:tab/>
      </w:r>
      <w:r w:rsidRPr="008D7B5D">
        <w:rPr>
          <w:noProof w:val="0"/>
        </w:rPr>
        <w:fldChar w:fldCharType="begin"/>
      </w:r>
      <w:r w:rsidRPr="008D7B5D">
        <w:rPr>
          <w:noProof w:val="0"/>
        </w:rPr>
        <w:instrText xml:space="preserve"> PAGEREF _Toc74917322 \h </w:instrText>
      </w:r>
      <w:r w:rsidRPr="008D7B5D">
        <w:rPr>
          <w:noProof w:val="0"/>
        </w:rPr>
      </w:r>
      <w:r w:rsidRPr="008D7B5D">
        <w:rPr>
          <w:noProof w:val="0"/>
        </w:rPr>
        <w:fldChar w:fldCharType="separate"/>
      </w:r>
      <w:r w:rsidRPr="008D7B5D">
        <w:rPr>
          <w:noProof w:val="0"/>
        </w:rPr>
        <w:t>89</w:t>
      </w:r>
      <w:r w:rsidRPr="008D7B5D">
        <w:rPr>
          <w:noProof w:val="0"/>
        </w:rPr>
        <w:fldChar w:fldCharType="end"/>
      </w:r>
    </w:p>
    <w:p w14:paraId="4DF1DE3E" w14:textId="77777777" w:rsidR="0068166B" w:rsidRPr="008D7B5D" w:rsidRDefault="0068166B">
      <w:pPr>
        <w:pStyle w:val="TOC8"/>
        <w:rPr>
          <w:rFonts w:asciiTheme="minorHAnsi" w:eastAsiaTheme="minorEastAsia" w:hAnsiTheme="minorHAnsi" w:cstheme="minorBidi"/>
          <w:b w:val="0"/>
          <w:noProof w:val="0"/>
          <w:szCs w:val="22"/>
          <w:lang w:eastAsia="en-GB"/>
        </w:rPr>
      </w:pPr>
      <w:r w:rsidRPr="008D7B5D">
        <w:rPr>
          <w:rFonts w:eastAsia="Yu Gothic UI"/>
          <w:noProof w:val="0"/>
        </w:rPr>
        <w:t xml:space="preserve">Annex A (informative): </w:t>
      </w:r>
      <w:r w:rsidR="00A93A40">
        <w:rPr>
          <w:rFonts w:eastAsia="Yu Gothic UI"/>
          <w:noProof w:val="0"/>
        </w:rPr>
        <w:tab/>
      </w:r>
      <w:r w:rsidRPr="008D7B5D">
        <w:rPr>
          <w:noProof w:val="0"/>
        </w:rPr>
        <w:t xml:space="preserve">5GMS </w:t>
      </w:r>
      <w:r w:rsidRPr="008D7B5D">
        <w:rPr>
          <w:rFonts w:eastAsia="Yu Gothic UI"/>
          <w:noProof w:val="0"/>
        </w:rPr>
        <w:t>P</w:t>
      </w:r>
      <w:r w:rsidRPr="008D7B5D">
        <w:rPr>
          <w:noProof w:val="0"/>
        </w:rPr>
        <w:t>arameter propagation for DASH Streaming</w:t>
      </w:r>
      <w:r w:rsidRPr="008D7B5D">
        <w:rPr>
          <w:noProof w:val="0"/>
        </w:rPr>
        <w:tab/>
      </w:r>
      <w:r w:rsidRPr="008D7B5D">
        <w:rPr>
          <w:noProof w:val="0"/>
        </w:rPr>
        <w:fldChar w:fldCharType="begin"/>
      </w:r>
      <w:r w:rsidRPr="008D7B5D">
        <w:rPr>
          <w:noProof w:val="0"/>
        </w:rPr>
        <w:instrText xml:space="preserve"> PAGEREF _Toc74917323 \h </w:instrText>
      </w:r>
      <w:r w:rsidRPr="008D7B5D">
        <w:rPr>
          <w:noProof w:val="0"/>
        </w:rPr>
      </w:r>
      <w:r w:rsidRPr="008D7B5D">
        <w:rPr>
          <w:noProof w:val="0"/>
        </w:rPr>
        <w:fldChar w:fldCharType="separate"/>
      </w:r>
      <w:r w:rsidRPr="008D7B5D">
        <w:rPr>
          <w:noProof w:val="0"/>
        </w:rPr>
        <w:t>90</w:t>
      </w:r>
      <w:r w:rsidRPr="008D7B5D">
        <w:rPr>
          <w:noProof w:val="0"/>
        </w:rPr>
        <w:fldChar w:fldCharType="end"/>
      </w:r>
    </w:p>
    <w:p w14:paraId="52E7BF33"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A.1</w:t>
      </w:r>
      <w:r w:rsidRPr="008D7B5D">
        <w:rPr>
          <w:rFonts w:asciiTheme="minorHAnsi" w:eastAsiaTheme="minorEastAsia" w:hAnsiTheme="minorHAnsi" w:cstheme="minorBidi"/>
          <w:noProof w:val="0"/>
          <w:szCs w:val="22"/>
          <w:lang w:eastAsia="en-GB"/>
        </w:rPr>
        <w:tab/>
      </w:r>
      <w:r w:rsidRPr="008D7B5D">
        <w:rPr>
          <w:noProof w:val="0"/>
        </w:rPr>
        <w:t>End-to-end model</w:t>
      </w:r>
      <w:r w:rsidRPr="008D7B5D">
        <w:rPr>
          <w:noProof w:val="0"/>
        </w:rPr>
        <w:tab/>
      </w:r>
      <w:r w:rsidRPr="008D7B5D">
        <w:rPr>
          <w:noProof w:val="0"/>
        </w:rPr>
        <w:fldChar w:fldCharType="begin"/>
      </w:r>
      <w:r w:rsidRPr="008D7B5D">
        <w:rPr>
          <w:noProof w:val="0"/>
        </w:rPr>
        <w:instrText xml:space="preserve"> PAGEREF _Toc74917324 \h </w:instrText>
      </w:r>
      <w:r w:rsidRPr="008D7B5D">
        <w:rPr>
          <w:noProof w:val="0"/>
        </w:rPr>
      </w:r>
      <w:r w:rsidRPr="008D7B5D">
        <w:rPr>
          <w:noProof w:val="0"/>
        </w:rPr>
        <w:fldChar w:fldCharType="separate"/>
      </w:r>
      <w:r w:rsidRPr="008D7B5D">
        <w:rPr>
          <w:noProof w:val="0"/>
        </w:rPr>
        <w:t>90</w:t>
      </w:r>
      <w:r w:rsidRPr="008D7B5D">
        <w:rPr>
          <w:noProof w:val="0"/>
        </w:rPr>
        <w:fldChar w:fldCharType="end"/>
      </w:r>
    </w:p>
    <w:p w14:paraId="1F9ED6BB"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A.2</w:t>
      </w:r>
      <w:r w:rsidRPr="008D7B5D">
        <w:rPr>
          <w:rFonts w:asciiTheme="minorHAnsi" w:eastAsiaTheme="minorEastAsia" w:hAnsiTheme="minorHAnsi" w:cstheme="minorBidi"/>
          <w:noProof w:val="0"/>
          <w:szCs w:val="22"/>
          <w:lang w:eastAsia="en-GB"/>
        </w:rPr>
        <w:tab/>
      </w:r>
      <w:r w:rsidRPr="008D7B5D">
        <w:rPr>
          <w:noProof w:val="0"/>
        </w:rPr>
        <w:t>Premium QoS dynamic policy</w:t>
      </w:r>
      <w:r w:rsidRPr="008D7B5D">
        <w:rPr>
          <w:noProof w:val="0"/>
        </w:rPr>
        <w:tab/>
      </w:r>
      <w:r w:rsidRPr="008D7B5D">
        <w:rPr>
          <w:noProof w:val="0"/>
        </w:rPr>
        <w:fldChar w:fldCharType="begin"/>
      </w:r>
      <w:r w:rsidRPr="008D7B5D">
        <w:rPr>
          <w:noProof w:val="0"/>
        </w:rPr>
        <w:instrText xml:space="preserve"> PAGEREF _Toc74917325 \h </w:instrText>
      </w:r>
      <w:r w:rsidRPr="008D7B5D">
        <w:rPr>
          <w:noProof w:val="0"/>
        </w:rPr>
      </w:r>
      <w:r w:rsidRPr="008D7B5D">
        <w:rPr>
          <w:noProof w:val="0"/>
        </w:rPr>
        <w:fldChar w:fldCharType="separate"/>
      </w:r>
      <w:r w:rsidRPr="008D7B5D">
        <w:rPr>
          <w:noProof w:val="0"/>
        </w:rPr>
        <w:t>91</w:t>
      </w:r>
      <w:r w:rsidRPr="008D7B5D">
        <w:rPr>
          <w:noProof w:val="0"/>
        </w:rPr>
        <w:fldChar w:fldCharType="end"/>
      </w:r>
    </w:p>
    <w:p w14:paraId="2BA07730"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2.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326 \h </w:instrText>
      </w:r>
      <w:r w:rsidRPr="008D7B5D">
        <w:rPr>
          <w:noProof w:val="0"/>
        </w:rPr>
      </w:r>
      <w:r w:rsidRPr="008D7B5D">
        <w:rPr>
          <w:noProof w:val="0"/>
        </w:rPr>
        <w:fldChar w:fldCharType="separate"/>
      </w:r>
      <w:r w:rsidRPr="008D7B5D">
        <w:rPr>
          <w:noProof w:val="0"/>
        </w:rPr>
        <w:t>91</w:t>
      </w:r>
      <w:r w:rsidRPr="008D7B5D">
        <w:rPr>
          <w:noProof w:val="0"/>
        </w:rPr>
        <w:fldChar w:fldCharType="end"/>
      </w:r>
    </w:p>
    <w:p w14:paraId="4609293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2.2</w:t>
      </w:r>
      <w:r w:rsidRPr="008D7B5D">
        <w:rPr>
          <w:rFonts w:asciiTheme="minorHAnsi" w:eastAsiaTheme="minorEastAsia" w:hAnsiTheme="minorHAnsi" w:cstheme="minorBidi"/>
          <w:noProof w:val="0"/>
          <w:sz w:val="22"/>
          <w:szCs w:val="22"/>
          <w:lang w:eastAsia="en-GB"/>
        </w:rPr>
        <w:tab/>
      </w:r>
      <w:r w:rsidRPr="008D7B5D">
        <w:rPr>
          <w:noProof w:val="0"/>
        </w:rPr>
        <w:t>Procedure</w:t>
      </w:r>
      <w:r w:rsidRPr="008D7B5D">
        <w:rPr>
          <w:noProof w:val="0"/>
        </w:rPr>
        <w:tab/>
      </w:r>
      <w:r w:rsidRPr="008D7B5D">
        <w:rPr>
          <w:noProof w:val="0"/>
        </w:rPr>
        <w:fldChar w:fldCharType="begin"/>
      </w:r>
      <w:r w:rsidRPr="008D7B5D">
        <w:rPr>
          <w:noProof w:val="0"/>
        </w:rPr>
        <w:instrText xml:space="preserve"> PAGEREF _Toc74917327 \h </w:instrText>
      </w:r>
      <w:r w:rsidRPr="008D7B5D">
        <w:rPr>
          <w:noProof w:val="0"/>
        </w:rPr>
      </w:r>
      <w:r w:rsidRPr="008D7B5D">
        <w:rPr>
          <w:noProof w:val="0"/>
        </w:rPr>
        <w:fldChar w:fldCharType="separate"/>
      </w:r>
      <w:r w:rsidRPr="008D7B5D">
        <w:rPr>
          <w:noProof w:val="0"/>
        </w:rPr>
        <w:t>93</w:t>
      </w:r>
      <w:r w:rsidRPr="008D7B5D">
        <w:rPr>
          <w:noProof w:val="0"/>
        </w:rPr>
        <w:fldChar w:fldCharType="end"/>
      </w:r>
    </w:p>
    <w:p w14:paraId="687E95A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2.3</w:t>
      </w:r>
      <w:r w:rsidRPr="008D7B5D">
        <w:rPr>
          <w:rFonts w:asciiTheme="minorHAnsi" w:eastAsiaTheme="minorEastAsia" w:hAnsiTheme="minorHAnsi" w:cstheme="minorBidi"/>
          <w:noProof w:val="0"/>
          <w:sz w:val="22"/>
          <w:szCs w:val="22"/>
          <w:lang w:eastAsia="en-GB"/>
        </w:rPr>
        <w:tab/>
      </w:r>
      <w:r w:rsidRPr="008D7B5D">
        <w:rPr>
          <w:noProof w:val="0"/>
        </w:rPr>
        <w:t>Example parameters</w:t>
      </w:r>
      <w:r w:rsidRPr="008D7B5D">
        <w:rPr>
          <w:noProof w:val="0"/>
        </w:rPr>
        <w:tab/>
      </w:r>
      <w:r w:rsidRPr="008D7B5D">
        <w:rPr>
          <w:noProof w:val="0"/>
        </w:rPr>
        <w:fldChar w:fldCharType="begin"/>
      </w:r>
      <w:r w:rsidRPr="008D7B5D">
        <w:rPr>
          <w:noProof w:val="0"/>
        </w:rPr>
        <w:instrText xml:space="preserve"> PAGEREF _Toc74917328 \h </w:instrText>
      </w:r>
      <w:r w:rsidRPr="008D7B5D">
        <w:rPr>
          <w:noProof w:val="0"/>
        </w:rPr>
      </w:r>
      <w:r w:rsidRPr="008D7B5D">
        <w:rPr>
          <w:noProof w:val="0"/>
        </w:rPr>
        <w:fldChar w:fldCharType="separate"/>
      </w:r>
      <w:r w:rsidRPr="008D7B5D">
        <w:rPr>
          <w:noProof w:val="0"/>
        </w:rPr>
        <w:t>94</w:t>
      </w:r>
      <w:r w:rsidRPr="008D7B5D">
        <w:rPr>
          <w:noProof w:val="0"/>
        </w:rPr>
        <w:fldChar w:fldCharType="end"/>
      </w:r>
    </w:p>
    <w:p w14:paraId="5B3FA80B"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A.3</w:t>
      </w:r>
      <w:r w:rsidRPr="008D7B5D">
        <w:rPr>
          <w:rFonts w:asciiTheme="minorHAnsi" w:eastAsiaTheme="minorEastAsia" w:hAnsiTheme="minorHAnsi" w:cstheme="minorBidi"/>
          <w:noProof w:val="0"/>
          <w:szCs w:val="22"/>
          <w:lang w:eastAsia="en-GB"/>
        </w:rPr>
        <w:tab/>
      </w:r>
      <w:r w:rsidRPr="008D7B5D">
        <w:rPr>
          <w:noProof w:val="0"/>
        </w:rPr>
        <w:t>(Conditional) Zero Rating dynamic policy</w:t>
      </w:r>
      <w:r w:rsidRPr="008D7B5D">
        <w:rPr>
          <w:noProof w:val="0"/>
        </w:rPr>
        <w:tab/>
      </w:r>
      <w:r w:rsidRPr="008D7B5D">
        <w:rPr>
          <w:noProof w:val="0"/>
        </w:rPr>
        <w:fldChar w:fldCharType="begin"/>
      </w:r>
      <w:r w:rsidRPr="008D7B5D">
        <w:rPr>
          <w:noProof w:val="0"/>
        </w:rPr>
        <w:instrText xml:space="preserve"> PAGEREF _Toc74917329 \h </w:instrText>
      </w:r>
      <w:r w:rsidRPr="008D7B5D">
        <w:rPr>
          <w:noProof w:val="0"/>
        </w:rPr>
      </w:r>
      <w:r w:rsidRPr="008D7B5D">
        <w:rPr>
          <w:noProof w:val="0"/>
        </w:rPr>
        <w:fldChar w:fldCharType="separate"/>
      </w:r>
      <w:r w:rsidRPr="008D7B5D">
        <w:rPr>
          <w:noProof w:val="0"/>
        </w:rPr>
        <w:t>96</w:t>
      </w:r>
      <w:r w:rsidRPr="008D7B5D">
        <w:rPr>
          <w:noProof w:val="0"/>
        </w:rPr>
        <w:fldChar w:fldCharType="end"/>
      </w:r>
    </w:p>
    <w:p w14:paraId="341E8451"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3.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330 \h </w:instrText>
      </w:r>
      <w:r w:rsidRPr="008D7B5D">
        <w:rPr>
          <w:noProof w:val="0"/>
        </w:rPr>
      </w:r>
      <w:r w:rsidRPr="008D7B5D">
        <w:rPr>
          <w:noProof w:val="0"/>
        </w:rPr>
        <w:fldChar w:fldCharType="separate"/>
      </w:r>
      <w:r w:rsidRPr="008D7B5D">
        <w:rPr>
          <w:noProof w:val="0"/>
        </w:rPr>
        <w:t>96</w:t>
      </w:r>
      <w:r w:rsidRPr="008D7B5D">
        <w:rPr>
          <w:noProof w:val="0"/>
        </w:rPr>
        <w:fldChar w:fldCharType="end"/>
      </w:r>
    </w:p>
    <w:p w14:paraId="11C6D47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3.2</w:t>
      </w:r>
      <w:r w:rsidRPr="008D7B5D">
        <w:rPr>
          <w:rFonts w:asciiTheme="minorHAnsi" w:eastAsiaTheme="minorEastAsia" w:hAnsiTheme="minorHAnsi" w:cstheme="minorBidi"/>
          <w:noProof w:val="0"/>
          <w:sz w:val="22"/>
          <w:szCs w:val="22"/>
          <w:lang w:eastAsia="en-GB"/>
        </w:rPr>
        <w:tab/>
      </w:r>
      <w:r w:rsidRPr="008D7B5D">
        <w:rPr>
          <w:noProof w:val="0"/>
        </w:rPr>
        <w:t>Procedure</w:t>
      </w:r>
      <w:r w:rsidRPr="008D7B5D">
        <w:rPr>
          <w:noProof w:val="0"/>
        </w:rPr>
        <w:tab/>
      </w:r>
      <w:r w:rsidRPr="008D7B5D">
        <w:rPr>
          <w:noProof w:val="0"/>
        </w:rPr>
        <w:fldChar w:fldCharType="begin"/>
      </w:r>
      <w:r w:rsidRPr="008D7B5D">
        <w:rPr>
          <w:noProof w:val="0"/>
        </w:rPr>
        <w:instrText xml:space="preserve"> PAGEREF _Toc74917331 \h </w:instrText>
      </w:r>
      <w:r w:rsidRPr="008D7B5D">
        <w:rPr>
          <w:noProof w:val="0"/>
        </w:rPr>
      </w:r>
      <w:r w:rsidRPr="008D7B5D">
        <w:rPr>
          <w:noProof w:val="0"/>
        </w:rPr>
        <w:fldChar w:fldCharType="separate"/>
      </w:r>
      <w:r w:rsidRPr="008D7B5D">
        <w:rPr>
          <w:noProof w:val="0"/>
        </w:rPr>
        <w:t>97</w:t>
      </w:r>
      <w:r w:rsidRPr="008D7B5D">
        <w:rPr>
          <w:noProof w:val="0"/>
        </w:rPr>
        <w:fldChar w:fldCharType="end"/>
      </w:r>
    </w:p>
    <w:p w14:paraId="13D2C10A"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3.3</w:t>
      </w:r>
      <w:r w:rsidRPr="008D7B5D">
        <w:rPr>
          <w:rFonts w:asciiTheme="minorHAnsi" w:eastAsiaTheme="minorEastAsia" w:hAnsiTheme="minorHAnsi" w:cstheme="minorBidi"/>
          <w:noProof w:val="0"/>
          <w:sz w:val="22"/>
          <w:szCs w:val="22"/>
          <w:lang w:eastAsia="en-GB"/>
        </w:rPr>
        <w:tab/>
      </w:r>
      <w:r w:rsidRPr="008D7B5D">
        <w:rPr>
          <w:noProof w:val="0"/>
        </w:rPr>
        <w:t>Example parameters</w:t>
      </w:r>
      <w:r w:rsidRPr="008D7B5D">
        <w:rPr>
          <w:noProof w:val="0"/>
        </w:rPr>
        <w:tab/>
      </w:r>
      <w:r w:rsidRPr="008D7B5D">
        <w:rPr>
          <w:noProof w:val="0"/>
        </w:rPr>
        <w:fldChar w:fldCharType="begin"/>
      </w:r>
      <w:r w:rsidRPr="008D7B5D">
        <w:rPr>
          <w:noProof w:val="0"/>
        </w:rPr>
        <w:instrText xml:space="preserve"> PAGEREF _Toc74917332 \h </w:instrText>
      </w:r>
      <w:r w:rsidRPr="008D7B5D">
        <w:rPr>
          <w:noProof w:val="0"/>
        </w:rPr>
      </w:r>
      <w:r w:rsidRPr="008D7B5D">
        <w:rPr>
          <w:noProof w:val="0"/>
        </w:rPr>
        <w:fldChar w:fldCharType="separate"/>
      </w:r>
      <w:r w:rsidRPr="008D7B5D">
        <w:rPr>
          <w:noProof w:val="0"/>
        </w:rPr>
        <w:t>98</w:t>
      </w:r>
      <w:r w:rsidRPr="008D7B5D">
        <w:rPr>
          <w:noProof w:val="0"/>
        </w:rPr>
        <w:fldChar w:fldCharType="end"/>
      </w:r>
    </w:p>
    <w:p w14:paraId="17445941"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A.4</w:t>
      </w:r>
      <w:r w:rsidRPr="008D7B5D">
        <w:rPr>
          <w:rFonts w:asciiTheme="minorHAnsi" w:eastAsiaTheme="minorEastAsia" w:hAnsiTheme="minorHAnsi" w:cstheme="minorBidi"/>
          <w:noProof w:val="0"/>
          <w:szCs w:val="22"/>
          <w:lang w:eastAsia="en-GB"/>
        </w:rPr>
        <w:tab/>
      </w:r>
      <w:r w:rsidRPr="008D7B5D">
        <w:rPr>
          <w:noProof w:val="0"/>
        </w:rPr>
        <w:t>Background Download</w:t>
      </w:r>
      <w:r w:rsidRPr="008D7B5D">
        <w:rPr>
          <w:noProof w:val="0"/>
        </w:rPr>
        <w:tab/>
      </w:r>
      <w:r w:rsidRPr="008D7B5D">
        <w:rPr>
          <w:noProof w:val="0"/>
        </w:rPr>
        <w:fldChar w:fldCharType="begin"/>
      </w:r>
      <w:r w:rsidRPr="008D7B5D">
        <w:rPr>
          <w:noProof w:val="0"/>
        </w:rPr>
        <w:instrText xml:space="preserve"> PAGEREF _Toc74917333 \h </w:instrText>
      </w:r>
      <w:r w:rsidRPr="008D7B5D">
        <w:rPr>
          <w:noProof w:val="0"/>
        </w:rPr>
      </w:r>
      <w:r w:rsidRPr="008D7B5D">
        <w:rPr>
          <w:noProof w:val="0"/>
        </w:rPr>
        <w:fldChar w:fldCharType="separate"/>
      </w:r>
      <w:r w:rsidRPr="008D7B5D">
        <w:rPr>
          <w:noProof w:val="0"/>
        </w:rPr>
        <w:t>100</w:t>
      </w:r>
      <w:r w:rsidRPr="008D7B5D">
        <w:rPr>
          <w:noProof w:val="0"/>
        </w:rPr>
        <w:fldChar w:fldCharType="end"/>
      </w:r>
    </w:p>
    <w:p w14:paraId="3420C411"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4.1</w:t>
      </w:r>
      <w:r w:rsidRPr="008D7B5D">
        <w:rPr>
          <w:rFonts w:asciiTheme="minorHAnsi" w:eastAsiaTheme="minorEastAsia" w:hAnsiTheme="minorHAnsi" w:cstheme="minorBidi"/>
          <w:noProof w:val="0"/>
          <w:sz w:val="22"/>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334 \h </w:instrText>
      </w:r>
      <w:r w:rsidRPr="008D7B5D">
        <w:rPr>
          <w:noProof w:val="0"/>
        </w:rPr>
      </w:r>
      <w:r w:rsidRPr="008D7B5D">
        <w:rPr>
          <w:noProof w:val="0"/>
        </w:rPr>
        <w:fldChar w:fldCharType="separate"/>
      </w:r>
      <w:r w:rsidRPr="008D7B5D">
        <w:rPr>
          <w:noProof w:val="0"/>
        </w:rPr>
        <w:t>100</w:t>
      </w:r>
      <w:r w:rsidRPr="008D7B5D">
        <w:rPr>
          <w:noProof w:val="0"/>
        </w:rPr>
        <w:fldChar w:fldCharType="end"/>
      </w:r>
    </w:p>
    <w:p w14:paraId="680E958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4.2</w:t>
      </w:r>
      <w:r w:rsidRPr="008D7B5D">
        <w:rPr>
          <w:rFonts w:asciiTheme="minorHAnsi" w:eastAsiaTheme="minorEastAsia" w:hAnsiTheme="minorHAnsi" w:cstheme="minorBidi"/>
          <w:noProof w:val="0"/>
          <w:sz w:val="22"/>
          <w:szCs w:val="22"/>
          <w:lang w:eastAsia="en-GB"/>
        </w:rPr>
        <w:tab/>
      </w:r>
      <w:r w:rsidRPr="008D7B5D">
        <w:rPr>
          <w:noProof w:val="0"/>
        </w:rPr>
        <w:t>Procedure</w:t>
      </w:r>
      <w:r w:rsidRPr="008D7B5D">
        <w:rPr>
          <w:noProof w:val="0"/>
        </w:rPr>
        <w:tab/>
      </w:r>
      <w:r w:rsidRPr="008D7B5D">
        <w:rPr>
          <w:noProof w:val="0"/>
        </w:rPr>
        <w:fldChar w:fldCharType="begin"/>
      </w:r>
      <w:r w:rsidRPr="008D7B5D">
        <w:rPr>
          <w:noProof w:val="0"/>
        </w:rPr>
        <w:instrText xml:space="preserve"> PAGEREF _Toc74917335 \h </w:instrText>
      </w:r>
      <w:r w:rsidRPr="008D7B5D">
        <w:rPr>
          <w:noProof w:val="0"/>
        </w:rPr>
      </w:r>
      <w:r w:rsidRPr="008D7B5D">
        <w:rPr>
          <w:noProof w:val="0"/>
        </w:rPr>
        <w:fldChar w:fldCharType="separate"/>
      </w:r>
      <w:r w:rsidRPr="008D7B5D">
        <w:rPr>
          <w:noProof w:val="0"/>
        </w:rPr>
        <w:t>101</w:t>
      </w:r>
      <w:r w:rsidRPr="008D7B5D">
        <w:rPr>
          <w:noProof w:val="0"/>
        </w:rPr>
        <w:fldChar w:fldCharType="end"/>
      </w:r>
    </w:p>
    <w:p w14:paraId="128AE4E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A.4.3</w:t>
      </w:r>
      <w:r w:rsidRPr="008D7B5D">
        <w:rPr>
          <w:rFonts w:asciiTheme="minorHAnsi" w:eastAsiaTheme="minorEastAsia" w:hAnsiTheme="minorHAnsi" w:cstheme="minorBidi"/>
          <w:noProof w:val="0"/>
          <w:sz w:val="22"/>
          <w:szCs w:val="22"/>
          <w:lang w:eastAsia="en-GB"/>
        </w:rPr>
        <w:tab/>
      </w:r>
      <w:r w:rsidRPr="008D7B5D">
        <w:rPr>
          <w:noProof w:val="0"/>
        </w:rPr>
        <w:t>Example parameters</w:t>
      </w:r>
      <w:r w:rsidRPr="008D7B5D">
        <w:rPr>
          <w:noProof w:val="0"/>
        </w:rPr>
        <w:tab/>
      </w:r>
      <w:r w:rsidRPr="008D7B5D">
        <w:rPr>
          <w:noProof w:val="0"/>
        </w:rPr>
        <w:fldChar w:fldCharType="begin"/>
      </w:r>
      <w:r w:rsidRPr="008D7B5D">
        <w:rPr>
          <w:noProof w:val="0"/>
        </w:rPr>
        <w:instrText xml:space="preserve"> PAGEREF _Toc74917336 \h </w:instrText>
      </w:r>
      <w:r w:rsidRPr="008D7B5D">
        <w:rPr>
          <w:noProof w:val="0"/>
        </w:rPr>
      </w:r>
      <w:r w:rsidRPr="008D7B5D">
        <w:rPr>
          <w:noProof w:val="0"/>
        </w:rPr>
        <w:fldChar w:fldCharType="separate"/>
      </w:r>
      <w:r w:rsidRPr="008D7B5D">
        <w:rPr>
          <w:noProof w:val="0"/>
        </w:rPr>
        <w:t>102</w:t>
      </w:r>
      <w:r w:rsidRPr="008D7B5D">
        <w:rPr>
          <w:noProof w:val="0"/>
        </w:rPr>
        <w:fldChar w:fldCharType="end"/>
      </w:r>
    </w:p>
    <w:p w14:paraId="757B9C92" w14:textId="77777777" w:rsidR="0068166B" w:rsidRPr="008D7B5D" w:rsidRDefault="0068166B">
      <w:pPr>
        <w:pStyle w:val="TOC8"/>
        <w:rPr>
          <w:rFonts w:asciiTheme="minorHAnsi" w:eastAsiaTheme="minorEastAsia" w:hAnsiTheme="minorHAnsi" w:cstheme="minorBidi"/>
          <w:b w:val="0"/>
          <w:noProof w:val="0"/>
          <w:szCs w:val="22"/>
          <w:lang w:eastAsia="en-GB"/>
        </w:rPr>
      </w:pPr>
      <w:r w:rsidRPr="008D7B5D">
        <w:rPr>
          <w:noProof w:val="0"/>
        </w:rPr>
        <w:t xml:space="preserve">Annex B (informative): </w:t>
      </w:r>
      <w:r w:rsidR="00A93A40">
        <w:rPr>
          <w:noProof w:val="0"/>
        </w:rPr>
        <w:tab/>
      </w:r>
      <w:r w:rsidRPr="008D7B5D">
        <w:rPr>
          <w:noProof w:val="0"/>
        </w:rPr>
        <w:t>Content Hosting Configuration examples</w:t>
      </w:r>
      <w:r w:rsidRPr="008D7B5D">
        <w:rPr>
          <w:noProof w:val="0"/>
        </w:rPr>
        <w:tab/>
      </w:r>
      <w:r w:rsidRPr="008D7B5D">
        <w:rPr>
          <w:noProof w:val="0"/>
        </w:rPr>
        <w:fldChar w:fldCharType="begin"/>
      </w:r>
      <w:r w:rsidRPr="008D7B5D">
        <w:rPr>
          <w:noProof w:val="0"/>
        </w:rPr>
        <w:instrText xml:space="preserve"> PAGEREF _Toc74917337 \h </w:instrText>
      </w:r>
      <w:r w:rsidRPr="008D7B5D">
        <w:rPr>
          <w:noProof w:val="0"/>
        </w:rPr>
      </w:r>
      <w:r w:rsidRPr="008D7B5D">
        <w:rPr>
          <w:noProof w:val="0"/>
        </w:rPr>
        <w:fldChar w:fldCharType="separate"/>
      </w:r>
      <w:r w:rsidRPr="008D7B5D">
        <w:rPr>
          <w:noProof w:val="0"/>
        </w:rPr>
        <w:t>103</w:t>
      </w:r>
      <w:r w:rsidRPr="008D7B5D">
        <w:rPr>
          <w:noProof w:val="0"/>
        </w:rPr>
        <w:fldChar w:fldCharType="end"/>
      </w:r>
    </w:p>
    <w:p w14:paraId="22329184"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B.1</w:t>
      </w:r>
      <w:r w:rsidRPr="008D7B5D">
        <w:rPr>
          <w:rFonts w:asciiTheme="minorHAnsi" w:eastAsiaTheme="minorEastAsia" w:hAnsiTheme="minorHAnsi" w:cstheme="minorBidi"/>
          <w:noProof w:val="0"/>
          <w:szCs w:val="22"/>
          <w:lang w:eastAsia="en-GB"/>
        </w:rPr>
        <w:tab/>
      </w:r>
      <w:r w:rsidRPr="008D7B5D">
        <w:rPr>
          <w:noProof w:val="0"/>
        </w:rPr>
        <w:t>Pull-based content ingest example</w:t>
      </w:r>
      <w:r w:rsidRPr="008D7B5D">
        <w:rPr>
          <w:noProof w:val="0"/>
        </w:rPr>
        <w:tab/>
      </w:r>
      <w:r w:rsidRPr="008D7B5D">
        <w:rPr>
          <w:noProof w:val="0"/>
        </w:rPr>
        <w:fldChar w:fldCharType="begin"/>
      </w:r>
      <w:r w:rsidRPr="008D7B5D">
        <w:rPr>
          <w:noProof w:val="0"/>
        </w:rPr>
        <w:instrText xml:space="preserve"> PAGEREF _Toc74917338 \h </w:instrText>
      </w:r>
      <w:r w:rsidRPr="008D7B5D">
        <w:rPr>
          <w:noProof w:val="0"/>
        </w:rPr>
      </w:r>
      <w:r w:rsidRPr="008D7B5D">
        <w:rPr>
          <w:noProof w:val="0"/>
        </w:rPr>
        <w:fldChar w:fldCharType="separate"/>
      </w:r>
      <w:r w:rsidRPr="008D7B5D">
        <w:rPr>
          <w:noProof w:val="0"/>
        </w:rPr>
        <w:t>103</w:t>
      </w:r>
      <w:r w:rsidRPr="008D7B5D">
        <w:rPr>
          <w:noProof w:val="0"/>
        </w:rPr>
        <w:fldChar w:fldCharType="end"/>
      </w:r>
    </w:p>
    <w:p w14:paraId="09052DD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B.1.1</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339 \h </w:instrText>
      </w:r>
      <w:r w:rsidRPr="008D7B5D">
        <w:rPr>
          <w:noProof w:val="0"/>
        </w:rPr>
      </w:r>
      <w:r w:rsidRPr="008D7B5D">
        <w:rPr>
          <w:noProof w:val="0"/>
        </w:rPr>
        <w:fldChar w:fldCharType="separate"/>
      </w:r>
      <w:r w:rsidRPr="008D7B5D">
        <w:rPr>
          <w:noProof w:val="0"/>
        </w:rPr>
        <w:t>103</w:t>
      </w:r>
      <w:r w:rsidRPr="008D7B5D">
        <w:rPr>
          <w:noProof w:val="0"/>
        </w:rPr>
        <w:fldChar w:fldCharType="end"/>
      </w:r>
    </w:p>
    <w:p w14:paraId="26BBCC5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B.1.2</w:t>
      </w:r>
      <w:r w:rsidRPr="008D7B5D">
        <w:rPr>
          <w:rFonts w:asciiTheme="minorHAnsi" w:eastAsiaTheme="minorEastAsia" w:hAnsiTheme="minorHAnsi" w:cstheme="minorBidi"/>
          <w:noProof w:val="0"/>
          <w:sz w:val="22"/>
          <w:szCs w:val="22"/>
          <w:lang w:eastAsia="en-GB"/>
        </w:rPr>
        <w:tab/>
      </w:r>
      <w:r w:rsidRPr="008D7B5D">
        <w:rPr>
          <w:noProof w:val="0"/>
        </w:rPr>
        <w:t>Desired URL mapping</w:t>
      </w:r>
      <w:r w:rsidRPr="008D7B5D">
        <w:rPr>
          <w:noProof w:val="0"/>
        </w:rPr>
        <w:tab/>
      </w:r>
      <w:r w:rsidRPr="008D7B5D">
        <w:rPr>
          <w:noProof w:val="0"/>
        </w:rPr>
        <w:fldChar w:fldCharType="begin"/>
      </w:r>
      <w:r w:rsidRPr="008D7B5D">
        <w:rPr>
          <w:noProof w:val="0"/>
        </w:rPr>
        <w:instrText xml:space="preserve"> PAGEREF _Toc74917340 \h </w:instrText>
      </w:r>
      <w:r w:rsidRPr="008D7B5D">
        <w:rPr>
          <w:noProof w:val="0"/>
        </w:rPr>
      </w:r>
      <w:r w:rsidRPr="008D7B5D">
        <w:rPr>
          <w:noProof w:val="0"/>
        </w:rPr>
        <w:fldChar w:fldCharType="separate"/>
      </w:r>
      <w:r w:rsidRPr="008D7B5D">
        <w:rPr>
          <w:noProof w:val="0"/>
        </w:rPr>
        <w:t>103</w:t>
      </w:r>
      <w:r w:rsidRPr="008D7B5D">
        <w:rPr>
          <w:noProof w:val="0"/>
        </w:rPr>
        <w:fldChar w:fldCharType="end"/>
      </w:r>
    </w:p>
    <w:p w14:paraId="0D9A495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B.1.3</w:t>
      </w:r>
      <w:r w:rsidRPr="008D7B5D">
        <w:rPr>
          <w:rFonts w:asciiTheme="minorHAnsi" w:eastAsiaTheme="minorEastAsia" w:hAnsiTheme="minorHAnsi" w:cstheme="minorBidi"/>
          <w:noProof w:val="0"/>
          <w:sz w:val="22"/>
          <w:szCs w:val="22"/>
          <w:lang w:eastAsia="en-GB"/>
        </w:rPr>
        <w:tab/>
      </w:r>
      <w:r w:rsidRPr="008D7B5D">
        <w:rPr>
          <w:noProof w:val="0"/>
        </w:rPr>
        <w:t>Content Hosting Configuration</w:t>
      </w:r>
      <w:r w:rsidRPr="008D7B5D">
        <w:rPr>
          <w:noProof w:val="0"/>
        </w:rPr>
        <w:tab/>
      </w:r>
      <w:r w:rsidRPr="008D7B5D">
        <w:rPr>
          <w:noProof w:val="0"/>
        </w:rPr>
        <w:fldChar w:fldCharType="begin"/>
      </w:r>
      <w:r w:rsidRPr="008D7B5D">
        <w:rPr>
          <w:noProof w:val="0"/>
        </w:rPr>
        <w:instrText xml:space="preserve"> PAGEREF _Toc74917341 \h </w:instrText>
      </w:r>
      <w:r w:rsidRPr="008D7B5D">
        <w:rPr>
          <w:noProof w:val="0"/>
        </w:rPr>
      </w:r>
      <w:r w:rsidRPr="008D7B5D">
        <w:rPr>
          <w:noProof w:val="0"/>
        </w:rPr>
        <w:fldChar w:fldCharType="separate"/>
      </w:r>
      <w:r w:rsidRPr="008D7B5D">
        <w:rPr>
          <w:noProof w:val="0"/>
        </w:rPr>
        <w:t>104</w:t>
      </w:r>
      <w:r w:rsidRPr="008D7B5D">
        <w:rPr>
          <w:noProof w:val="0"/>
        </w:rPr>
        <w:fldChar w:fldCharType="end"/>
      </w:r>
    </w:p>
    <w:p w14:paraId="72FD8458"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lastRenderedPageBreak/>
        <w:t>B.2</w:t>
      </w:r>
      <w:r w:rsidRPr="008D7B5D">
        <w:rPr>
          <w:rFonts w:asciiTheme="minorHAnsi" w:eastAsiaTheme="minorEastAsia" w:hAnsiTheme="minorHAnsi" w:cstheme="minorBidi"/>
          <w:noProof w:val="0"/>
          <w:szCs w:val="22"/>
          <w:lang w:eastAsia="en-GB"/>
        </w:rPr>
        <w:tab/>
      </w:r>
      <w:r w:rsidRPr="008D7B5D">
        <w:rPr>
          <w:noProof w:val="0"/>
        </w:rPr>
        <w:t>Push-based content ingest example</w:t>
      </w:r>
      <w:r w:rsidRPr="008D7B5D">
        <w:rPr>
          <w:noProof w:val="0"/>
        </w:rPr>
        <w:tab/>
      </w:r>
      <w:r w:rsidRPr="008D7B5D">
        <w:rPr>
          <w:noProof w:val="0"/>
        </w:rPr>
        <w:fldChar w:fldCharType="begin"/>
      </w:r>
      <w:r w:rsidRPr="008D7B5D">
        <w:rPr>
          <w:noProof w:val="0"/>
        </w:rPr>
        <w:instrText xml:space="preserve"> PAGEREF _Toc74917342 \h </w:instrText>
      </w:r>
      <w:r w:rsidRPr="008D7B5D">
        <w:rPr>
          <w:noProof w:val="0"/>
        </w:rPr>
      </w:r>
      <w:r w:rsidRPr="008D7B5D">
        <w:rPr>
          <w:noProof w:val="0"/>
        </w:rPr>
        <w:fldChar w:fldCharType="separate"/>
      </w:r>
      <w:r w:rsidRPr="008D7B5D">
        <w:rPr>
          <w:noProof w:val="0"/>
        </w:rPr>
        <w:t>104</w:t>
      </w:r>
      <w:r w:rsidRPr="008D7B5D">
        <w:rPr>
          <w:noProof w:val="0"/>
        </w:rPr>
        <w:fldChar w:fldCharType="end"/>
      </w:r>
    </w:p>
    <w:p w14:paraId="02CB251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B.2.0</w:t>
      </w:r>
      <w:r w:rsidRPr="008D7B5D">
        <w:rPr>
          <w:rFonts w:asciiTheme="minorHAnsi" w:eastAsiaTheme="minorEastAsia" w:hAnsiTheme="minorHAnsi" w:cstheme="minorBidi"/>
          <w:noProof w:val="0"/>
          <w:sz w:val="22"/>
          <w:szCs w:val="22"/>
          <w:lang w:eastAsia="en-GB"/>
        </w:rPr>
        <w:tab/>
      </w:r>
      <w:r w:rsidRPr="008D7B5D">
        <w:rPr>
          <w:noProof w:val="0"/>
        </w:rPr>
        <w:t>Overview</w:t>
      </w:r>
      <w:r w:rsidRPr="008D7B5D">
        <w:rPr>
          <w:noProof w:val="0"/>
        </w:rPr>
        <w:tab/>
      </w:r>
      <w:r w:rsidRPr="008D7B5D">
        <w:rPr>
          <w:noProof w:val="0"/>
        </w:rPr>
        <w:fldChar w:fldCharType="begin"/>
      </w:r>
      <w:r w:rsidRPr="008D7B5D">
        <w:rPr>
          <w:noProof w:val="0"/>
        </w:rPr>
        <w:instrText xml:space="preserve"> PAGEREF _Toc74917343 \h </w:instrText>
      </w:r>
      <w:r w:rsidRPr="008D7B5D">
        <w:rPr>
          <w:noProof w:val="0"/>
        </w:rPr>
      </w:r>
      <w:r w:rsidRPr="008D7B5D">
        <w:rPr>
          <w:noProof w:val="0"/>
        </w:rPr>
        <w:fldChar w:fldCharType="separate"/>
      </w:r>
      <w:r w:rsidRPr="008D7B5D">
        <w:rPr>
          <w:noProof w:val="0"/>
        </w:rPr>
        <w:t>104</w:t>
      </w:r>
      <w:r w:rsidRPr="008D7B5D">
        <w:rPr>
          <w:noProof w:val="0"/>
        </w:rPr>
        <w:fldChar w:fldCharType="end"/>
      </w:r>
    </w:p>
    <w:p w14:paraId="4659FC2E"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B.2.1</w:t>
      </w:r>
      <w:r w:rsidRPr="008D7B5D">
        <w:rPr>
          <w:rFonts w:asciiTheme="minorHAnsi" w:eastAsiaTheme="minorEastAsia" w:hAnsiTheme="minorHAnsi" w:cstheme="minorBidi"/>
          <w:noProof w:val="0"/>
          <w:sz w:val="22"/>
          <w:szCs w:val="22"/>
          <w:lang w:eastAsia="en-GB"/>
        </w:rPr>
        <w:tab/>
      </w:r>
      <w:r w:rsidRPr="008D7B5D">
        <w:rPr>
          <w:noProof w:val="0"/>
        </w:rPr>
        <w:t>Desired URL mapping</w:t>
      </w:r>
      <w:r w:rsidRPr="008D7B5D">
        <w:rPr>
          <w:noProof w:val="0"/>
        </w:rPr>
        <w:tab/>
      </w:r>
      <w:r w:rsidRPr="008D7B5D">
        <w:rPr>
          <w:noProof w:val="0"/>
        </w:rPr>
        <w:fldChar w:fldCharType="begin"/>
      </w:r>
      <w:r w:rsidRPr="008D7B5D">
        <w:rPr>
          <w:noProof w:val="0"/>
        </w:rPr>
        <w:instrText xml:space="preserve"> PAGEREF _Toc74917344 \h </w:instrText>
      </w:r>
      <w:r w:rsidRPr="008D7B5D">
        <w:rPr>
          <w:noProof w:val="0"/>
        </w:rPr>
      </w:r>
      <w:r w:rsidRPr="008D7B5D">
        <w:rPr>
          <w:noProof w:val="0"/>
        </w:rPr>
        <w:fldChar w:fldCharType="separate"/>
      </w:r>
      <w:r w:rsidRPr="008D7B5D">
        <w:rPr>
          <w:noProof w:val="0"/>
        </w:rPr>
        <w:t>104</w:t>
      </w:r>
      <w:r w:rsidRPr="008D7B5D">
        <w:rPr>
          <w:noProof w:val="0"/>
        </w:rPr>
        <w:fldChar w:fldCharType="end"/>
      </w:r>
    </w:p>
    <w:p w14:paraId="052C45FC"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B.2.2</w:t>
      </w:r>
      <w:r w:rsidRPr="008D7B5D">
        <w:rPr>
          <w:rFonts w:asciiTheme="minorHAnsi" w:eastAsiaTheme="minorEastAsia" w:hAnsiTheme="minorHAnsi" w:cstheme="minorBidi"/>
          <w:noProof w:val="0"/>
          <w:sz w:val="22"/>
          <w:szCs w:val="22"/>
          <w:lang w:eastAsia="en-GB"/>
        </w:rPr>
        <w:tab/>
      </w:r>
      <w:r w:rsidRPr="008D7B5D">
        <w:rPr>
          <w:noProof w:val="0"/>
        </w:rPr>
        <w:t>Content Hosting Configuration</w:t>
      </w:r>
      <w:r w:rsidRPr="008D7B5D">
        <w:rPr>
          <w:noProof w:val="0"/>
        </w:rPr>
        <w:tab/>
      </w:r>
      <w:r w:rsidRPr="008D7B5D">
        <w:rPr>
          <w:noProof w:val="0"/>
        </w:rPr>
        <w:fldChar w:fldCharType="begin"/>
      </w:r>
      <w:r w:rsidRPr="008D7B5D">
        <w:rPr>
          <w:noProof w:val="0"/>
        </w:rPr>
        <w:instrText xml:space="preserve"> PAGEREF _Toc74917345 \h </w:instrText>
      </w:r>
      <w:r w:rsidRPr="008D7B5D">
        <w:rPr>
          <w:noProof w:val="0"/>
        </w:rPr>
      </w:r>
      <w:r w:rsidRPr="008D7B5D">
        <w:rPr>
          <w:noProof w:val="0"/>
        </w:rPr>
        <w:fldChar w:fldCharType="separate"/>
      </w:r>
      <w:r w:rsidRPr="008D7B5D">
        <w:rPr>
          <w:noProof w:val="0"/>
        </w:rPr>
        <w:t>105</w:t>
      </w:r>
      <w:r w:rsidRPr="008D7B5D">
        <w:rPr>
          <w:noProof w:val="0"/>
        </w:rPr>
        <w:fldChar w:fldCharType="end"/>
      </w:r>
    </w:p>
    <w:p w14:paraId="0E8593CA" w14:textId="77777777" w:rsidR="0068166B" w:rsidRPr="008D7B5D" w:rsidRDefault="0068166B">
      <w:pPr>
        <w:pStyle w:val="TOC8"/>
        <w:rPr>
          <w:rFonts w:asciiTheme="minorHAnsi" w:eastAsiaTheme="minorEastAsia" w:hAnsiTheme="minorHAnsi" w:cstheme="minorBidi"/>
          <w:b w:val="0"/>
          <w:noProof w:val="0"/>
          <w:szCs w:val="22"/>
          <w:lang w:eastAsia="en-GB"/>
        </w:rPr>
      </w:pPr>
      <w:r w:rsidRPr="008D7B5D">
        <w:rPr>
          <w:rFonts w:eastAsia="SimSun"/>
          <w:noProof w:val="0"/>
        </w:rPr>
        <w:t>Annex</w:t>
      </w:r>
      <w:r w:rsidRPr="008D7B5D">
        <w:rPr>
          <w:noProof w:val="0"/>
        </w:rPr>
        <w:t xml:space="preserve"> C (normative)</w:t>
      </w:r>
      <w:r w:rsidR="00656767">
        <w:rPr>
          <w:noProof w:val="0"/>
        </w:rPr>
        <w:t>:</w:t>
      </w:r>
      <w:r w:rsidRPr="008D7B5D">
        <w:rPr>
          <w:noProof w:val="0"/>
        </w:rPr>
        <w:t xml:space="preserve"> </w:t>
      </w:r>
      <w:r w:rsidR="00A93A40">
        <w:rPr>
          <w:noProof w:val="0"/>
        </w:rPr>
        <w:tab/>
      </w:r>
      <w:r w:rsidRPr="008D7B5D">
        <w:rPr>
          <w:noProof w:val="0"/>
        </w:rPr>
        <w:t>OpenAPI representation of the 5GMS HTTP REST APIs</w:t>
      </w:r>
      <w:r w:rsidRPr="008D7B5D">
        <w:rPr>
          <w:noProof w:val="0"/>
        </w:rPr>
        <w:tab/>
      </w:r>
      <w:r w:rsidRPr="008D7B5D">
        <w:rPr>
          <w:noProof w:val="0"/>
        </w:rPr>
        <w:fldChar w:fldCharType="begin"/>
      </w:r>
      <w:r w:rsidRPr="008D7B5D">
        <w:rPr>
          <w:noProof w:val="0"/>
        </w:rPr>
        <w:instrText xml:space="preserve"> PAGEREF _Toc74917346 \h </w:instrText>
      </w:r>
      <w:r w:rsidRPr="008D7B5D">
        <w:rPr>
          <w:noProof w:val="0"/>
        </w:rPr>
      </w:r>
      <w:r w:rsidRPr="008D7B5D">
        <w:rPr>
          <w:noProof w:val="0"/>
        </w:rPr>
        <w:fldChar w:fldCharType="separate"/>
      </w:r>
      <w:r w:rsidRPr="008D7B5D">
        <w:rPr>
          <w:noProof w:val="0"/>
        </w:rPr>
        <w:t>106</w:t>
      </w:r>
      <w:r w:rsidRPr="008D7B5D">
        <w:rPr>
          <w:noProof w:val="0"/>
        </w:rPr>
        <w:fldChar w:fldCharType="end"/>
      </w:r>
    </w:p>
    <w:p w14:paraId="35836B8C"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C.1</w:t>
      </w:r>
      <w:r w:rsidRPr="008D7B5D">
        <w:rPr>
          <w:rFonts w:asciiTheme="minorHAnsi" w:eastAsiaTheme="minorEastAsia" w:hAnsiTheme="minorHAnsi" w:cstheme="minorBidi"/>
          <w:noProof w:val="0"/>
          <w:szCs w:val="22"/>
          <w:lang w:eastAsia="en-GB"/>
        </w:rPr>
        <w:tab/>
      </w:r>
      <w:r w:rsidRPr="008D7B5D">
        <w:rPr>
          <w:noProof w:val="0"/>
        </w:rPr>
        <w:t>General</w:t>
      </w:r>
      <w:r w:rsidRPr="008D7B5D">
        <w:rPr>
          <w:noProof w:val="0"/>
        </w:rPr>
        <w:tab/>
      </w:r>
      <w:r w:rsidRPr="008D7B5D">
        <w:rPr>
          <w:noProof w:val="0"/>
        </w:rPr>
        <w:fldChar w:fldCharType="begin"/>
      </w:r>
      <w:r w:rsidRPr="008D7B5D">
        <w:rPr>
          <w:noProof w:val="0"/>
        </w:rPr>
        <w:instrText xml:space="preserve"> PAGEREF _Toc74917347 \h </w:instrText>
      </w:r>
      <w:r w:rsidRPr="008D7B5D">
        <w:rPr>
          <w:noProof w:val="0"/>
        </w:rPr>
      </w:r>
      <w:r w:rsidRPr="008D7B5D">
        <w:rPr>
          <w:noProof w:val="0"/>
        </w:rPr>
        <w:fldChar w:fldCharType="separate"/>
      </w:r>
      <w:r w:rsidRPr="008D7B5D">
        <w:rPr>
          <w:noProof w:val="0"/>
        </w:rPr>
        <w:t>106</w:t>
      </w:r>
      <w:r w:rsidRPr="008D7B5D">
        <w:rPr>
          <w:noProof w:val="0"/>
        </w:rPr>
        <w:fldChar w:fldCharType="end"/>
      </w:r>
    </w:p>
    <w:p w14:paraId="0DC1B86C"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C.2</w:t>
      </w:r>
      <w:r w:rsidRPr="008D7B5D">
        <w:rPr>
          <w:rFonts w:asciiTheme="minorHAnsi" w:eastAsiaTheme="minorEastAsia" w:hAnsiTheme="minorHAnsi" w:cstheme="minorBidi"/>
          <w:noProof w:val="0"/>
          <w:szCs w:val="22"/>
          <w:lang w:eastAsia="en-GB"/>
        </w:rPr>
        <w:tab/>
      </w:r>
      <w:r w:rsidRPr="008D7B5D">
        <w:rPr>
          <w:noProof w:val="0"/>
        </w:rPr>
        <w:t>Data Types applicable to several APIs</w:t>
      </w:r>
      <w:r w:rsidRPr="008D7B5D">
        <w:rPr>
          <w:noProof w:val="0"/>
        </w:rPr>
        <w:tab/>
      </w:r>
      <w:r w:rsidRPr="008D7B5D">
        <w:rPr>
          <w:noProof w:val="0"/>
        </w:rPr>
        <w:fldChar w:fldCharType="begin"/>
      </w:r>
      <w:r w:rsidRPr="008D7B5D">
        <w:rPr>
          <w:noProof w:val="0"/>
        </w:rPr>
        <w:instrText xml:space="preserve"> PAGEREF _Toc74917348 \h </w:instrText>
      </w:r>
      <w:r w:rsidRPr="008D7B5D">
        <w:rPr>
          <w:noProof w:val="0"/>
        </w:rPr>
      </w:r>
      <w:r w:rsidRPr="008D7B5D">
        <w:rPr>
          <w:noProof w:val="0"/>
        </w:rPr>
        <w:fldChar w:fldCharType="separate"/>
      </w:r>
      <w:r w:rsidRPr="008D7B5D">
        <w:rPr>
          <w:noProof w:val="0"/>
        </w:rPr>
        <w:t>106</w:t>
      </w:r>
      <w:r w:rsidRPr="008D7B5D">
        <w:rPr>
          <w:noProof w:val="0"/>
        </w:rPr>
        <w:fldChar w:fldCharType="end"/>
      </w:r>
    </w:p>
    <w:p w14:paraId="5BCCC38D"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C.3</w:t>
      </w:r>
      <w:r w:rsidRPr="008D7B5D">
        <w:rPr>
          <w:rFonts w:asciiTheme="minorHAnsi" w:eastAsiaTheme="minorEastAsia" w:hAnsiTheme="minorHAnsi" w:cstheme="minorBidi"/>
          <w:noProof w:val="0"/>
          <w:szCs w:val="22"/>
          <w:lang w:eastAsia="en-GB"/>
        </w:rPr>
        <w:tab/>
      </w:r>
      <w:r w:rsidRPr="008D7B5D">
        <w:rPr>
          <w:noProof w:val="0"/>
        </w:rPr>
        <w:t>OpenAPI representation of the M1 APIs</w:t>
      </w:r>
      <w:r w:rsidRPr="008D7B5D">
        <w:rPr>
          <w:noProof w:val="0"/>
        </w:rPr>
        <w:tab/>
      </w:r>
      <w:r w:rsidRPr="008D7B5D">
        <w:rPr>
          <w:noProof w:val="0"/>
        </w:rPr>
        <w:fldChar w:fldCharType="begin"/>
      </w:r>
      <w:r w:rsidRPr="008D7B5D">
        <w:rPr>
          <w:noProof w:val="0"/>
        </w:rPr>
        <w:instrText xml:space="preserve"> PAGEREF _Toc74917349 \h </w:instrText>
      </w:r>
      <w:r w:rsidRPr="008D7B5D">
        <w:rPr>
          <w:noProof w:val="0"/>
        </w:rPr>
      </w:r>
      <w:r w:rsidRPr="008D7B5D">
        <w:rPr>
          <w:noProof w:val="0"/>
        </w:rPr>
        <w:fldChar w:fldCharType="separate"/>
      </w:r>
      <w:r w:rsidRPr="008D7B5D">
        <w:rPr>
          <w:noProof w:val="0"/>
        </w:rPr>
        <w:t>109</w:t>
      </w:r>
      <w:r w:rsidRPr="008D7B5D">
        <w:rPr>
          <w:noProof w:val="0"/>
        </w:rPr>
        <w:fldChar w:fldCharType="end"/>
      </w:r>
    </w:p>
    <w:p w14:paraId="5976DA87"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1</w:t>
      </w:r>
      <w:r w:rsidRPr="008D7B5D">
        <w:rPr>
          <w:rFonts w:asciiTheme="minorHAnsi" w:eastAsiaTheme="minorEastAsia" w:hAnsiTheme="minorHAnsi" w:cstheme="minorBidi"/>
          <w:noProof w:val="0"/>
          <w:sz w:val="22"/>
          <w:szCs w:val="22"/>
          <w:lang w:eastAsia="en-GB"/>
        </w:rPr>
        <w:tab/>
      </w:r>
      <w:r w:rsidRPr="008D7B5D">
        <w:rPr>
          <w:noProof w:val="0"/>
        </w:rPr>
        <w:t>M1_ProvisioningSessions API</w:t>
      </w:r>
      <w:r w:rsidRPr="008D7B5D">
        <w:rPr>
          <w:noProof w:val="0"/>
        </w:rPr>
        <w:tab/>
      </w:r>
      <w:r w:rsidRPr="008D7B5D">
        <w:rPr>
          <w:noProof w:val="0"/>
        </w:rPr>
        <w:fldChar w:fldCharType="begin"/>
      </w:r>
      <w:r w:rsidRPr="008D7B5D">
        <w:rPr>
          <w:noProof w:val="0"/>
        </w:rPr>
        <w:instrText xml:space="preserve"> PAGEREF _Toc74917350 \h </w:instrText>
      </w:r>
      <w:r w:rsidRPr="008D7B5D">
        <w:rPr>
          <w:noProof w:val="0"/>
        </w:rPr>
      </w:r>
      <w:r w:rsidRPr="008D7B5D">
        <w:rPr>
          <w:noProof w:val="0"/>
        </w:rPr>
        <w:fldChar w:fldCharType="separate"/>
      </w:r>
      <w:r w:rsidRPr="008D7B5D">
        <w:rPr>
          <w:noProof w:val="0"/>
        </w:rPr>
        <w:t>109</w:t>
      </w:r>
      <w:r w:rsidRPr="008D7B5D">
        <w:rPr>
          <w:noProof w:val="0"/>
        </w:rPr>
        <w:fldChar w:fldCharType="end"/>
      </w:r>
    </w:p>
    <w:p w14:paraId="3FAA52D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2</w:t>
      </w:r>
      <w:r w:rsidRPr="008D7B5D">
        <w:rPr>
          <w:rFonts w:asciiTheme="minorHAnsi" w:eastAsiaTheme="minorEastAsia" w:hAnsiTheme="minorHAnsi" w:cstheme="minorBidi"/>
          <w:noProof w:val="0"/>
          <w:sz w:val="22"/>
          <w:szCs w:val="22"/>
          <w:lang w:eastAsia="en-GB"/>
        </w:rPr>
        <w:tab/>
      </w:r>
      <w:r w:rsidRPr="008D7B5D">
        <w:rPr>
          <w:noProof w:val="0"/>
        </w:rPr>
        <w:t>M1_ServerCertificatesProvisioning API</w:t>
      </w:r>
      <w:r w:rsidRPr="008D7B5D">
        <w:rPr>
          <w:noProof w:val="0"/>
        </w:rPr>
        <w:tab/>
      </w:r>
      <w:r w:rsidRPr="008D7B5D">
        <w:rPr>
          <w:noProof w:val="0"/>
        </w:rPr>
        <w:fldChar w:fldCharType="begin"/>
      </w:r>
      <w:r w:rsidRPr="008D7B5D">
        <w:rPr>
          <w:noProof w:val="0"/>
        </w:rPr>
        <w:instrText xml:space="preserve"> PAGEREF _Toc74917351 \h </w:instrText>
      </w:r>
      <w:r w:rsidRPr="008D7B5D">
        <w:rPr>
          <w:noProof w:val="0"/>
        </w:rPr>
      </w:r>
      <w:r w:rsidRPr="008D7B5D">
        <w:rPr>
          <w:noProof w:val="0"/>
        </w:rPr>
        <w:fldChar w:fldCharType="separate"/>
      </w:r>
      <w:r w:rsidRPr="008D7B5D">
        <w:rPr>
          <w:noProof w:val="0"/>
        </w:rPr>
        <w:t>110</w:t>
      </w:r>
      <w:r w:rsidRPr="008D7B5D">
        <w:rPr>
          <w:noProof w:val="0"/>
        </w:rPr>
        <w:fldChar w:fldCharType="end"/>
      </w:r>
    </w:p>
    <w:p w14:paraId="043A0916"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3</w:t>
      </w:r>
      <w:r w:rsidRPr="008D7B5D">
        <w:rPr>
          <w:rFonts w:asciiTheme="minorHAnsi" w:eastAsiaTheme="minorEastAsia" w:hAnsiTheme="minorHAnsi" w:cstheme="minorBidi"/>
          <w:noProof w:val="0"/>
          <w:sz w:val="22"/>
          <w:szCs w:val="22"/>
          <w:lang w:eastAsia="en-GB"/>
        </w:rPr>
        <w:tab/>
      </w:r>
      <w:r w:rsidRPr="008D7B5D">
        <w:rPr>
          <w:noProof w:val="0"/>
        </w:rPr>
        <w:t>M1_ContentPreparationTemplatesProvisioning API</w:t>
      </w:r>
      <w:r w:rsidRPr="008D7B5D">
        <w:rPr>
          <w:noProof w:val="0"/>
        </w:rPr>
        <w:tab/>
      </w:r>
      <w:r w:rsidRPr="008D7B5D">
        <w:rPr>
          <w:noProof w:val="0"/>
        </w:rPr>
        <w:fldChar w:fldCharType="begin"/>
      </w:r>
      <w:r w:rsidRPr="008D7B5D">
        <w:rPr>
          <w:noProof w:val="0"/>
        </w:rPr>
        <w:instrText xml:space="preserve"> PAGEREF _Toc74917352 \h </w:instrText>
      </w:r>
      <w:r w:rsidRPr="008D7B5D">
        <w:rPr>
          <w:noProof w:val="0"/>
        </w:rPr>
      </w:r>
      <w:r w:rsidRPr="008D7B5D">
        <w:rPr>
          <w:noProof w:val="0"/>
        </w:rPr>
        <w:fldChar w:fldCharType="separate"/>
      </w:r>
      <w:r w:rsidRPr="008D7B5D">
        <w:rPr>
          <w:noProof w:val="0"/>
        </w:rPr>
        <w:t>112</w:t>
      </w:r>
      <w:r w:rsidRPr="008D7B5D">
        <w:rPr>
          <w:noProof w:val="0"/>
        </w:rPr>
        <w:fldChar w:fldCharType="end"/>
      </w:r>
    </w:p>
    <w:p w14:paraId="417B3CD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4</w:t>
      </w:r>
      <w:r w:rsidRPr="008D7B5D">
        <w:rPr>
          <w:rFonts w:asciiTheme="minorHAnsi" w:eastAsiaTheme="minorEastAsia" w:hAnsiTheme="minorHAnsi" w:cstheme="minorBidi"/>
          <w:noProof w:val="0"/>
          <w:sz w:val="22"/>
          <w:szCs w:val="22"/>
          <w:lang w:eastAsia="en-GB"/>
        </w:rPr>
        <w:tab/>
      </w:r>
      <w:r w:rsidRPr="008D7B5D">
        <w:rPr>
          <w:noProof w:val="0"/>
        </w:rPr>
        <w:t>M1_ContentProtocolsDiscovery API</w:t>
      </w:r>
      <w:r w:rsidRPr="008D7B5D">
        <w:rPr>
          <w:noProof w:val="0"/>
        </w:rPr>
        <w:tab/>
      </w:r>
      <w:r w:rsidRPr="008D7B5D">
        <w:rPr>
          <w:noProof w:val="0"/>
        </w:rPr>
        <w:fldChar w:fldCharType="begin"/>
      </w:r>
      <w:r w:rsidRPr="008D7B5D">
        <w:rPr>
          <w:noProof w:val="0"/>
        </w:rPr>
        <w:instrText xml:space="preserve"> PAGEREF _Toc74917353 \h </w:instrText>
      </w:r>
      <w:r w:rsidRPr="008D7B5D">
        <w:rPr>
          <w:noProof w:val="0"/>
        </w:rPr>
      </w:r>
      <w:r w:rsidRPr="008D7B5D">
        <w:rPr>
          <w:noProof w:val="0"/>
        </w:rPr>
        <w:fldChar w:fldCharType="separate"/>
      </w:r>
      <w:r w:rsidRPr="008D7B5D">
        <w:rPr>
          <w:noProof w:val="0"/>
        </w:rPr>
        <w:t>113</w:t>
      </w:r>
      <w:r w:rsidRPr="008D7B5D">
        <w:rPr>
          <w:noProof w:val="0"/>
        </w:rPr>
        <w:fldChar w:fldCharType="end"/>
      </w:r>
    </w:p>
    <w:p w14:paraId="2FD94E75"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5</w:t>
      </w:r>
      <w:r w:rsidRPr="008D7B5D">
        <w:rPr>
          <w:rFonts w:asciiTheme="minorHAnsi" w:eastAsiaTheme="minorEastAsia" w:hAnsiTheme="minorHAnsi" w:cstheme="minorBidi"/>
          <w:noProof w:val="0"/>
          <w:sz w:val="22"/>
          <w:szCs w:val="22"/>
          <w:lang w:eastAsia="en-GB"/>
        </w:rPr>
        <w:tab/>
      </w:r>
      <w:r w:rsidRPr="008D7B5D">
        <w:rPr>
          <w:noProof w:val="0"/>
        </w:rPr>
        <w:t>M1_ContentHostingProvisioning API</w:t>
      </w:r>
      <w:r w:rsidRPr="008D7B5D">
        <w:rPr>
          <w:noProof w:val="0"/>
        </w:rPr>
        <w:tab/>
      </w:r>
      <w:r w:rsidRPr="008D7B5D">
        <w:rPr>
          <w:noProof w:val="0"/>
        </w:rPr>
        <w:fldChar w:fldCharType="begin"/>
      </w:r>
      <w:r w:rsidRPr="008D7B5D">
        <w:rPr>
          <w:noProof w:val="0"/>
        </w:rPr>
        <w:instrText xml:space="preserve"> PAGEREF _Toc74917354 \h </w:instrText>
      </w:r>
      <w:r w:rsidRPr="008D7B5D">
        <w:rPr>
          <w:noProof w:val="0"/>
        </w:rPr>
      </w:r>
      <w:r w:rsidRPr="008D7B5D">
        <w:rPr>
          <w:noProof w:val="0"/>
        </w:rPr>
        <w:fldChar w:fldCharType="separate"/>
      </w:r>
      <w:r w:rsidRPr="008D7B5D">
        <w:rPr>
          <w:noProof w:val="0"/>
        </w:rPr>
        <w:t>114</w:t>
      </w:r>
      <w:r w:rsidRPr="008D7B5D">
        <w:rPr>
          <w:noProof w:val="0"/>
        </w:rPr>
        <w:fldChar w:fldCharType="end"/>
      </w:r>
    </w:p>
    <w:p w14:paraId="3EA3B63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6</w:t>
      </w:r>
      <w:r w:rsidRPr="008D7B5D">
        <w:rPr>
          <w:rFonts w:asciiTheme="minorHAnsi" w:eastAsiaTheme="minorEastAsia" w:hAnsiTheme="minorHAnsi" w:cstheme="minorBidi"/>
          <w:noProof w:val="0"/>
          <w:sz w:val="22"/>
          <w:szCs w:val="22"/>
          <w:lang w:eastAsia="en-GB"/>
        </w:rPr>
        <w:tab/>
      </w:r>
      <w:r w:rsidRPr="008D7B5D">
        <w:rPr>
          <w:noProof w:val="0"/>
        </w:rPr>
        <w:t>M1_ConsumptionReportingProvisioning API</w:t>
      </w:r>
      <w:r w:rsidRPr="008D7B5D">
        <w:rPr>
          <w:noProof w:val="0"/>
        </w:rPr>
        <w:tab/>
      </w:r>
      <w:r w:rsidRPr="008D7B5D">
        <w:rPr>
          <w:noProof w:val="0"/>
        </w:rPr>
        <w:fldChar w:fldCharType="begin"/>
      </w:r>
      <w:r w:rsidRPr="008D7B5D">
        <w:rPr>
          <w:noProof w:val="0"/>
        </w:rPr>
        <w:instrText xml:space="preserve"> PAGEREF _Toc74917355 \h </w:instrText>
      </w:r>
      <w:r w:rsidRPr="008D7B5D">
        <w:rPr>
          <w:noProof w:val="0"/>
        </w:rPr>
      </w:r>
      <w:r w:rsidRPr="008D7B5D">
        <w:rPr>
          <w:noProof w:val="0"/>
        </w:rPr>
        <w:fldChar w:fldCharType="separate"/>
      </w:r>
      <w:r w:rsidRPr="008D7B5D">
        <w:rPr>
          <w:noProof w:val="0"/>
        </w:rPr>
        <w:t>118</w:t>
      </w:r>
      <w:r w:rsidRPr="008D7B5D">
        <w:rPr>
          <w:noProof w:val="0"/>
        </w:rPr>
        <w:fldChar w:fldCharType="end"/>
      </w:r>
    </w:p>
    <w:p w14:paraId="29935D43"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7</w:t>
      </w:r>
      <w:r w:rsidRPr="008D7B5D">
        <w:rPr>
          <w:rFonts w:asciiTheme="minorHAnsi" w:eastAsiaTheme="minorEastAsia" w:hAnsiTheme="minorHAnsi" w:cstheme="minorBidi"/>
          <w:noProof w:val="0"/>
          <w:sz w:val="22"/>
          <w:szCs w:val="22"/>
          <w:lang w:eastAsia="en-GB"/>
        </w:rPr>
        <w:tab/>
      </w:r>
      <w:r w:rsidRPr="008D7B5D">
        <w:rPr>
          <w:noProof w:val="0"/>
        </w:rPr>
        <w:t>M1_MetricsReportingProvisioning API</w:t>
      </w:r>
      <w:r w:rsidRPr="008D7B5D">
        <w:rPr>
          <w:noProof w:val="0"/>
        </w:rPr>
        <w:tab/>
      </w:r>
      <w:r w:rsidRPr="008D7B5D">
        <w:rPr>
          <w:noProof w:val="0"/>
        </w:rPr>
        <w:fldChar w:fldCharType="begin"/>
      </w:r>
      <w:r w:rsidRPr="008D7B5D">
        <w:rPr>
          <w:noProof w:val="0"/>
        </w:rPr>
        <w:instrText xml:space="preserve"> PAGEREF _Toc74917356 \h </w:instrText>
      </w:r>
      <w:r w:rsidRPr="008D7B5D">
        <w:rPr>
          <w:noProof w:val="0"/>
        </w:rPr>
      </w:r>
      <w:r w:rsidRPr="008D7B5D">
        <w:rPr>
          <w:noProof w:val="0"/>
        </w:rPr>
        <w:fldChar w:fldCharType="separate"/>
      </w:r>
      <w:r w:rsidRPr="008D7B5D">
        <w:rPr>
          <w:noProof w:val="0"/>
        </w:rPr>
        <w:t>120</w:t>
      </w:r>
      <w:r w:rsidRPr="008D7B5D">
        <w:rPr>
          <w:noProof w:val="0"/>
        </w:rPr>
        <w:fldChar w:fldCharType="end"/>
      </w:r>
    </w:p>
    <w:p w14:paraId="156DAD08"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3.8</w:t>
      </w:r>
      <w:r w:rsidRPr="008D7B5D">
        <w:rPr>
          <w:rFonts w:asciiTheme="minorHAnsi" w:eastAsiaTheme="minorEastAsia" w:hAnsiTheme="minorHAnsi" w:cstheme="minorBidi"/>
          <w:noProof w:val="0"/>
          <w:sz w:val="22"/>
          <w:szCs w:val="22"/>
          <w:lang w:eastAsia="en-GB"/>
        </w:rPr>
        <w:tab/>
      </w:r>
      <w:r w:rsidRPr="008D7B5D">
        <w:rPr>
          <w:noProof w:val="0"/>
        </w:rPr>
        <w:t>M1_PolicyTemplatesProvisioning API</w:t>
      </w:r>
      <w:r w:rsidRPr="008D7B5D">
        <w:rPr>
          <w:noProof w:val="0"/>
        </w:rPr>
        <w:tab/>
      </w:r>
      <w:r w:rsidRPr="008D7B5D">
        <w:rPr>
          <w:noProof w:val="0"/>
        </w:rPr>
        <w:fldChar w:fldCharType="begin"/>
      </w:r>
      <w:r w:rsidRPr="008D7B5D">
        <w:rPr>
          <w:noProof w:val="0"/>
        </w:rPr>
        <w:instrText xml:space="preserve"> PAGEREF _Toc74917357 \h </w:instrText>
      </w:r>
      <w:r w:rsidRPr="008D7B5D">
        <w:rPr>
          <w:noProof w:val="0"/>
        </w:rPr>
      </w:r>
      <w:r w:rsidRPr="008D7B5D">
        <w:rPr>
          <w:noProof w:val="0"/>
        </w:rPr>
        <w:fldChar w:fldCharType="separate"/>
      </w:r>
      <w:r w:rsidRPr="008D7B5D">
        <w:rPr>
          <w:noProof w:val="0"/>
        </w:rPr>
        <w:t>122</w:t>
      </w:r>
      <w:r w:rsidRPr="008D7B5D">
        <w:rPr>
          <w:noProof w:val="0"/>
        </w:rPr>
        <w:fldChar w:fldCharType="end"/>
      </w:r>
    </w:p>
    <w:p w14:paraId="2B93CFA5" w14:textId="77777777" w:rsidR="0068166B" w:rsidRPr="008D7B5D" w:rsidRDefault="0068166B">
      <w:pPr>
        <w:pStyle w:val="TOC1"/>
        <w:rPr>
          <w:rFonts w:asciiTheme="minorHAnsi" w:eastAsiaTheme="minorEastAsia" w:hAnsiTheme="minorHAnsi" w:cstheme="minorBidi"/>
          <w:noProof w:val="0"/>
          <w:szCs w:val="22"/>
          <w:lang w:eastAsia="en-GB"/>
        </w:rPr>
      </w:pPr>
      <w:r w:rsidRPr="008D7B5D">
        <w:rPr>
          <w:noProof w:val="0"/>
        </w:rPr>
        <w:t>C.4</w:t>
      </w:r>
      <w:r w:rsidRPr="008D7B5D">
        <w:rPr>
          <w:rFonts w:asciiTheme="minorHAnsi" w:eastAsiaTheme="minorEastAsia" w:hAnsiTheme="minorHAnsi" w:cstheme="minorBidi"/>
          <w:noProof w:val="0"/>
          <w:szCs w:val="22"/>
          <w:lang w:eastAsia="en-GB"/>
        </w:rPr>
        <w:tab/>
      </w:r>
      <w:r w:rsidRPr="008D7B5D">
        <w:rPr>
          <w:noProof w:val="0"/>
        </w:rPr>
        <w:t>OpenAPI representation of the M5 APIs</w:t>
      </w:r>
      <w:r w:rsidRPr="008D7B5D">
        <w:rPr>
          <w:noProof w:val="0"/>
        </w:rPr>
        <w:tab/>
      </w:r>
      <w:r w:rsidRPr="008D7B5D">
        <w:rPr>
          <w:noProof w:val="0"/>
        </w:rPr>
        <w:fldChar w:fldCharType="begin"/>
      </w:r>
      <w:r w:rsidRPr="008D7B5D">
        <w:rPr>
          <w:noProof w:val="0"/>
        </w:rPr>
        <w:instrText xml:space="preserve"> PAGEREF _Toc74917358 \h </w:instrText>
      </w:r>
      <w:r w:rsidRPr="008D7B5D">
        <w:rPr>
          <w:noProof w:val="0"/>
        </w:rPr>
      </w:r>
      <w:r w:rsidRPr="008D7B5D">
        <w:rPr>
          <w:noProof w:val="0"/>
        </w:rPr>
        <w:fldChar w:fldCharType="separate"/>
      </w:r>
      <w:r w:rsidRPr="008D7B5D">
        <w:rPr>
          <w:noProof w:val="0"/>
        </w:rPr>
        <w:t>124</w:t>
      </w:r>
      <w:r w:rsidRPr="008D7B5D">
        <w:rPr>
          <w:noProof w:val="0"/>
        </w:rPr>
        <w:fldChar w:fldCharType="end"/>
      </w:r>
    </w:p>
    <w:p w14:paraId="6091A835"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4.1</w:t>
      </w:r>
      <w:r w:rsidRPr="008D7B5D">
        <w:rPr>
          <w:rFonts w:asciiTheme="minorHAnsi" w:eastAsiaTheme="minorEastAsia" w:hAnsiTheme="minorHAnsi" w:cstheme="minorBidi"/>
          <w:noProof w:val="0"/>
          <w:sz w:val="22"/>
          <w:szCs w:val="22"/>
          <w:lang w:eastAsia="en-GB"/>
        </w:rPr>
        <w:tab/>
      </w:r>
      <w:r w:rsidRPr="008D7B5D">
        <w:rPr>
          <w:noProof w:val="0"/>
        </w:rPr>
        <w:t>M5_ServiceAccessInformation API</w:t>
      </w:r>
      <w:r w:rsidRPr="008D7B5D">
        <w:rPr>
          <w:noProof w:val="0"/>
        </w:rPr>
        <w:tab/>
      </w:r>
      <w:r w:rsidRPr="008D7B5D">
        <w:rPr>
          <w:noProof w:val="0"/>
        </w:rPr>
        <w:fldChar w:fldCharType="begin"/>
      </w:r>
      <w:r w:rsidRPr="008D7B5D">
        <w:rPr>
          <w:noProof w:val="0"/>
        </w:rPr>
        <w:instrText xml:space="preserve"> PAGEREF _Toc74917359 \h </w:instrText>
      </w:r>
      <w:r w:rsidRPr="008D7B5D">
        <w:rPr>
          <w:noProof w:val="0"/>
        </w:rPr>
      </w:r>
      <w:r w:rsidRPr="008D7B5D">
        <w:rPr>
          <w:noProof w:val="0"/>
        </w:rPr>
        <w:fldChar w:fldCharType="separate"/>
      </w:r>
      <w:r w:rsidRPr="008D7B5D">
        <w:rPr>
          <w:noProof w:val="0"/>
        </w:rPr>
        <w:t>124</w:t>
      </w:r>
      <w:r w:rsidRPr="008D7B5D">
        <w:rPr>
          <w:noProof w:val="0"/>
        </w:rPr>
        <w:fldChar w:fldCharType="end"/>
      </w:r>
    </w:p>
    <w:p w14:paraId="4EEEED18"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4.2</w:t>
      </w:r>
      <w:r w:rsidRPr="008D7B5D">
        <w:rPr>
          <w:rFonts w:asciiTheme="minorHAnsi" w:eastAsiaTheme="minorEastAsia" w:hAnsiTheme="minorHAnsi" w:cstheme="minorBidi"/>
          <w:noProof w:val="0"/>
          <w:sz w:val="22"/>
          <w:szCs w:val="22"/>
          <w:lang w:eastAsia="en-GB"/>
        </w:rPr>
        <w:tab/>
      </w:r>
      <w:r w:rsidRPr="008D7B5D">
        <w:rPr>
          <w:noProof w:val="0"/>
        </w:rPr>
        <w:t>M5_ConsumptionReporting API</w:t>
      </w:r>
      <w:r w:rsidRPr="008D7B5D">
        <w:rPr>
          <w:noProof w:val="0"/>
        </w:rPr>
        <w:tab/>
      </w:r>
      <w:r w:rsidRPr="008D7B5D">
        <w:rPr>
          <w:noProof w:val="0"/>
        </w:rPr>
        <w:fldChar w:fldCharType="begin"/>
      </w:r>
      <w:r w:rsidRPr="008D7B5D">
        <w:rPr>
          <w:noProof w:val="0"/>
        </w:rPr>
        <w:instrText xml:space="preserve"> PAGEREF _Toc74917360 \h </w:instrText>
      </w:r>
      <w:r w:rsidRPr="008D7B5D">
        <w:rPr>
          <w:noProof w:val="0"/>
        </w:rPr>
      </w:r>
      <w:r w:rsidRPr="008D7B5D">
        <w:rPr>
          <w:noProof w:val="0"/>
        </w:rPr>
        <w:fldChar w:fldCharType="separate"/>
      </w:r>
      <w:r w:rsidRPr="008D7B5D">
        <w:rPr>
          <w:noProof w:val="0"/>
        </w:rPr>
        <w:t>126</w:t>
      </w:r>
      <w:r w:rsidRPr="008D7B5D">
        <w:rPr>
          <w:noProof w:val="0"/>
        </w:rPr>
        <w:fldChar w:fldCharType="end"/>
      </w:r>
    </w:p>
    <w:p w14:paraId="3F0A8484"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4.3</w:t>
      </w:r>
      <w:r w:rsidRPr="008D7B5D">
        <w:rPr>
          <w:rFonts w:asciiTheme="minorHAnsi" w:eastAsiaTheme="minorEastAsia" w:hAnsiTheme="minorHAnsi" w:cstheme="minorBidi"/>
          <w:noProof w:val="0"/>
          <w:sz w:val="22"/>
          <w:szCs w:val="22"/>
          <w:lang w:eastAsia="en-GB"/>
        </w:rPr>
        <w:tab/>
      </w:r>
      <w:r w:rsidRPr="008D7B5D">
        <w:rPr>
          <w:noProof w:val="0"/>
        </w:rPr>
        <w:t>M5_MetricsReporting API</w:t>
      </w:r>
      <w:r w:rsidRPr="008D7B5D">
        <w:rPr>
          <w:noProof w:val="0"/>
        </w:rPr>
        <w:tab/>
      </w:r>
      <w:r w:rsidRPr="008D7B5D">
        <w:rPr>
          <w:noProof w:val="0"/>
        </w:rPr>
        <w:fldChar w:fldCharType="begin"/>
      </w:r>
      <w:r w:rsidRPr="008D7B5D">
        <w:rPr>
          <w:noProof w:val="0"/>
        </w:rPr>
        <w:instrText xml:space="preserve"> PAGEREF _Toc74917361 \h </w:instrText>
      </w:r>
      <w:r w:rsidRPr="008D7B5D">
        <w:rPr>
          <w:noProof w:val="0"/>
        </w:rPr>
      </w:r>
      <w:r w:rsidRPr="008D7B5D">
        <w:rPr>
          <w:noProof w:val="0"/>
        </w:rPr>
        <w:fldChar w:fldCharType="separate"/>
      </w:r>
      <w:r w:rsidRPr="008D7B5D">
        <w:rPr>
          <w:noProof w:val="0"/>
        </w:rPr>
        <w:t>127</w:t>
      </w:r>
      <w:r w:rsidRPr="008D7B5D">
        <w:rPr>
          <w:noProof w:val="0"/>
        </w:rPr>
        <w:fldChar w:fldCharType="end"/>
      </w:r>
    </w:p>
    <w:p w14:paraId="118A8AC8"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4.4</w:t>
      </w:r>
      <w:r w:rsidRPr="008D7B5D">
        <w:rPr>
          <w:rFonts w:asciiTheme="minorHAnsi" w:eastAsiaTheme="minorEastAsia" w:hAnsiTheme="minorHAnsi" w:cstheme="minorBidi"/>
          <w:noProof w:val="0"/>
          <w:sz w:val="22"/>
          <w:szCs w:val="22"/>
          <w:lang w:eastAsia="en-GB"/>
        </w:rPr>
        <w:tab/>
      </w:r>
      <w:r w:rsidRPr="008D7B5D">
        <w:rPr>
          <w:noProof w:val="0"/>
        </w:rPr>
        <w:t>M5_DynamicPolicies API</w:t>
      </w:r>
      <w:r w:rsidRPr="008D7B5D">
        <w:rPr>
          <w:noProof w:val="0"/>
        </w:rPr>
        <w:tab/>
      </w:r>
      <w:r w:rsidRPr="008D7B5D">
        <w:rPr>
          <w:noProof w:val="0"/>
        </w:rPr>
        <w:fldChar w:fldCharType="begin"/>
      </w:r>
      <w:r w:rsidRPr="008D7B5D">
        <w:rPr>
          <w:noProof w:val="0"/>
        </w:rPr>
        <w:instrText xml:space="preserve"> PAGEREF _Toc74917362 \h </w:instrText>
      </w:r>
      <w:r w:rsidRPr="008D7B5D">
        <w:rPr>
          <w:noProof w:val="0"/>
        </w:rPr>
      </w:r>
      <w:r w:rsidRPr="008D7B5D">
        <w:rPr>
          <w:noProof w:val="0"/>
        </w:rPr>
        <w:fldChar w:fldCharType="separate"/>
      </w:r>
      <w:r w:rsidRPr="008D7B5D">
        <w:rPr>
          <w:noProof w:val="0"/>
        </w:rPr>
        <w:t>128</w:t>
      </w:r>
      <w:r w:rsidRPr="008D7B5D">
        <w:rPr>
          <w:noProof w:val="0"/>
        </w:rPr>
        <w:fldChar w:fldCharType="end"/>
      </w:r>
    </w:p>
    <w:p w14:paraId="0AFAD16F" w14:textId="77777777" w:rsidR="0068166B" w:rsidRPr="008D7B5D" w:rsidRDefault="0068166B">
      <w:pPr>
        <w:pStyle w:val="TOC2"/>
        <w:rPr>
          <w:rFonts w:asciiTheme="minorHAnsi" w:eastAsiaTheme="minorEastAsia" w:hAnsiTheme="minorHAnsi" w:cstheme="minorBidi"/>
          <w:noProof w:val="0"/>
          <w:sz w:val="22"/>
          <w:szCs w:val="22"/>
          <w:lang w:eastAsia="en-GB"/>
        </w:rPr>
      </w:pPr>
      <w:r w:rsidRPr="008D7B5D">
        <w:rPr>
          <w:noProof w:val="0"/>
        </w:rPr>
        <w:t>C.4.5</w:t>
      </w:r>
      <w:r w:rsidRPr="008D7B5D">
        <w:rPr>
          <w:rFonts w:asciiTheme="minorHAnsi" w:eastAsiaTheme="minorEastAsia" w:hAnsiTheme="minorHAnsi" w:cstheme="minorBidi"/>
          <w:noProof w:val="0"/>
          <w:sz w:val="22"/>
          <w:szCs w:val="22"/>
          <w:lang w:eastAsia="en-GB"/>
        </w:rPr>
        <w:tab/>
      </w:r>
      <w:r w:rsidRPr="008D7B5D">
        <w:rPr>
          <w:noProof w:val="0"/>
        </w:rPr>
        <w:t>M5_NetworkAssistance API</w:t>
      </w:r>
      <w:r w:rsidRPr="008D7B5D">
        <w:rPr>
          <w:noProof w:val="0"/>
        </w:rPr>
        <w:tab/>
      </w:r>
      <w:r w:rsidRPr="008D7B5D">
        <w:rPr>
          <w:noProof w:val="0"/>
        </w:rPr>
        <w:fldChar w:fldCharType="begin"/>
      </w:r>
      <w:r w:rsidRPr="008D7B5D">
        <w:rPr>
          <w:noProof w:val="0"/>
        </w:rPr>
        <w:instrText xml:space="preserve"> PAGEREF _Toc74917363 \h </w:instrText>
      </w:r>
      <w:r w:rsidRPr="008D7B5D">
        <w:rPr>
          <w:noProof w:val="0"/>
        </w:rPr>
      </w:r>
      <w:r w:rsidRPr="008D7B5D">
        <w:rPr>
          <w:noProof w:val="0"/>
        </w:rPr>
        <w:fldChar w:fldCharType="separate"/>
      </w:r>
      <w:r w:rsidRPr="008D7B5D">
        <w:rPr>
          <w:noProof w:val="0"/>
        </w:rPr>
        <w:t>130</w:t>
      </w:r>
      <w:r w:rsidRPr="008D7B5D">
        <w:rPr>
          <w:noProof w:val="0"/>
        </w:rPr>
        <w:fldChar w:fldCharType="end"/>
      </w:r>
    </w:p>
    <w:p w14:paraId="53413A55" w14:textId="77777777" w:rsidR="0068166B" w:rsidRPr="008D7B5D" w:rsidRDefault="0068166B">
      <w:pPr>
        <w:pStyle w:val="TOC8"/>
        <w:rPr>
          <w:rFonts w:asciiTheme="minorHAnsi" w:eastAsiaTheme="minorEastAsia" w:hAnsiTheme="minorHAnsi" w:cstheme="minorBidi"/>
          <w:b w:val="0"/>
          <w:noProof w:val="0"/>
          <w:szCs w:val="22"/>
          <w:lang w:eastAsia="en-GB"/>
        </w:rPr>
      </w:pPr>
      <w:r w:rsidRPr="008D7B5D">
        <w:rPr>
          <w:rFonts w:eastAsia="SimSun"/>
          <w:noProof w:val="0"/>
        </w:rPr>
        <w:t>Annex</w:t>
      </w:r>
      <w:r w:rsidRPr="008D7B5D">
        <w:rPr>
          <w:noProof w:val="0"/>
        </w:rPr>
        <w:t xml:space="preserve"> D (informative): </w:t>
      </w:r>
      <w:r w:rsidR="00A93A40">
        <w:rPr>
          <w:noProof w:val="0"/>
        </w:rPr>
        <w:tab/>
      </w:r>
      <w:r w:rsidRPr="008D7B5D">
        <w:rPr>
          <w:noProof w:val="0"/>
        </w:rPr>
        <w:t>5GMS AF API index</w:t>
      </w:r>
      <w:r w:rsidRPr="008D7B5D">
        <w:rPr>
          <w:noProof w:val="0"/>
        </w:rPr>
        <w:tab/>
      </w:r>
      <w:r w:rsidRPr="008D7B5D">
        <w:rPr>
          <w:noProof w:val="0"/>
        </w:rPr>
        <w:fldChar w:fldCharType="begin"/>
      </w:r>
      <w:r w:rsidRPr="008D7B5D">
        <w:rPr>
          <w:noProof w:val="0"/>
        </w:rPr>
        <w:instrText xml:space="preserve"> PAGEREF _Toc74917364 \h </w:instrText>
      </w:r>
      <w:r w:rsidRPr="008D7B5D">
        <w:rPr>
          <w:noProof w:val="0"/>
        </w:rPr>
      </w:r>
      <w:r w:rsidRPr="008D7B5D">
        <w:rPr>
          <w:noProof w:val="0"/>
        </w:rPr>
        <w:fldChar w:fldCharType="separate"/>
      </w:r>
      <w:r w:rsidRPr="008D7B5D">
        <w:rPr>
          <w:noProof w:val="0"/>
        </w:rPr>
        <w:t>134</w:t>
      </w:r>
      <w:r w:rsidRPr="008D7B5D">
        <w:rPr>
          <w:noProof w:val="0"/>
        </w:rPr>
        <w:fldChar w:fldCharType="end"/>
      </w:r>
    </w:p>
    <w:p w14:paraId="0867B2C3" w14:textId="77777777" w:rsidR="0068166B" w:rsidRPr="008D7B5D" w:rsidRDefault="0068166B">
      <w:pPr>
        <w:pStyle w:val="TOC8"/>
        <w:rPr>
          <w:rFonts w:asciiTheme="minorHAnsi" w:eastAsiaTheme="minorEastAsia" w:hAnsiTheme="minorHAnsi" w:cstheme="minorBidi"/>
          <w:b w:val="0"/>
          <w:noProof w:val="0"/>
          <w:szCs w:val="22"/>
          <w:lang w:eastAsia="en-GB"/>
        </w:rPr>
      </w:pPr>
      <w:r w:rsidRPr="008D7B5D">
        <w:rPr>
          <w:noProof w:val="0"/>
        </w:rPr>
        <w:t xml:space="preserve">Annex E (informative): </w:t>
      </w:r>
      <w:r w:rsidR="00A93A40">
        <w:rPr>
          <w:noProof w:val="0"/>
        </w:rPr>
        <w:tab/>
      </w:r>
      <w:r w:rsidRPr="008D7B5D">
        <w:rPr>
          <w:noProof w:val="0"/>
        </w:rPr>
        <w:t>Change history</w:t>
      </w:r>
      <w:r w:rsidRPr="008D7B5D">
        <w:rPr>
          <w:noProof w:val="0"/>
        </w:rPr>
        <w:tab/>
      </w:r>
      <w:r w:rsidRPr="008D7B5D">
        <w:rPr>
          <w:noProof w:val="0"/>
        </w:rPr>
        <w:fldChar w:fldCharType="begin"/>
      </w:r>
      <w:r w:rsidRPr="008D7B5D">
        <w:rPr>
          <w:noProof w:val="0"/>
        </w:rPr>
        <w:instrText xml:space="preserve"> PAGEREF _Toc74917365 \h </w:instrText>
      </w:r>
      <w:r w:rsidRPr="008D7B5D">
        <w:rPr>
          <w:noProof w:val="0"/>
        </w:rPr>
      </w:r>
      <w:r w:rsidRPr="008D7B5D">
        <w:rPr>
          <w:noProof w:val="0"/>
        </w:rPr>
        <w:fldChar w:fldCharType="separate"/>
      </w:r>
      <w:r w:rsidRPr="008D7B5D">
        <w:rPr>
          <w:noProof w:val="0"/>
        </w:rPr>
        <w:t>136</w:t>
      </w:r>
      <w:r w:rsidRPr="008D7B5D">
        <w:rPr>
          <w:noProof w:val="0"/>
        </w:rPr>
        <w:fldChar w:fldCharType="end"/>
      </w:r>
    </w:p>
    <w:p w14:paraId="3528941F" w14:textId="6236E801" w:rsidR="00080512" w:rsidRPr="00586B6B" w:rsidRDefault="0068166B">
      <w:r w:rsidRPr="008D7B5D">
        <w:fldChar w:fldCharType="end"/>
      </w:r>
    </w:p>
    <w:p w14:paraId="70C746B2" w14:textId="77777777" w:rsidR="0074026F" w:rsidRPr="00586B6B" w:rsidRDefault="00080512" w:rsidP="00C522DE">
      <w:r w:rsidRPr="00586B6B">
        <w:br w:type="page"/>
      </w:r>
    </w:p>
    <w:p w14:paraId="27F007E9" w14:textId="7738749B" w:rsidR="00080512" w:rsidRPr="00586B6B" w:rsidRDefault="00080512">
      <w:pPr>
        <w:pStyle w:val="Heading1"/>
      </w:pPr>
      <w:bookmarkStart w:id="4" w:name="_Toc68899463"/>
      <w:bookmarkStart w:id="5" w:name="_Toc71214214"/>
      <w:bookmarkStart w:id="6" w:name="_Toc71721888"/>
      <w:bookmarkStart w:id="7" w:name="_Toc74858940"/>
      <w:bookmarkStart w:id="8" w:name="_Toc74917069"/>
      <w:r w:rsidRPr="00586B6B">
        <w:lastRenderedPageBreak/>
        <w:t>Foreword</w:t>
      </w:r>
      <w:bookmarkEnd w:id="4"/>
      <w:bookmarkEnd w:id="5"/>
      <w:bookmarkEnd w:id="6"/>
      <w:bookmarkEnd w:id="7"/>
      <w:bookmarkEnd w:id="8"/>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
      </w:pPr>
      <w:r w:rsidRPr="00586B6B">
        <w:t xml:space="preserve">Version </w:t>
      </w:r>
      <w:proofErr w:type="spellStart"/>
      <w:r w:rsidRPr="00586B6B">
        <w:t>x.y.z</w:t>
      </w:r>
      <w:proofErr w:type="spellEnd"/>
    </w:p>
    <w:p w14:paraId="6A8D57FD" w14:textId="77777777" w:rsidR="00080512" w:rsidRPr="00586B6B" w:rsidRDefault="00080512">
      <w:pPr>
        <w:pStyle w:val="B1"/>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proofErr w:type="spellStart"/>
      <w:r w:rsidRPr="00586B6B">
        <w:t>y</w:t>
      </w:r>
      <w:proofErr w:type="spellEnd"/>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5033295C" w:rsidR="00EF7B52" w:rsidRDefault="00EF7B52" w:rsidP="00EF7B52">
      <w:pPr>
        <w:pStyle w:val="EX"/>
      </w:pPr>
      <w:r w:rsidRPr="008C384C">
        <w:rPr>
          <w:b/>
        </w:rPr>
        <w:t>shall</w:t>
      </w:r>
      <w:r w:rsidR="008C0ACA">
        <w:tab/>
      </w:r>
      <w:r>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Default="00EF7B52" w:rsidP="00EF7B52">
      <w:pPr>
        <w:pStyle w:val="EX"/>
      </w:pPr>
      <w:r w:rsidRPr="008C384C">
        <w:rPr>
          <w:b/>
        </w:rPr>
        <w:t>should</w:t>
      </w:r>
      <w:r w:rsidR="008C0ACA">
        <w:tab/>
      </w:r>
      <w:r>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242BDB" w:rsidR="00EF7B52" w:rsidRDefault="00EF7B52" w:rsidP="00EF7B52">
      <w:pPr>
        <w:pStyle w:val="EX"/>
      </w:pPr>
      <w:r w:rsidRPr="00774DA4">
        <w:rPr>
          <w:b/>
        </w:rPr>
        <w:t>may</w:t>
      </w:r>
      <w:r w:rsidR="008C0ACA">
        <w:tab/>
      </w:r>
      <w:r>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19A6B549" w:rsidR="00EF7B52" w:rsidRDefault="00EF7B52" w:rsidP="00EF7B52">
      <w:pPr>
        <w:pStyle w:val="EX"/>
      </w:pPr>
      <w:r w:rsidRPr="00774DA4">
        <w:rPr>
          <w:b/>
        </w:rPr>
        <w:t>can</w:t>
      </w:r>
      <w:r w:rsidR="008C0ACA">
        <w:tab/>
      </w:r>
      <w:r>
        <w:t>indicates that something is possible</w:t>
      </w:r>
    </w:p>
    <w:p w14:paraId="5EEBB5CC" w14:textId="38CAED70" w:rsidR="00EF7B52" w:rsidRDefault="00EF7B52" w:rsidP="00EF7B52">
      <w:pPr>
        <w:pStyle w:val="EX"/>
      </w:pPr>
      <w:r w:rsidRPr="00774DA4">
        <w:rPr>
          <w:b/>
        </w:rPr>
        <w:t>cannot</w:t>
      </w:r>
      <w:r w:rsidR="008C0ACA">
        <w:tab/>
      </w:r>
      <w:r>
        <w:t>indicates that something is impossible</w:t>
      </w:r>
    </w:p>
    <w:p w14:paraId="13AA3D96" w14:textId="77777777" w:rsidR="00EF7B52" w:rsidRDefault="00EF7B52" w:rsidP="00EF7B52">
      <w:r>
        <w:t>The constructions "can" and "cannot" are not substitutes for "may" and "need not".</w:t>
      </w:r>
    </w:p>
    <w:p w14:paraId="05095B3E" w14:textId="142473E7" w:rsidR="00EF7B52" w:rsidRDefault="00EF7B52" w:rsidP="00EF7B52">
      <w:pPr>
        <w:pStyle w:val="EX"/>
      </w:pPr>
      <w:r w:rsidRPr="00774DA4">
        <w:rPr>
          <w:b/>
        </w:rPr>
        <w:t>will</w:t>
      </w:r>
      <w:r w:rsidR="008C0ACA">
        <w:tab/>
      </w:r>
      <w:r>
        <w:t>indicates that something is certain or expected to happen as a result of action taken by an agency the behaviour of which is outside the scope of the present document</w:t>
      </w:r>
    </w:p>
    <w:p w14:paraId="52FE1265" w14:textId="0847C753" w:rsidR="00EF7B52" w:rsidRDefault="00EF7B52" w:rsidP="00EF7B52">
      <w:pPr>
        <w:pStyle w:val="EX"/>
      </w:pPr>
      <w:r w:rsidRPr="00774DA4">
        <w:rPr>
          <w:b/>
        </w:rPr>
        <w:t>will</w:t>
      </w:r>
      <w:r>
        <w:rPr>
          <w:b/>
        </w:rPr>
        <w:t xml:space="preserve"> not</w:t>
      </w:r>
      <w:r w:rsidR="008C0ACA">
        <w:tab/>
      </w:r>
      <w:r>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r>
        <w:t>The constructions "is" and "is not" do not indicate requirements.</w:t>
      </w:r>
      <w:bookmarkStart w:id="9" w:name="introduction"/>
      <w:bookmarkEnd w:id="9"/>
      <w:r w:rsidR="00080512" w:rsidRPr="00586B6B">
        <w:br w:type="page"/>
      </w:r>
    </w:p>
    <w:p w14:paraId="30DC1E46" w14:textId="7855CA5E" w:rsidR="00080512" w:rsidRPr="00586B6B" w:rsidRDefault="00080512" w:rsidP="004E676E">
      <w:pPr>
        <w:pStyle w:val="Heading1"/>
      </w:pPr>
      <w:bookmarkStart w:id="10" w:name="_Toc68899464"/>
      <w:bookmarkStart w:id="11" w:name="_Toc71214215"/>
      <w:bookmarkStart w:id="12" w:name="_Toc71721889"/>
      <w:bookmarkStart w:id="13" w:name="_Toc74858941"/>
      <w:bookmarkStart w:id="14" w:name="_Toc74917070"/>
      <w:r w:rsidRPr="00586B6B">
        <w:lastRenderedPageBreak/>
        <w:t>1</w:t>
      </w:r>
      <w:r w:rsidRPr="00586B6B">
        <w:tab/>
        <w:t>Scope</w:t>
      </w:r>
      <w:bookmarkEnd w:id="10"/>
      <w:bookmarkEnd w:id="11"/>
      <w:bookmarkEnd w:id="12"/>
      <w:bookmarkEnd w:id="13"/>
      <w:bookmarkEnd w:id="14"/>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15" w:name="_Toc68899465"/>
      <w:bookmarkStart w:id="16" w:name="_Toc71214216"/>
      <w:bookmarkStart w:id="17" w:name="_Toc71721890"/>
      <w:bookmarkStart w:id="18" w:name="_Toc74858942"/>
      <w:bookmarkStart w:id="19" w:name="_Toc74917071"/>
      <w:r w:rsidRPr="00586B6B">
        <w:t>2</w:t>
      </w:r>
      <w:r w:rsidRPr="00586B6B">
        <w:tab/>
        <w:t>References</w:t>
      </w:r>
      <w:bookmarkEnd w:id="15"/>
      <w:bookmarkEnd w:id="16"/>
      <w:bookmarkEnd w:id="17"/>
      <w:bookmarkEnd w:id="18"/>
      <w:bookmarkEnd w:id="19"/>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0D2FD4">
        <w:rPr>
          <w:i/>
          <w:iCs/>
        </w:rPr>
        <w:t xml:space="preserve"> in the same Release as the present document</w:t>
      </w:r>
      <w:r w:rsidR="00080512" w:rsidRPr="000D2FD4">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19" w:history="1">
        <w:r w:rsidR="00811D52" w:rsidRPr="00586B6B">
          <w:rPr>
            <w:rStyle w:val="Hyperlink"/>
            <w:color w:val="0000FF"/>
          </w:rPr>
          <w:t>https://dashif-documents.azurewebsites.net/Ingest/master/DASH-IF-Ingest.pdf</w:t>
        </w:r>
      </w:hyperlink>
    </w:p>
    <w:p w14:paraId="093419A2" w14:textId="1A7191A4"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0" w:history="1">
        <w:r w:rsidRPr="00C522DE">
          <w:rPr>
            <w:rStyle w:val="Hyperlink"/>
            <w:color w:val="0000FF"/>
          </w:rPr>
          <w:t>https://pubs.opengroup.org/onlinepubs/9699919799/</w:t>
        </w:r>
      </w:hyperlink>
    </w:p>
    <w:p w14:paraId="0BAD906F" w14:textId="20B36076" w:rsidR="000F15A5" w:rsidRDefault="00B90510" w:rsidP="00232E6B">
      <w:pPr>
        <w:pStyle w:val="EX"/>
      </w:pPr>
      <w:r w:rsidRPr="00586B6B">
        <w:t>[12]</w:t>
      </w:r>
      <w:r w:rsidRPr="00586B6B">
        <w:tab/>
        <w:t>3GPP TS 29</w:t>
      </w:r>
      <w:r w:rsidR="007B1DA2">
        <w:t>.571: "Common Data Types for Service Based Interfaces; Stage 3"</w:t>
      </w:r>
      <w:r w:rsidR="00C65017">
        <w:t>.</w:t>
      </w:r>
    </w:p>
    <w:p w14:paraId="18BA8315" w14:textId="18DDAFCA"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lastRenderedPageBreak/>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proofErr w:type="spellStart"/>
      <w:r w:rsidRPr="00586B6B">
        <w:t>OpenAPI</w:t>
      </w:r>
      <w:proofErr w:type="spellEnd"/>
      <w:r w:rsidRPr="00586B6B">
        <w:t>: "</w:t>
      </w:r>
      <w:proofErr w:type="spellStart"/>
      <w:r w:rsidRPr="00586B6B">
        <w:t>OpenAPI</w:t>
      </w:r>
      <w:proofErr w:type="spellEnd"/>
      <w:r w:rsidRPr="00586B6B">
        <w:t xml:space="preserve"> 3.0.0 Specification", </w:t>
      </w:r>
      <w:hyperlink r:id="rId21"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28EB4AB1" w:rsidR="005524ED" w:rsidRPr="00586B6B" w:rsidRDefault="005524ED" w:rsidP="005524ED">
      <w:pPr>
        <w:pStyle w:val="EX"/>
      </w:pPr>
      <w:r w:rsidRPr="00586B6B">
        <w:t>[26]</w:t>
      </w:r>
      <w:r w:rsidRPr="00586B6B">
        <w:tab/>
        <w:t>IETF RFC 7232: "Hypertext Transfer Protocol (HTTP/1.1): Conditional Requests".</w:t>
      </w:r>
    </w:p>
    <w:p w14:paraId="722145E3" w14:textId="0FD14CD1" w:rsidR="005524ED" w:rsidRPr="00586B6B" w:rsidRDefault="005524ED" w:rsidP="005524ED">
      <w:pPr>
        <w:pStyle w:val="EX"/>
      </w:pPr>
      <w:r w:rsidRPr="00586B6B">
        <w:t>[27]</w:t>
      </w:r>
      <w:r w:rsidRPr="00586B6B">
        <w:tab/>
        <w:t>IETF RFC 7233: "Hypertext Transfer Protocol (HTTP/1.1): Range Requests".</w:t>
      </w:r>
    </w:p>
    <w:p w14:paraId="0182FEF8" w14:textId="5E2F6933"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2CF0B9D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w:t>
      </w:r>
      <w:r w:rsidR="00955E52">
        <w:t>8</w:t>
      </w:r>
      <w:r w:rsidRPr="00586B6B">
        <w:t>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02AB0FBA" w:rsidR="005A4001" w:rsidRDefault="005A4001" w:rsidP="005524ED">
      <w:pPr>
        <w:pStyle w:val="EX"/>
      </w:pPr>
      <w:r>
        <w:t>[36]</w:t>
      </w:r>
      <w:r>
        <w:tab/>
      </w:r>
      <w:r w:rsidR="00EE72D4">
        <w:t>Void</w:t>
      </w:r>
      <w:r w:rsidR="006A7B8F">
        <w:t>.</w:t>
      </w:r>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r w:rsidR="006A7B8F">
        <w:t>.</w:t>
      </w:r>
    </w:p>
    <w:p w14:paraId="542D6CA5" w14:textId="69185C87" w:rsidR="002E7A79" w:rsidRDefault="002E7A79" w:rsidP="005524ED">
      <w:pPr>
        <w:pStyle w:val="EX"/>
      </w:pPr>
      <w:r>
        <w:t>[38]</w:t>
      </w:r>
      <w:r>
        <w:tab/>
      </w:r>
      <w:r w:rsidR="00256D94" w:rsidRPr="00256D94">
        <w:t>IETF RFC 8259: "The JavaScript Object Notation (JSON) Data Interchange Format", December 2017.</w:t>
      </w:r>
    </w:p>
    <w:p w14:paraId="6CC5EB9A" w14:textId="77777777" w:rsidR="007B1DA2" w:rsidRDefault="007B1DA2" w:rsidP="007B1DA2">
      <w:pPr>
        <w:pStyle w:val="EX"/>
      </w:pPr>
      <w:r>
        <w:t>[39]</w:t>
      </w:r>
      <w:r>
        <w:tab/>
      </w:r>
      <w:r w:rsidRPr="00081216">
        <w:rPr>
          <w:bCs/>
          <w:lang w:eastAsia="ko-KR"/>
        </w:rPr>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7FEC68BB" w14:textId="1A8E146C" w:rsidR="007B1DA2" w:rsidRPr="00586B6B" w:rsidRDefault="007B1DA2" w:rsidP="007B1DA2">
      <w:pPr>
        <w:pStyle w:val="EX"/>
        <w:ind w:left="1699" w:hanging="1411"/>
      </w:pPr>
      <w:r>
        <w:t>[40]</w:t>
      </w:r>
      <w:r w:rsidRPr="00586B6B">
        <w:tab/>
      </w:r>
      <w:r>
        <w:rPr>
          <w:bCs/>
          <w:lang w:eastAsia="ko-KR"/>
        </w:rPr>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66A2A48C" w14:textId="48D75E92" w:rsidR="007B1DA2" w:rsidRDefault="007B1DA2" w:rsidP="007B1DA2">
      <w:pPr>
        <w:pStyle w:val="EX"/>
      </w:pPr>
      <w:r>
        <w:t>[41]</w:t>
      </w:r>
      <w:r>
        <w:tab/>
        <w:t>IETF RFC 3986: "URI Generic Syntax".</w:t>
      </w:r>
    </w:p>
    <w:p w14:paraId="0953DEEF" w14:textId="0E7C5EA4" w:rsidR="009D5856" w:rsidRDefault="009D5856" w:rsidP="007B1DA2">
      <w:pPr>
        <w:pStyle w:val="EX"/>
      </w:pPr>
      <w:r>
        <w:t>[42]</w:t>
      </w:r>
      <w:r>
        <w:tab/>
        <w:t>3GPP TS 26.118: "</w:t>
      </w:r>
      <w:r w:rsidRPr="008869E3">
        <w:t>Virtual Reality (VR) profiles for streaming applications</w:t>
      </w:r>
      <w:r>
        <w:t>".</w:t>
      </w:r>
    </w:p>
    <w:p w14:paraId="4D3CA502" w14:textId="01BD9DA5" w:rsidR="00D1158E" w:rsidRDefault="00D1158E" w:rsidP="00D1158E">
      <w:pPr>
        <w:pStyle w:val="EX"/>
        <w:rPr>
          <w:ins w:id="20" w:author="Thomas Stockhammer" w:date="2022-03-30T18:44:00Z"/>
        </w:rPr>
      </w:pPr>
      <w:ins w:id="21" w:author="Thomas Stockhammer" w:date="2022-03-30T17:58:00Z">
        <w:r>
          <w:t>[43]</w:t>
        </w:r>
        <w:r>
          <w:tab/>
          <w:t>3GPP TS 26.346: "</w:t>
        </w:r>
      </w:ins>
      <w:ins w:id="22" w:author="Thomas Stockhammer" w:date="2022-03-30T17:59:00Z">
        <w:r w:rsidR="0023620B" w:rsidRPr="0023620B">
          <w:t>Multimedia Broadcast/Multicast Service (MBMS); Protocols and codecs</w:t>
        </w:r>
      </w:ins>
      <w:ins w:id="23" w:author="Thomas Stockhammer" w:date="2022-03-30T17:58:00Z">
        <w:r>
          <w:t>".</w:t>
        </w:r>
      </w:ins>
    </w:p>
    <w:p w14:paraId="481C976B" w14:textId="43820177" w:rsidR="00C82F35" w:rsidRDefault="00C82F35" w:rsidP="00C82F35">
      <w:pPr>
        <w:pStyle w:val="EX"/>
        <w:rPr>
          <w:ins w:id="24" w:author="Thomas Stockhammer" w:date="2022-03-30T18:44:00Z"/>
        </w:rPr>
      </w:pPr>
      <w:ins w:id="25" w:author="Thomas Stockhammer" w:date="2022-03-30T18:44:00Z">
        <w:r>
          <w:t>[44]</w:t>
        </w:r>
        <w:r>
          <w:tab/>
          <w:t>3GPP TS 26.347: "</w:t>
        </w:r>
      </w:ins>
      <w:ins w:id="26" w:author="Thomas Stockhammer" w:date="2022-03-30T18:45:00Z">
        <w:r w:rsidR="00642330" w:rsidRPr="00642330">
          <w:t>Multimedia Broadcast/Multicast Service (MBMS); Application Programming Interface and URL</w:t>
        </w:r>
      </w:ins>
      <w:ins w:id="27" w:author="Thomas Stockhammer" w:date="2022-03-30T18:44:00Z">
        <w:r>
          <w:t>".</w:t>
        </w:r>
      </w:ins>
    </w:p>
    <w:p w14:paraId="52335EE9" w14:textId="49FE47E9" w:rsidR="00080512" w:rsidRPr="00586B6B" w:rsidRDefault="00080512">
      <w:pPr>
        <w:pStyle w:val="Heading1"/>
      </w:pPr>
      <w:bookmarkStart w:id="28" w:name="_Toc68899466"/>
      <w:bookmarkStart w:id="29" w:name="_Toc71214217"/>
      <w:bookmarkStart w:id="30" w:name="_Toc71721891"/>
      <w:bookmarkStart w:id="31" w:name="_Toc74858943"/>
      <w:bookmarkStart w:id="32" w:name="_Toc74917072"/>
      <w:r w:rsidRPr="00586B6B">
        <w:lastRenderedPageBreak/>
        <w:t>3</w:t>
      </w:r>
      <w:r w:rsidRPr="00586B6B">
        <w:tab/>
        <w:t>Definitions</w:t>
      </w:r>
      <w:r w:rsidR="00602AEA" w:rsidRPr="00586B6B">
        <w:t xml:space="preserve"> of terms, </w:t>
      </w:r>
      <w:proofErr w:type="gramStart"/>
      <w:r w:rsidR="00602AEA" w:rsidRPr="00586B6B">
        <w:t>symbols</w:t>
      </w:r>
      <w:proofErr w:type="gramEnd"/>
      <w:r w:rsidR="00602AEA" w:rsidRPr="00586B6B">
        <w:t xml:space="preserve"> and abbreviations</w:t>
      </w:r>
      <w:bookmarkEnd w:id="28"/>
      <w:bookmarkEnd w:id="29"/>
      <w:bookmarkEnd w:id="30"/>
      <w:bookmarkEnd w:id="31"/>
      <w:bookmarkEnd w:id="32"/>
    </w:p>
    <w:p w14:paraId="17CCE4A4" w14:textId="7A8D5EE8" w:rsidR="00080512" w:rsidRPr="00586B6B" w:rsidRDefault="00080512">
      <w:pPr>
        <w:pStyle w:val="Heading2"/>
      </w:pPr>
      <w:bookmarkStart w:id="33" w:name="_Toc68899467"/>
      <w:bookmarkStart w:id="34" w:name="_Toc71214218"/>
      <w:bookmarkStart w:id="35" w:name="_Toc71721892"/>
      <w:bookmarkStart w:id="36" w:name="_Toc74858944"/>
      <w:bookmarkStart w:id="37" w:name="_Toc74917073"/>
      <w:r w:rsidRPr="00586B6B">
        <w:t>3.1</w:t>
      </w:r>
      <w:r w:rsidRPr="00586B6B">
        <w:tab/>
      </w:r>
      <w:r w:rsidR="002B6339" w:rsidRPr="00586B6B">
        <w:t>Terms</w:t>
      </w:r>
      <w:bookmarkEnd w:id="33"/>
      <w:bookmarkEnd w:id="34"/>
      <w:bookmarkEnd w:id="35"/>
      <w:bookmarkEnd w:id="36"/>
      <w:bookmarkEnd w:id="37"/>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38" w:name="_Toc68899468"/>
      <w:bookmarkStart w:id="39" w:name="_Toc71214219"/>
      <w:bookmarkStart w:id="40" w:name="_Toc71721893"/>
      <w:bookmarkStart w:id="41" w:name="_Toc74858945"/>
      <w:bookmarkStart w:id="42" w:name="_Toc74917074"/>
      <w:r w:rsidRPr="00586B6B">
        <w:t>3.2</w:t>
      </w:r>
      <w:r w:rsidRPr="00586B6B">
        <w:tab/>
        <w:t>Symbols</w:t>
      </w:r>
      <w:bookmarkEnd w:id="38"/>
      <w:bookmarkEnd w:id="39"/>
      <w:bookmarkEnd w:id="40"/>
      <w:bookmarkEnd w:id="41"/>
      <w:bookmarkEnd w:id="42"/>
    </w:p>
    <w:p w14:paraId="77524034" w14:textId="77777777" w:rsidR="0062374A" w:rsidRPr="00586B6B" w:rsidRDefault="0062374A" w:rsidP="004E676E">
      <w:r w:rsidRPr="00586B6B">
        <w:t>Void.</w:t>
      </w:r>
    </w:p>
    <w:p w14:paraId="29760327" w14:textId="001B6B1D" w:rsidR="00080512" w:rsidRPr="00586B6B" w:rsidRDefault="00080512">
      <w:pPr>
        <w:pStyle w:val="Heading2"/>
      </w:pPr>
      <w:bookmarkStart w:id="43" w:name="_Toc68899469"/>
      <w:bookmarkStart w:id="44" w:name="_Toc71214220"/>
      <w:bookmarkStart w:id="45" w:name="_Toc71721894"/>
      <w:bookmarkStart w:id="46" w:name="_Toc74858946"/>
      <w:bookmarkStart w:id="47" w:name="_Toc74917075"/>
      <w:r w:rsidRPr="00586B6B">
        <w:t>3.3</w:t>
      </w:r>
      <w:r w:rsidRPr="00586B6B">
        <w:tab/>
        <w:t>Abbreviations</w:t>
      </w:r>
      <w:bookmarkEnd w:id="43"/>
      <w:bookmarkEnd w:id="44"/>
      <w:bookmarkEnd w:id="45"/>
      <w:bookmarkEnd w:id="46"/>
      <w:bookmarkEnd w:id="47"/>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4E676E">
      <w:pPr>
        <w:pStyle w:val="EW"/>
        <w:keepNext/>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3CE3AB6E" w:rsidR="0062374A" w:rsidRDefault="0062374A" w:rsidP="0062374A">
      <w:pPr>
        <w:pStyle w:val="EW"/>
      </w:pPr>
      <w:r w:rsidRPr="00586B6B">
        <w:t>5GMSA</w:t>
      </w:r>
      <w:r w:rsidRPr="00586B6B">
        <w:tab/>
      </w:r>
      <w:r w:rsidR="00454AFD" w:rsidRPr="00586B6B">
        <w:t>5GMS</w:t>
      </w:r>
      <w:r w:rsidRPr="00586B6B">
        <w:t xml:space="preserve"> Architecture</w:t>
      </w:r>
    </w:p>
    <w:p w14:paraId="0534660B" w14:textId="51231F4E" w:rsidR="007B1DA2" w:rsidRPr="00586B6B" w:rsidRDefault="007B1DA2" w:rsidP="000F15A5">
      <w:pPr>
        <w:pStyle w:val="EW"/>
        <w:keepNext/>
      </w:pPr>
      <w:r>
        <w:t>BMFF</w:t>
      </w:r>
      <w:r>
        <w:tab/>
        <w:t>(ISO) Base Media File Format</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637C818A" w14:textId="1E837A7E" w:rsidR="007B1DA2" w:rsidRDefault="007B1DA2" w:rsidP="0062374A">
      <w:pPr>
        <w:pStyle w:val="EW"/>
      </w:pPr>
      <w:r>
        <w:t>CMAF</w:t>
      </w:r>
      <w:r>
        <w:tab/>
        <w:t>Common Media Application Format</w:t>
      </w:r>
    </w:p>
    <w:p w14:paraId="3DC1A9B3" w14:textId="0A4711A4"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0370ED5F" w:rsidR="00C03FBC" w:rsidRDefault="00C03FBC" w:rsidP="0062374A">
      <w:pPr>
        <w:pStyle w:val="EW"/>
      </w:pPr>
      <w:r w:rsidRPr="00586B6B">
        <w:t>FQDN</w:t>
      </w:r>
      <w:r w:rsidR="00B67A8E" w:rsidRPr="00586B6B">
        <w:tab/>
        <w:t>Fully Qualified Domain Name</w:t>
      </w:r>
    </w:p>
    <w:p w14:paraId="1E4F0FBC" w14:textId="7D449909" w:rsidR="00D41AA2" w:rsidRPr="00586B6B" w:rsidRDefault="00D41AA2" w:rsidP="008B764F">
      <w:pPr>
        <w:pStyle w:val="EW"/>
        <w:keepNext/>
      </w:pPr>
      <w:r>
        <w:t>GPSI</w:t>
      </w:r>
      <w:r>
        <w:tab/>
        <w:t>Generic Public Subscription Identifier</w:t>
      </w:r>
    </w:p>
    <w:p w14:paraId="3761765E" w14:textId="77777777" w:rsidR="00C03FBC" w:rsidRPr="00586B6B" w:rsidRDefault="00C03FBC" w:rsidP="0062374A">
      <w:pPr>
        <w:pStyle w:val="EW"/>
      </w:pPr>
      <w:r w:rsidRPr="00586B6B">
        <w:t>HLS</w:t>
      </w:r>
      <w:r w:rsidR="00B67A8E" w:rsidRPr="00586B6B">
        <w:tab/>
        <w:t>HTTP Live Streaming</w:t>
      </w:r>
    </w:p>
    <w:p w14:paraId="1AE6935B" w14:textId="4FC0BAA4" w:rsidR="007B1DA2" w:rsidRDefault="007B1DA2" w:rsidP="0062374A">
      <w:pPr>
        <w:pStyle w:val="EW"/>
      </w:pPr>
      <w:r>
        <w:t>ISO</w:t>
      </w:r>
      <w:r>
        <w:tab/>
        <w:t>International Organization for Standardization</w:t>
      </w:r>
    </w:p>
    <w:p w14:paraId="3106CD8A" w14:textId="227C7022"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 xml:space="preserve">Logical Channel </w:t>
      </w:r>
      <w:proofErr w:type="spellStart"/>
      <w:r w:rsidR="00B67A8E" w:rsidRPr="00586B6B">
        <w:t>IDentifier</w:t>
      </w:r>
      <w:proofErr w:type="spellEnd"/>
    </w:p>
    <w:p w14:paraId="0911B274" w14:textId="48859B7E" w:rsidR="00715118" w:rsidRDefault="00715118" w:rsidP="0062374A">
      <w:pPr>
        <w:pStyle w:val="EW"/>
        <w:rPr>
          <w:ins w:id="48" w:author="Thomas Stockhammer" w:date="2022-03-30T19:27:00Z"/>
        </w:rPr>
      </w:pPr>
      <w:proofErr w:type="spellStart"/>
      <w:ins w:id="49" w:author="Thomas Stockhammer" w:date="2022-03-30T19:27:00Z">
        <w:r>
          <w:t>eMBMS</w:t>
        </w:r>
        <w:proofErr w:type="spellEnd"/>
        <w:r>
          <w:tab/>
          <w:t>enhanced Multimedia Broadcast Multicast</w:t>
        </w:r>
      </w:ins>
      <w:ins w:id="50" w:author="Thomas Stockhammer" w:date="2022-03-30T19:28:00Z">
        <w:r>
          <w:t xml:space="preserve"> Services</w:t>
        </w:r>
      </w:ins>
    </w:p>
    <w:p w14:paraId="655C962C" w14:textId="146F335A"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65C54FA5" w:rsidR="00C03FBC" w:rsidRDefault="00C03FBC" w:rsidP="0062374A">
      <w:pPr>
        <w:pStyle w:val="EW"/>
      </w:pPr>
      <w:r w:rsidRPr="00586B6B">
        <w:t>MPD</w:t>
      </w:r>
      <w:r w:rsidR="00B67A8E" w:rsidRPr="00586B6B">
        <w:tab/>
        <w:t>Media Presentation Description</w:t>
      </w:r>
    </w:p>
    <w:p w14:paraId="5D8D49ED" w14:textId="62899E32" w:rsidR="00D41AA2" w:rsidRPr="00586B6B" w:rsidRDefault="00D41AA2" w:rsidP="008B764F">
      <w:pPr>
        <w:pStyle w:val="EW"/>
        <w:keepNext/>
        <w:ind w:left="1699" w:hanging="1411"/>
      </w:pPr>
      <w:r>
        <w:t>MSISDN</w:t>
      </w:r>
      <w:r>
        <w:tab/>
        <w:t>Mobile Subscriber ISDN number</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lastRenderedPageBreak/>
        <w:t>PCF</w:t>
      </w:r>
      <w:r w:rsidR="00B67A8E" w:rsidRPr="00586B6B">
        <w:tab/>
        <w:t>Policy Control Function</w:t>
      </w:r>
    </w:p>
    <w:p w14:paraId="1CF8EDC2" w14:textId="76D98BCE" w:rsidR="00C03FBC" w:rsidRDefault="00C03FBC" w:rsidP="0062374A">
      <w:pPr>
        <w:pStyle w:val="EW"/>
      </w:pPr>
      <w:r w:rsidRPr="00586B6B">
        <w:t>PEM</w:t>
      </w:r>
      <w:r w:rsidR="00B67A8E" w:rsidRPr="00586B6B">
        <w:tab/>
        <w:t>Privacy-Enhanced Mail</w:t>
      </w:r>
    </w:p>
    <w:p w14:paraId="0C284B65" w14:textId="77777777" w:rsidR="00D41AA2" w:rsidRDefault="00D41AA2" w:rsidP="00D41AA2">
      <w:pPr>
        <w:pStyle w:val="EW"/>
      </w:pPr>
      <w:r>
        <w:t>PFD</w:t>
      </w:r>
      <w:r>
        <w:tab/>
        <w:t>Packet Flow Description</w:t>
      </w:r>
    </w:p>
    <w:p w14:paraId="12D55640" w14:textId="00E12AFA" w:rsidR="00D41AA2" w:rsidRPr="00586B6B" w:rsidRDefault="00D41AA2" w:rsidP="00D41AA2">
      <w:pPr>
        <w:pStyle w:val="EW"/>
      </w:pPr>
      <w:r>
        <w:t>PFDF</w:t>
      </w:r>
      <w:r>
        <w:tab/>
        <w:t>Packet Flow Description Function</w:t>
      </w:r>
    </w:p>
    <w:p w14:paraId="14C5FC7A" w14:textId="77777777" w:rsidR="0062374A" w:rsidRPr="00586B6B" w:rsidRDefault="0062374A" w:rsidP="0062374A">
      <w:pPr>
        <w:pStyle w:val="EW"/>
      </w:pPr>
      <w:proofErr w:type="spellStart"/>
      <w:r w:rsidRPr="00586B6B">
        <w:t>QoE</w:t>
      </w:r>
      <w:proofErr w:type="spellEnd"/>
      <w:r w:rsidRPr="00586B6B">
        <w:tab/>
        <w:t xml:space="preserve">Quality of </w:t>
      </w:r>
      <w:r w:rsidR="006D4F05" w:rsidRPr="00586B6B">
        <w:t>Experience</w:t>
      </w:r>
    </w:p>
    <w:p w14:paraId="0A73955D" w14:textId="5F35E56D" w:rsidR="0062374A" w:rsidRDefault="0062374A" w:rsidP="0062374A">
      <w:pPr>
        <w:pStyle w:val="EW"/>
      </w:pPr>
      <w:r w:rsidRPr="00586B6B">
        <w:t>QoS</w:t>
      </w:r>
      <w:r w:rsidRPr="00586B6B">
        <w:tab/>
        <w:t>Quality of Service</w:t>
      </w:r>
    </w:p>
    <w:p w14:paraId="31AF7498" w14:textId="47E64E61" w:rsidR="00D02EE2" w:rsidRPr="00586B6B" w:rsidRDefault="00D02EE2" w:rsidP="0062374A">
      <w:pPr>
        <w:pStyle w:val="EW"/>
      </w:pPr>
      <w:r>
        <w:t>SDF</w:t>
      </w:r>
      <w:r>
        <w:tab/>
        <w:t>Service Data Flow</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66293D2C" w:rsidR="00080512" w:rsidRPr="00586B6B" w:rsidRDefault="00A41C87">
      <w:pPr>
        <w:pStyle w:val="Heading1"/>
      </w:pPr>
      <w:bookmarkStart w:id="51" w:name="_Toc68899470"/>
      <w:bookmarkStart w:id="52" w:name="_Toc71214221"/>
      <w:bookmarkStart w:id="53" w:name="_Toc71721895"/>
      <w:bookmarkStart w:id="54" w:name="_Toc74858947"/>
      <w:bookmarkStart w:id="55" w:name="_Toc74917076"/>
      <w:r w:rsidRPr="00586B6B">
        <w:lastRenderedPageBreak/>
        <w:t>4</w:t>
      </w:r>
      <w:r w:rsidRPr="00586B6B">
        <w:tab/>
      </w:r>
      <w:r w:rsidR="009B6154" w:rsidRPr="00586B6B">
        <w:t xml:space="preserve">Procedures for Downlink </w:t>
      </w:r>
      <w:r w:rsidR="007B1DA2">
        <w:t xml:space="preserve">Media </w:t>
      </w:r>
      <w:r w:rsidR="009B6154" w:rsidRPr="00586B6B">
        <w:t>Streaming</w:t>
      </w:r>
      <w:bookmarkEnd w:id="51"/>
      <w:bookmarkEnd w:id="52"/>
      <w:bookmarkEnd w:id="53"/>
      <w:bookmarkEnd w:id="54"/>
      <w:bookmarkEnd w:id="55"/>
    </w:p>
    <w:p w14:paraId="7C5A9E01" w14:textId="223F9887" w:rsidR="000217C0" w:rsidRPr="00450E15" w:rsidRDefault="000217C0" w:rsidP="00450E15">
      <w:pPr>
        <w:pStyle w:val="Heading2"/>
      </w:pPr>
      <w:bookmarkStart w:id="56" w:name="_Toc68899471"/>
      <w:bookmarkStart w:id="57" w:name="_Toc71214222"/>
      <w:bookmarkStart w:id="58" w:name="_Toc71721896"/>
      <w:bookmarkStart w:id="59" w:name="_Toc74858948"/>
      <w:bookmarkStart w:id="60" w:name="_Toc74917077"/>
      <w:r w:rsidRPr="00450E15">
        <w:t>4.1</w:t>
      </w:r>
      <w:r w:rsidR="00FE3892" w:rsidRPr="00450E15">
        <w:tab/>
      </w:r>
      <w:r w:rsidRPr="00450E15">
        <w:t>General</w:t>
      </w:r>
      <w:bookmarkEnd w:id="56"/>
      <w:bookmarkEnd w:id="57"/>
      <w:bookmarkEnd w:id="58"/>
      <w:bookmarkEnd w:id="59"/>
      <w:bookmarkEnd w:id="60"/>
    </w:p>
    <w:p w14:paraId="3B6C7D6E" w14:textId="117E4CB8" w:rsidR="000217C0" w:rsidRDefault="006D4F05" w:rsidP="002B3153">
      <w:pPr>
        <w:keepNext/>
      </w:pPr>
      <w:r w:rsidRPr="00586B6B">
        <w:t xml:space="preserve">This clause </w:t>
      </w:r>
      <w:r w:rsidR="002B3153">
        <w:t xml:space="preserve">defines all procedures for Downlink </w:t>
      </w:r>
      <w:r w:rsidR="007B1DA2">
        <w:t xml:space="preserve">Media </w:t>
      </w:r>
      <w:r w:rsidR="002B3153">
        <w:t xml:space="preserve">Streaming using the different </w:t>
      </w:r>
      <w:r w:rsidRPr="00586B6B">
        <w:t>5G Media Streaming Reference Points</w:t>
      </w:r>
      <w:r w:rsidR="000217C0" w:rsidRPr="00586B6B">
        <w:t>.</w:t>
      </w:r>
    </w:p>
    <w:p w14:paraId="3551F1AF" w14:textId="597662ED" w:rsidR="007B1DA2" w:rsidRPr="00586B6B" w:rsidRDefault="00232D60" w:rsidP="00D41AA2">
      <w:pPr>
        <w:keepNext/>
        <w:keepLines/>
        <w:ind w:left="1134" w:hanging="850"/>
      </w:pPr>
      <w:bookmarkStart w:id="61" w:name="_Hlk71199506"/>
      <w:r w:rsidRPr="00586B6B">
        <w:t>NOTE:</w:t>
      </w:r>
      <w:r w:rsidRPr="00586B6B">
        <w:tab/>
        <w:t xml:space="preserve">The </w:t>
      </w:r>
      <w:r>
        <w:t>descriptions of certain M1 interface procedures in clause 4.3, and of certain M5 interface procedures in clause 4.7, indicate applicability of those procedures to both downlink and uplink media streaming</w:t>
      </w:r>
      <w:r w:rsidRPr="00586B6B">
        <w:t>.</w:t>
      </w:r>
      <w:r>
        <w:t xml:space="preserve"> This avoids redundant duplication of normative text in clause 5, regarding M1 and M5 procedures for uplink media streaming.</w:t>
      </w:r>
      <w:bookmarkEnd w:id="61"/>
    </w:p>
    <w:p w14:paraId="68FE361C" w14:textId="5B0DBAEC" w:rsidR="009B6154" w:rsidRPr="00586B6B" w:rsidRDefault="009B6154" w:rsidP="009B6154">
      <w:pPr>
        <w:pStyle w:val="Heading2"/>
      </w:pPr>
      <w:bookmarkStart w:id="62" w:name="_Toc68899472"/>
      <w:bookmarkStart w:id="63" w:name="_Toc71214223"/>
      <w:bookmarkStart w:id="64" w:name="_Toc71721897"/>
      <w:bookmarkStart w:id="65" w:name="_Toc74858949"/>
      <w:bookmarkStart w:id="66" w:name="_Toc74917078"/>
      <w:r w:rsidRPr="00586B6B">
        <w:t>4.2</w:t>
      </w:r>
      <w:r w:rsidRPr="00586B6B">
        <w:tab/>
        <w:t xml:space="preserve">APIs relevant to Downlink </w:t>
      </w:r>
      <w:r w:rsidR="007B1DA2">
        <w:t xml:space="preserve">Media </w:t>
      </w:r>
      <w:r w:rsidRPr="00586B6B">
        <w:t>Streaming</w:t>
      </w:r>
      <w:bookmarkEnd w:id="62"/>
      <w:bookmarkEnd w:id="63"/>
      <w:bookmarkEnd w:id="64"/>
      <w:bookmarkEnd w:id="65"/>
      <w:bookmarkEnd w:id="66"/>
    </w:p>
    <w:p w14:paraId="7B6EC1FC" w14:textId="33C5F8A4" w:rsidR="009B6154" w:rsidRPr="00586B6B" w:rsidRDefault="009B6154" w:rsidP="009B6154">
      <w:pPr>
        <w:keepNext/>
      </w:pPr>
      <w:r w:rsidRPr="00586B6B">
        <w:t>Table 4.2</w:t>
      </w:r>
      <w:r w:rsidRPr="00586B6B">
        <w:noBreakHyphen/>
        <w:t xml:space="preserve">1 summarises the APIs used to provision and use the various </w:t>
      </w:r>
      <w:r w:rsidR="007B1DA2">
        <w:t xml:space="preserve">downlink media streaming </w:t>
      </w:r>
      <w:r w:rsidRPr="00586B6B">
        <w:t>features specified in TS 26.501 [2].</w:t>
      </w:r>
    </w:p>
    <w:p w14:paraId="6314DD60" w14:textId="4CE07A67" w:rsidR="009B6154" w:rsidRPr="00586B6B" w:rsidRDefault="009B6154" w:rsidP="009B6154">
      <w:pPr>
        <w:pStyle w:val="TH"/>
      </w:pPr>
      <w:r w:rsidRPr="00586B6B">
        <w:t>Table 4.2</w:t>
      </w:r>
      <w:r w:rsidRPr="00586B6B">
        <w:noBreakHyphen/>
        <w:t xml:space="preserve">1: Summary of APIs relevant to </w:t>
      </w:r>
      <w:r w:rsidR="007B1DA2">
        <w:t xml:space="preserve">downlink media streaming </w:t>
      </w:r>
      <w:r w:rsidRPr="00586B6B">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14"/>
        <w:gridCol w:w="3427"/>
        <w:gridCol w:w="807"/>
      </w:tblGrid>
      <w:tr w:rsidR="00BD512C" w:rsidRPr="00586B6B" w14:paraId="049C0F85" w14:textId="77777777" w:rsidTr="00A8001A">
        <w:tc>
          <w:tcPr>
            <w:tcW w:w="1277" w:type="dxa"/>
            <w:vMerge w:val="restart"/>
            <w:shd w:val="clear" w:color="auto" w:fill="D9D9D9"/>
          </w:tcPr>
          <w:p w14:paraId="4A272A4D" w14:textId="77777777" w:rsidR="00BD512C" w:rsidRPr="00586B6B" w:rsidRDefault="00BD512C" w:rsidP="00A8001A">
            <w:pPr>
              <w:pStyle w:val="TAH"/>
            </w:pPr>
            <w:r w:rsidRPr="00586B6B">
              <w:lastRenderedPageBreak/>
              <w:t>5GMSd feature</w:t>
            </w:r>
          </w:p>
        </w:tc>
        <w:tc>
          <w:tcPr>
            <w:tcW w:w="3137" w:type="dxa"/>
            <w:vMerge w:val="restart"/>
            <w:shd w:val="clear" w:color="auto" w:fill="D9D9D9"/>
          </w:tcPr>
          <w:p w14:paraId="5B8EA596" w14:textId="77777777" w:rsidR="00BD512C" w:rsidRPr="00586B6B" w:rsidRDefault="00BD512C" w:rsidP="00A8001A">
            <w:pPr>
              <w:pStyle w:val="TAH"/>
            </w:pPr>
            <w:r w:rsidRPr="00586B6B">
              <w:t>Abstract</w:t>
            </w:r>
          </w:p>
        </w:tc>
        <w:tc>
          <w:tcPr>
            <w:tcW w:w="5215" w:type="dxa"/>
            <w:gridSpan w:val="4"/>
            <w:shd w:val="clear" w:color="auto" w:fill="D9D9D9"/>
          </w:tcPr>
          <w:p w14:paraId="0A734EA0" w14:textId="77777777" w:rsidR="00BD512C" w:rsidRPr="00586B6B" w:rsidRDefault="00BD512C" w:rsidP="00A8001A">
            <w:pPr>
              <w:pStyle w:val="TAH"/>
            </w:pPr>
            <w:r w:rsidRPr="00586B6B">
              <w:t>Relevant APIs</w:t>
            </w:r>
          </w:p>
        </w:tc>
      </w:tr>
      <w:tr w:rsidR="00BD512C" w:rsidRPr="00586B6B" w14:paraId="6AE1DAEA" w14:textId="77777777" w:rsidTr="00A8001A">
        <w:tc>
          <w:tcPr>
            <w:tcW w:w="1277" w:type="dxa"/>
            <w:vMerge/>
            <w:shd w:val="clear" w:color="auto" w:fill="D9D9D9"/>
          </w:tcPr>
          <w:p w14:paraId="720C080D" w14:textId="77777777" w:rsidR="00BD512C" w:rsidRPr="00586B6B" w:rsidRDefault="00BD512C" w:rsidP="00A8001A">
            <w:pPr>
              <w:pStyle w:val="TAH"/>
            </w:pPr>
          </w:p>
        </w:tc>
        <w:tc>
          <w:tcPr>
            <w:tcW w:w="3137" w:type="dxa"/>
            <w:vMerge/>
            <w:shd w:val="clear" w:color="auto" w:fill="D9D9D9"/>
          </w:tcPr>
          <w:p w14:paraId="529DD767" w14:textId="77777777" w:rsidR="00BD512C" w:rsidRPr="00586B6B" w:rsidRDefault="00BD512C" w:rsidP="00A8001A">
            <w:pPr>
              <w:pStyle w:val="TAH"/>
            </w:pPr>
          </w:p>
        </w:tc>
        <w:tc>
          <w:tcPr>
            <w:tcW w:w="967" w:type="dxa"/>
            <w:shd w:val="clear" w:color="auto" w:fill="D9D9D9"/>
          </w:tcPr>
          <w:p w14:paraId="0C5D6DDA" w14:textId="77777777" w:rsidR="00BD512C" w:rsidRPr="00586B6B" w:rsidRDefault="00BD512C" w:rsidP="00A8001A">
            <w:pPr>
              <w:pStyle w:val="TAH"/>
            </w:pPr>
            <w:r w:rsidRPr="00586B6B">
              <w:t>Interface</w:t>
            </w:r>
          </w:p>
        </w:tc>
        <w:tc>
          <w:tcPr>
            <w:tcW w:w="3441" w:type="dxa"/>
            <w:gridSpan w:val="2"/>
            <w:shd w:val="clear" w:color="auto" w:fill="D9D9D9"/>
          </w:tcPr>
          <w:p w14:paraId="774BF917" w14:textId="77777777" w:rsidR="00BD512C" w:rsidRPr="00586B6B" w:rsidRDefault="00BD512C" w:rsidP="00A8001A">
            <w:pPr>
              <w:pStyle w:val="TAH"/>
            </w:pPr>
            <w:r w:rsidRPr="00586B6B">
              <w:t>API name</w:t>
            </w:r>
          </w:p>
        </w:tc>
        <w:tc>
          <w:tcPr>
            <w:tcW w:w="807" w:type="dxa"/>
            <w:shd w:val="clear" w:color="auto" w:fill="D9D9D9"/>
          </w:tcPr>
          <w:p w14:paraId="389FF0B3" w14:textId="77777777" w:rsidR="00BD512C" w:rsidRPr="00586B6B" w:rsidRDefault="00BD512C" w:rsidP="00A8001A">
            <w:pPr>
              <w:pStyle w:val="TAH"/>
            </w:pPr>
            <w:r w:rsidRPr="00586B6B">
              <w:t>Clause</w:t>
            </w:r>
          </w:p>
        </w:tc>
      </w:tr>
      <w:tr w:rsidR="00BD512C" w:rsidRPr="00586B6B" w14:paraId="38260FF3" w14:textId="77777777" w:rsidTr="00A8001A">
        <w:tc>
          <w:tcPr>
            <w:tcW w:w="1277" w:type="dxa"/>
            <w:shd w:val="clear" w:color="auto" w:fill="auto"/>
          </w:tcPr>
          <w:p w14:paraId="759845AE" w14:textId="77777777" w:rsidR="00BD512C" w:rsidRPr="00586B6B" w:rsidRDefault="00BD512C" w:rsidP="00A8001A">
            <w:pPr>
              <w:pStyle w:val="TAL"/>
            </w:pPr>
            <w:r>
              <w:t>Content protocols discovery</w:t>
            </w:r>
          </w:p>
        </w:tc>
        <w:tc>
          <w:tcPr>
            <w:tcW w:w="3137" w:type="dxa"/>
            <w:shd w:val="clear" w:color="auto" w:fill="auto"/>
          </w:tcPr>
          <w:p w14:paraId="6DB61C05" w14:textId="77777777" w:rsidR="00BD512C" w:rsidRPr="00586B6B" w:rsidRDefault="00BD512C" w:rsidP="00A8001A">
            <w:pPr>
              <w:pStyle w:val="TAL"/>
            </w:pPr>
            <w:r>
              <w:t>Used by the 5GMSd Application Provider to interrogate which content ingest protocols are supported by 5GMSd AS(s).</w:t>
            </w:r>
          </w:p>
        </w:tc>
        <w:tc>
          <w:tcPr>
            <w:tcW w:w="967" w:type="dxa"/>
            <w:vAlign w:val="center"/>
          </w:tcPr>
          <w:p w14:paraId="7E5DD6BC" w14:textId="77777777" w:rsidR="00BD512C" w:rsidRPr="00586B6B" w:rsidRDefault="00BD512C" w:rsidP="00A8001A">
            <w:pPr>
              <w:pStyle w:val="TAL"/>
              <w:jc w:val="center"/>
            </w:pPr>
            <w:r>
              <w:t>M1d</w:t>
            </w:r>
          </w:p>
        </w:tc>
        <w:tc>
          <w:tcPr>
            <w:tcW w:w="3441" w:type="dxa"/>
            <w:gridSpan w:val="2"/>
            <w:shd w:val="clear" w:color="auto" w:fill="auto"/>
          </w:tcPr>
          <w:p w14:paraId="7103F24A" w14:textId="77777777" w:rsidR="00BD512C" w:rsidRPr="00586B6B" w:rsidRDefault="00BD512C" w:rsidP="00A8001A">
            <w:pPr>
              <w:pStyle w:val="TAL"/>
            </w:pPr>
            <w:r w:rsidRPr="00CE71D9">
              <w:rPr>
                <w:bCs/>
              </w:rPr>
              <w:t>Content Protocols Discovery API</w:t>
            </w:r>
          </w:p>
        </w:tc>
        <w:tc>
          <w:tcPr>
            <w:tcW w:w="807" w:type="dxa"/>
          </w:tcPr>
          <w:p w14:paraId="3F72F4CC" w14:textId="77777777" w:rsidR="00BD512C" w:rsidRPr="00586B6B" w:rsidRDefault="00BD512C" w:rsidP="00A8001A">
            <w:pPr>
              <w:pStyle w:val="TAL"/>
              <w:jc w:val="center"/>
            </w:pPr>
            <w:r>
              <w:t>7.5</w:t>
            </w:r>
          </w:p>
        </w:tc>
      </w:tr>
      <w:tr w:rsidR="00BD512C" w:rsidRPr="00586B6B" w14:paraId="01BF06FB" w14:textId="77777777" w:rsidTr="00A8001A">
        <w:tc>
          <w:tcPr>
            <w:tcW w:w="1277" w:type="dxa"/>
            <w:vMerge w:val="restart"/>
            <w:shd w:val="clear" w:color="auto" w:fill="auto"/>
          </w:tcPr>
          <w:p w14:paraId="273EAEF3" w14:textId="77777777" w:rsidR="00BD512C" w:rsidRPr="00586B6B" w:rsidRDefault="00BD512C" w:rsidP="00A8001A">
            <w:pPr>
              <w:pStyle w:val="TAL"/>
            </w:pPr>
            <w:r w:rsidRPr="00586B6B">
              <w:t xml:space="preserve">Content </w:t>
            </w:r>
            <w:r>
              <w:t>h</w:t>
            </w:r>
            <w:r w:rsidRPr="00586B6B">
              <w:t>osting</w:t>
            </w:r>
          </w:p>
        </w:tc>
        <w:tc>
          <w:tcPr>
            <w:tcW w:w="3137" w:type="dxa"/>
            <w:vMerge w:val="restart"/>
            <w:shd w:val="clear" w:color="auto" w:fill="auto"/>
          </w:tcPr>
          <w:p w14:paraId="2ACA79AB" w14:textId="77777777" w:rsidR="00BD512C" w:rsidRPr="00586B6B" w:rsidRDefault="00BD512C" w:rsidP="00A8001A">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34AA6359" w14:textId="77777777" w:rsidR="00BD512C" w:rsidRPr="00586B6B" w:rsidRDefault="00BD512C" w:rsidP="00A8001A">
            <w:pPr>
              <w:pStyle w:val="TAL"/>
              <w:jc w:val="center"/>
            </w:pPr>
            <w:r w:rsidRPr="00586B6B">
              <w:t>M1d</w:t>
            </w:r>
          </w:p>
        </w:tc>
        <w:tc>
          <w:tcPr>
            <w:tcW w:w="3441" w:type="dxa"/>
            <w:gridSpan w:val="2"/>
            <w:shd w:val="clear" w:color="auto" w:fill="auto"/>
          </w:tcPr>
          <w:p w14:paraId="07B21917" w14:textId="77777777" w:rsidR="00BD512C" w:rsidRPr="00586B6B" w:rsidRDefault="00BD512C" w:rsidP="00A8001A">
            <w:pPr>
              <w:pStyle w:val="TAL"/>
            </w:pPr>
            <w:r w:rsidRPr="00586B6B">
              <w:t>Provisioning Sessions API</w:t>
            </w:r>
          </w:p>
        </w:tc>
        <w:tc>
          <w:tcPr>
            <w:tcW w:w="807" w:type="dxa"/>
          </w:tcPr>
          <w:p w14:paraId="56792CF8" w14:textId="77777777" w:rsidR="00BD512C" w:rsidRPr="00586B6B" w:rsidRDefault="00BD512C" w:rsidP="00A8001A">
            <w:pPr>
              <w:pStyle w:val="TAL"/>
              <w:jc w:val="center"/>
            </w:pPr>
            <w:r w:rsidRPr="00586B6B">
              <w:t>7.2</w:t>
            </w:r>
          </w:p>
        </w:tc>
      </w:tr>
      <w:tr w:rsidR="00BD512C" w:rsidRPr="00586B6B" w14:paraId="18B9F35B" w14:textId="77777777" w:rsidTr="00A8001A">
        <w:tc>
          <w:tcPr>
            <w:tcW w:w="1277" w:type="dxa"/>
            <w:vMerge/>
            <w:shd w:val="clear" w:color="auto" w:fill="auto"/>
          </w:tcPr>
          <w:p w14:paraId="187B7958" w14:textId="77777777" w:rsidR="00BD512C" w:rsidRPr="00586B6B" w:rsidRDefault="00BD512C" w:rsidP="00A8001A">
            <w:pPr>
              <w:pStyle w:val="TAL"/>
            </w:pPr>
          </w:p>
        </w:tc>
        <w:tc>
          <w:tcPr>
            <w:tcW w:w="3137" w:type="dxa"/>
            <w:vMerge/>
            <w:shd w:val="clear" w:color="auto" w:fill="auto"/>
          </w:tcPr>
          <w:p w14:paraId="53EAD440" w14:textId="77777777" w:rsidR="00BD512C" w:rsidRPr="00586B6B" w:rsidDel="001C22FB" w:rsidRDefault="00BD512C" w:rsidP="00A8001A">
            <w:pPr>
              <w:pStyle w:val="TAL"/>
            </w:pPr>
          </w:p>
        </w:tc>
        <w:tc>
          <w:tcPr>
            <w:tcW w:w="967" w:type="dxa"/>
            <w:vMerge/>
            <w:vAlign w:val="center"/>
          </w:tcPr>
          <w:p w14:paraId="72DD7D54" w14:textId="77777777" w:rsidR="00BD512C" w:rsidRPr="00586B6B" w:rsidRDefault="00BD512C" w:rsidP="00A8001A">
            <w:pPr>
              <w:pStyle w:val="TAL"/>
              <w:jc w:val="center"/>
            </w:pPr>
          </w:p>
        </w:tc>
        <w:tc>
          <w:tcPr>
            <w:tcW w:w="3441" w:type="dxa"/>
            <w:gridSpan w:val="2"/>
            <w:shd w:val="clear" w:color="auto" w:fill="auto"/>
          </w:tcPr>
          <w:p w14:paraId="361DF6CD" w14:textId="77777777" w:rsidR="00BD512C" w:rsidRPr="00586B6B" w:rsidRDefault="00BD512C" w:rsidP="00A8001A">
            <w:pPr>
              <w:pStyle w:val="TAL"/>
            </w:pPr>
            <w:r w:rsidRPr="00586B6B">
              <w:t>Server Certificates Provisioning API</w:t>
            </w:r>
          </w:p>
        </w:tc>
        <w:tc>
          <w:tcPr>
            <w:tcW w:w="807" w:type="dxa"/>
          </w:tcPr>
          <w:p w14:paraId="3691F6E8" w14:textId="77777777" w:rsidR="00BD512C" w:rsidRPr="00586B6B" w:rsidRDefault="00BD512C" w:rsidP="00A8001A">
            <w:pPr>
              <w:pStyle w:val="TAL"/>
              <w:jc w:val="center"/>
            </w:pPr>
            <w:r w:rsidRPr="00586B6B">
              <w:t>7.3</w:t>
            </w:r>
          </w:p>
        </w:tc>
      </w:tr>
      <w:tr w:rsidR="00BD512C" w:rsidRPr="00586B6B" w14:paraId="22750534" w14:textId="77777777" w:rsidTr="00A8001A">
        <w:tc>
          <w:tcPr>
            <w:tcW w:w="1277" w:type="dxa"/>
            <w:vMerge/>
            <w:shd w:val="clear" w:color="auto" w:fill="auto"/>
          </w:tcPr>
          <w:p w14:paraId="30B9B211" w14:textId="77777777" w:rsidR="00BD512C" w:rsidRPr="00586B6B" w:rsidRDefault="00BD512C" w:rsidP="00A8001A">
            <w:pPr>
              <w:pStyle w:val="TAL"/>
            </w:pPr>
          </w:p>
        </w:tc>
        <w:tc>
          <w:tcPr>
            <w:tcW w:w="3137" w:type="dxa"/>
            <w:vMerge/>
            <w:shd w:val="clear" w:color="auto" w:fill="auto"/>
          </w:tcPr>
          <w:p w14:paraId="5EF0FF01" w14:textId="77777777" w:rsidR="00BD512C" w:rsidRPr="00586B6B" w:rsidDel="001C22FB" w:rsidRDefault="00BD512C" w:rsidP="00A8001A">
            <w:pPr>
              <w:pStyle w:val="TAL"/>
            </w:pPr>
          </w:p>
        </w:tc>
        <w:tc>
          <w:tcPr>
            <w:tcW w:w="967" w:type="dxa"/>
            <w:vMerge/>
            <w:vAlign w:val="center"/>
          </w:tcPr>
          <w:p w14:paraId="5E73B87B" w14:textId="77777777" w:rsidR="00BD512C" w:rsidRPr="00586B6B" w:rsidRDefault="00BD512C" w:rsidP="00A8001A">
            <w:pPr>
              <w:pStyle w:val="TAL"/>
              <w:jc w:val="center"/>
            </w:pPr>
          </w:p>
        </w:tc>
        <w:tc>
          <w:tcPr>
            <w:tcW w:w="3441" w:type="dxa"/>
            <w:gridSpan w:val="2"/>
            <w:shd w:val="clear" w:color="auto" w:fill="auto"/>
          </w:tcPr>
          <w:p w14:paraId="18792ED6" w14:textId="77777777" w:rsidR="00BD512C" w:rsidRPr="00586B6B" w:rsidRDefault="00BD512C" w:rsidP="00A8001A">
            <w:pPr>
              <w:pStyle w:val="TAL"/>
            </w:pPr>
            <w:r w:rsidRPr="00586B6B">
              <w:t>Content Preparation Templates Provisioning API</w:t>
            </w:r>
          </w:p>
        </w:tc>
        <w:tc>
          <w:tcPr>
            <w:tcW w:w="807" w:type="dxa"/>
          </w:tcPr>
          <w:p w14:paraId="7C068DA6" w14:textId="77777777" w:rsidR="00BD512C" w:rsidRPr="00586B6B" w:rsidRDefault="00BD512C" w:rsidP="00A8001A">
            <w:pPr>
              <w:pStyle w:val="TAL"/>
              <w:jc w:val="center"/>
            </w:pPr>
            <w:r w:rsidRPr="00586B6B">
              <w:t>7.4</w:t>
            </w:r>
          </w:p>
        </w:tc>
      </w:tr>
      <w:tr w:rsidR="00BD512C" w:rsidRPr="00586B6B" w14:paraId="42275C90" w14:textId="77777777" w:rsidTr="00A8001A">
        <w:tc>
          <w:tcPr>
            <w:tcW w:w="1277" w:type="dxa"/>
            <w:vMerge/>
            <w:shd w:val="clear" w:color="auto" w:fill="auto"/>
          </w:tcPr>
          <w:p w14:paraId="7E5564F1" w14:textId="77777777" w:rsidR="00BD512C" w:rsidRPr="00586B6B" w:rsidRDefault="00BD512C" w:rsidP="00A8001A">
            <w:pPr>
              <w:pStyle w:val="TAL"/>
            </w:pPr>
          </w:p>
        </w:tc>
        <w:tc>
          <w:tcPr>
            <w:tcW w:w="3137" w:type="dxa"/>
            <w:vMerge/>
            <w:shd w:val="clear" w:color="auto" w:fill="auto"/>
          </w:tcPr>
          <w:p w14:paraId="2D0E7593" w14:textId="77777777" w:rsidR="00BD512C" w:rsidRPr="00586B6B" w:rsidDel="001C22FB" w:rsidRDefault="00BD512C" w:rsidP="00A8001A">
            <w:pPr>
              <w:pStyle w:val="TAL"/>
            </w:pPr>
          </w:p>
        </w:tc>
        <w:tc>
          <w:tcPr>
            <w:tcW w:w="967" w:type="dxa"/>
            <w:vMerge/>
            <w:vAlign w:val="center"/>
          </w:tcPr>
          <w:p w14:paraId="1EC16457" w14:textId="77777777" w:rsidR="00BD512C" w:rsidRPr="00586B6B" w:rsidRDefault="00BD512C" w:rsidP="00A8001A">
            <w:pPr>
              <w:pStyle w:val="TAL"/>
              <w:jc w:val="center"/>
            </w:pPr>
          </w:p>
        </w:tc>
        <w:tc>
          <w:tcPr>
            <w:tcW w:w="3441" w:type="dxa"/>
            <w:gridSpan w:val="2"/>
            <w:shd w:val="clear" w:color="auto" w:fill="auto"/>
          </w:tcPr>
          <w:p w14:paraId="7C333292" w14:textId="77777777" w:rsidR="00BD512C" w:rsidRPr="00586B6B" w:rsidRDefault="00BD512C" w:rsidP="00A8001A">
            <w:pPr>
              <w:pStyle w:val="TAL"/>
            </w:pPr>
            <w:r w:rsidRPr="00586B6B">
              <w:t>Content Hosting Provisioning API</w:t>
            </w:r>
          </w:p>
        </w:tc>
        <w:tc>
          <w:tcPr>
            <w:tcW w:w="807" w:type="dxa"/>
          </w:tcPr>
          <w:p w14:paraId="53280A7E" w14:textId="77777777" w:rsidR="00BD512C" w:rsidRPr="00586B6B" w:rsidRDefault="00BD512C" w:rsidP="00A8001A">
            <w:pPr>
              <w:pStyle w:val="TAL"/>
              <w:jc w:val="center"/>
            </w:pPr>
            <w:r w:rsidRPr="00586B6B">
              <w:t>7.6</w:t>
            </w:r>
          </w:p>
        </w:tc>
      </w:tr>
      <w:tr w:rsidR="00BD512C" w:rsidRPr="00586B6B" w14:paraId="24758A9F" w14:textId="77777777" w:rsidTr="00A8001A">
        <w:tc>
          <w:tcPr>
            <w:tcW w:w="1277" w:type="dxa"/>
            <w:vMerge/>
            <w:shd w:val="clear" w:color="auto" w:fill="auto"/>
          </w:tcPr>
          <w:p w14:paraId="7B16E384" w14:textId="77777777" w:rsidR="00BD512C" w:rsidRPr="00586B6B" w:rsidRDefault="00BD512C" w:rsidP="00A8001A">
            <w:pPr>
              <w:pStyle w:val="TAL"/>
            </w:pPr>
          </w:p>
        </w:tc>
        <w:tc>
          <w:tcPr>
            <w:tcW w:w="3137" w:type="dxa"/>
            <w:vMerge/>
            <w:shd w:val="clear" w:color="auto" w:fill="auto"/>
          </w:tcPr>
          <w:p w14:paraId="38232BAD" w14:textId="77777777" w:rsidR="00BD512C" w:rsidRPr="00586B6B" w:rsidDel="001C22FB" w:rsidRDefault="00BD512C" w:rsidP="00A8001A">
            <w:pPr>
              <w:pStyle w:val="TAL"/>
            </w:pPr>
          </w:p>
        </w:tc>
        <w:tc>
          <w:tcPr>
            <w:tcW w:w="967" w:type="dxa"/>
            <w:vMerge w:val="restart"/>
            <w:vAlign w:val="center"/>
          </w:tcPr>
          <w:p w14:paraId="384F54E7" w14:textId="77777777" w:rsidR="00BD512C" w:rsidRPr="00586B6B" w:rsidRDefault="00BD512C" w:rsidP="00A8001A">
            <w:pPr>
              <w:pStyle w:val="TAL"/>
              <w:jc w:val="center"/>
            </w:pPr>
            <w:r w:rsidRPr="00586B6B">
              <w:t>M2d</w:t>
            </w:r>
          </w:p>
        </w:tc>
        <w:tc>
          <w:tcPr>
            <w:tcW w:w="3441" w:type="dxa"/>
            <w:gridSpan w:val="2"/>
            <w:shd w:val="clear" w:color="auto" w:fill="auto"/>
          </w:tcPr>
          <w:p w14:paraId="5678FF94" w14:textId="77777777" w:rsidR="00BD512C" w:rsidRPr="00586B6B" w:rsidRDefault="00BD512C" w:rsidP="00A8001A">
            <w:pPr>
              <w:pStyle w:val="TAL"/>
            </w:pPr>
            <w:r w:rsidRPr="00586B6B">
              <w:t>HTTP-pull based content ingest protocol</w:t>
            </w:r>
          </w:p>
        </w:tc>
        <w:tc>
          <w:tcPr>
            <w:tcW w:w="807" w:type="dxa"/>
          </w:tcPr>
          <w:p w14:paraId="7AF1AC8D" w14:textId="77777777" w:rsidR="00BD512C" w:rsidRPr="00586B6B" w:rsidRDefault="00BD512C" w:rsidP="00A8001A">
            <w:pPr>
              <w:pStyle w:val="TAL"/>
              <w:jc w:val="center"/>
            </w:pPr>
            <w:r w:rsidRPr="00586B6B">
              <w:t>8.2</w:t>
            </w:r>
          </w:p>
        </w:tc>
      </w:tr>
      <w:tr w:rsidR="00BD512C" w:rsidRPr="00586B6B" w14:paraId="4380911F" w14:textId="77777777" w:rsidTr="00A8001A">
        <w:tc>
          <w:tcPr>
            <w:tcW w:w="1277" w:type="dxa"/>
            <w:vMerge/>
            <w:shd w:val="clear" w:color="auto" w:fill="auto"/>
          </w:tcPr>
          <w:p w14:paraId="4C53B0BB" w14:textId="77777777" w:rsidR="00BD512C" w:rsidRPr="00586B6B" w:rsidRDefault="00BD512C" w:rsidP="00A8001A">
            <w:pPr>
              <w:pStyle w:val="TAL"/>
            </w:pPr>
          </w:p>
        </w:tc>
        <w:tc>
          <w:tcPr>
            <w:tcW w:w="3137" w:type="dxa"/>
            <w:vMerge/>
            <w:shd w:val="clear" w:color="auto" w:fill="auto"/>
          </w:tcPr>
          <w:p w14:paraId="41AFCDE6" w14:textId="77777777" w:rsidR="00BD512C" w:rsidRPr="00586B6B" w:rsidDel="001C22FB" w:rsidRDefault="00BD512C" w:rsidP="00A8001A">
            <w:pPr>
              <w:pStyle w:val="TAL"/>
            </w:pPr>
          </w:p>
        </w:tc>
        <w:tc>
          <w:tcPr>
            <w:tcW w:w="967" w:type="dxa"/>
            <w:vMerge/>
            <w:vAlign w:val="center"/>
          </w:tcPr>
          <w:p w14:paraId="107AD3D7" w14:textId="77777777" w:rsidR="00BD512C" w:rsidRPr="00586B6B" w:rsidRDefault="00BD512C" w:rsidP="00A8001A">
            <w:pPr>
              <w:pStyle w:val="TAL"/>
              <w:jc w:val="center"/>
            </w:pPr>
          </w:p>
        </w:tc>
        <w:tc>
          <w:tcPr>
            <w:tcW w:w="3441" w:type="dxa"/>
            <w:gridSpan w:val="2"/>
            <w:shd w:val="clear" w:color="auto" w:fill="auto"/>
          </w:tcPr>
          <w:p w14:paraId="531D8611" w14:textId="77777777" w:rsidR="00BD512C" w:rsidRPr="00586B6B" w:rsidRDefault="00BD512C" w:rsidP="00A8001A">
            <w:pPr>
              <w:pStyle w:val="TAL"/>
            </w:pPr>
            <w:r w:rsidRPr="00586B6B">
              <w:t>DASH-IF push based content ingest protocol</w:t>
            </w:r>
          </w:p>
        </w:tc>
        <w:tc>
          <w:tcPr>
            <w:tcW w:w="807" w:type="dxa"/>
          </w:tcPr>
          <w:p w14:paraId="2EAD2566" w14:textId="77777777" w:rsidR="00BD512C" w:rsidRPr="00586B6B" w:rsidRDefault="00BD512C" w:rsidP="00A8001A">
            <w:pPr>
              <w:pStyle w:val="TAL"/>
              <w:jc w:val="center"/>
            </w:pPr>
            <w:r w:rsidRPr="00586B6B">
              <w:t>8.3</w:t>
            </w:r>
          </w:p>
        </w:tc>
      </w:tr>
      <w:tr w:rsidR="00BD512C" w:rsidRPr="00586B6B" w14:paraId="4384C3E5" w14:textId="77777777" w:rsidTr="00A8001A">
        <w:tc>
          <w:tcPr>
            <w:tcW w:w="1277" w:type="dxa"/>
            <w:vMerge/>
            <w:shd w:val="clear" w:color="auto" w:fill="auto"/>
          </w:tcPr>
          <w:p w14:paraId="364C2EA6" w14:textId="77777777" w:rsidR="00BD512C" w:rsidRPr="00586B6B" w:rsidRDefault="00BD512C" w:rsidP="00A8001A">
            <w:pPr>
              <w:pStyle w:val="TAL"/>
            </w:pPr>
          </w:p>
        </w:tc>
        <w:tc>
          <w:tcPr>
            <w:tcW w:w="3137" w:type="dxa"/>
            <w:vMerge/>
            <w:shd w:val="clear" w:color="auto" w:fill="auto"/>
          </w:tcPr>
          <w:p w14:paraId="23A66EB9" w14:textId="77777777" w:rsidR="00BD512C" w:rsidRPr="00586B6B" w:rsidDel="001C22FB" w:rsidRDefault="00BD512C" w:rsidP="00A8001A">
            <w:pPr>
              <w:pStyle w:val="TAL"/>
            </w:pPr>
          </w:p>
        </w:tc>
        <w:tc>
          <w:tcPr>
            <w:tcW w:w="967" w:type="dxa"/>
            <w:vAlign w:val="center"/>
          </w:tcPr>
          <w:p w14:paraId="42F26F92" w14:textId="77777777" w:rsidR="00BD512C" w:rsidRPr="00586B6B" w:rsidRDefault="00BD512C" w:rsidP="00A8001A">
            <w:pPr>
              <w:pStyle w:val="TAL"/>
              <w:jc w:val="center"/>
            </w:pPr>
            <w:r w:rsidRPr="00586B6B">
              <w:t>M4d</w:t>
            </w:r>
          </w:p>
        </w:tc>
        <w:tc>
          <w:tcPr>
            <w:tcW w:w="3441" w:type="dxa"/>
            <w:gridSpan w:val="2"/>
            <w:shd w:val="clear" w:color="auto" w:fill="auto"/>
          </w:tcPr>
          <w:p w14:paraId="69AF0F00" w14:textId="77777777" w:rsidR="00BD512C" w:rsidRPr="00586B6B" w:rsidRDefault="00BD512C" w:rsidP="00A8001A">
            <w:pPr>
              <w:pStyle w:val="TAL"/>
            </w:pPr>
            <w:r w:rsidRPr="00586B6B">
              <w:t xml:space="preserve">DASH </w:t>
            </w:r>
            <w:r>
              <w:t>[4]</w:t>
            </w:r>
            <w:r w:rsidRPr="00586B6B">
              <w:t xml:space="preserve"> or 3GP </w:t>
            </w:r>
            <w:r>
              <w:t>[37]</w:t>
            </w:r>
          </w:p>
        </w:tc>
        <w:tc>
          <w:tcPr>
            <w:tcW w:w="807" w:type="dxa"/>
          </w:tcPr>
          <w:p w14:paraId="7BDF6078" w14:textId="77777777" w:rsidR="00BD512C" w:rsidRPr="00586B6B" w:rsidRDefault="00BD512C" w:rsidP="00A8001A">
            <w:pPr>
              <w:pStyle w:val="TAL"/>
              <w:jc w:val="center"/>
            </w:pPr>
            <w:r w:rsidRPr="00586B6B">
              <w:t>10</w:t>
            </w:r>
          </w:p>
        </w:tc>
      </w:tr>
      <w:tr w:rsidR="00BD512C" w:rsidRPr="00586B6B" w14:paraId="06C937CA" w14:textId="77777777" w:rsidTr="00A8001A">
        <w:tc>
          <w:tcPr>
            <w:tcW w:w="1277" w:type="dxa"/>
            <w:vMerge/>
            <w:shd w:val="clear" w:color="auto" w:fill="auto"/>
          </w:tcPr>
          <w:p w14:paraId="575BFC09" w14:textId="77777777" w:rsidR="00BD512C" w:rsidRPr="00586B6B" w:rsidRDefault="00BD512C" w:rsidP="00A8001A">
            <w:pPr>
              <w:pStyle w:val="TAL"/>
            </w:pPr>
          </w:p>
        </w:tc>
        <w:tc>
          <w:tcPr>
            <w:tcW w:w="3137" w:type="dxa"/>
            <w:vMerge/>
            <w:shd w:val="clear" w:color="auto" w:fill="auto"/>
          </w:tcPr>
          <w:p w14:paraId="7EE0C8EC" w14:textId="77777777" w:rsidR="00BD512C" w:rsidRPr="00586B6B" w:rsidDel="001C22FB" w:rsidRDefault="00BD512C" w:rsidP="00A8001A">
            <w:pPr>
              <w:pStyle w:val="TAL"/>
            </w:pPr>
          </w:p>
        </w:tc>
        <w:tc>
          <w:tcPr>
            <w:tcW w:w="967" w:type="dxa"/>
            <w:vAlign w:val="center"/>
          </w:tcPr>
          <w:p w14:paraId="1088F5E8" w14:textId="77777777" w:rsidR="00BD512C" w:rsidRPr="00586B6B" w:rsidRDefault="00BD512C" w:rsidP="00A8001A">
            <w:pPr>
              <w:pStyle w:val="TAL"/>
              <w:jc w:val="center"/>
            </w:pPr>
            <w:r w:rsidRPr="00586B6B">
              <w:t>M5d</w:t>
            </w:r>
          </w:p>
        </w:tc>
        <w:tc>
          <w:tcPr>
            <w:tcW w:w="3441" w:type="dxa"/>
            <w:gridSpan w:val="2"/>
            <w:shd w:val="clear" w:color="auto" w:fill="auto"/>
          </w:tcPr>
          <w:p w14:paraId="714E759B" w14:textId="77777777" w:rsidR="00BD512C" w:rsidRPr="00586B6B" w:rsidRDefault="00BD512C" w:rsidP="00A8001A">
            <w:pPr>
              <w:pStyle w:val="TAL"/>
            </w:pPr>
            <w:r w:rsidRPr="00586B6B">
              <w:t>Service Access Information API</w:t>
            </w:r>
          </w:p>
        </w:tc>
        <w:tc>
          <w:tcPr>
            <w:tcW w:w="807" w:type="dxa"/>
          </w:tcPr>
          <w:p w14:paraId="6A02C194" w14:textId="77777777" w:rsidR="00BD512C" w:rsidRPr="00586B6B" w:rsidRDefault="00BD512C" w:rsidP="00A8001A">
            <w:pPr>
              <w:pStyle w:val="TAL"/>
              <w:jc w:val="center"/>
            </w:pPr>
            <w:r w:rsidRPr="00586B6B">
              <w:t>11.2</w:t>
            </w:r>
          </w:p>
        </w:tc>
      </w:tr>
      <w:tr w:rsidR="00BD512C" w:rsidRPr="00586B6B" w14:paraId="63C90320" w14:textId="77777777" w:rsidTr="00A8001A">
        <w:tc>
          <w:tcPr>
            <w:tcW w:w="1277" w:type="dxa"/>
            <w:vMerge w:val="restart"/>
            <w:shd w:val="clear" w:color="auto" w:fill="auto"/>
          </w:tcPr>
          <w:p w14:paraId="706DFEDF" w14:textId="77777777" w:rsidR="00BD512C" w:rsidRPr="00586B6B" w:rsidRDefault="00BD512C" w:rsidP="00A8001A">
            <w:pPr>
              <w:pStyle w:val="TAL"/>
            </w:pPr>
            <w:r w:rsidRPr="00586B6B">
              <w:t>Metrics reporting</w:t>
            </w:r>
          </w:p>
        </w:tc>
        <w:tc>
          <w:tcPr>
            <w:tcW w:w="3137" w:type="dxa"/>
            <w:vMerge w:val="restart"/>
            <w:shd w:val="clear" w:color="auto" w:fill="auto"/>
          </w:tcPr>
          <w:p w14:paraId="46D79D95" w14:textId="77777777" w:rsidR="00BD512C" w:rsidRPr="00586B6B" w:rsidRDefault="00BD512C" w:rsidP="00A8001A">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586B6B" w:rsidRDefault="00BD512C" w:rsidP="00A8001A">
            <w:pPr>
              <w:pStyle w:val="TAL"/>
              <w:jc w:val="center"/>
            </w:pPr>
            <w:r w:rsidRPr="00586B6B">
              <w:t>M1d</w:t>
            </w:r>
          </w:p>
        </w:tc>
        <w:tc>
          <w:tcPr>
            <w:tcW w:w="3441" w:type="dxa"/>
            <w:gridSpan w:val="2"/>
            <w:shd w:val="clear" w:color="auto" w:fill="auto"/>
          </w:tcPr>
          <w:p w14:paraId="21FFCC94" w14:textId="77777777" w:rsidR="00BD512C" w:rsidRPr="00586B6B" w:rsidRDefault="00BD512C" w:rsidP="00A8001A">
            <w:pPr>
              <w:pStyle w:val="TAL"/>
            </w:pPr>
            <w:r w:rsidRPr="00586B6B">
              <w:t>Provisioning Sessions API</w:t>
            </w:r>
          </w:p>
        </w:tc>
        <w:tc>
          <w:tcPr>
            <w:tcW w:w="807" w:type="dxa"/>
          </w:tcPr>
          <w:p w14:paraId="6D57FE70" w14:textId="77777777" w:rsidR="00BD512C" w:rsidRPr="00586B6B" w:rsidRDefault="00BD512C" w:rsidP="00A8001A">
            <w:pPr>
              <w:pStyle w:val="TAL"/>
              <w:jc w:val="center"/>
            </w:pPr>
            <w:r w:rsidRPr="00586B6B">
              <w:t>7.2</w:t>
            </w:r>
          </w:p>
        </w:tc>
      </w:tr>
      <w:tr w:rsidR="00BD512C" w:rsidRPr="00586B6B" w14:paraId="48156A13" w14:textId="77777777" w:rsidTr="00A8001A">
        <w:tc>
          <w:tcPr>
            <w:tcW w:w="1277" w:type="dxa"/>
            <w:vMerge/>
            <w:shd w:val="clear" w:color="auto" w:fill="auto"/>
          </w:tcPr>
          <w:p w14:paraId="3189C6F5" w14:textId="77777777" w:rsidR="00BD512C" w:rsidRPr="00586B6B" w:rsidRDefault="00BD512C" w:rsidP="00A8001A">
            <w:pPr>
              <w:pStyle w:val="TAL"/>
            </w:pPr>
          </w:p>
        </w:tc>
        <w:tc>
          <w:tcPr>
            <w:tcW w:w="3137" w:type="dxa"/>
            <w:vMerge/>
            <w:shd w:val="clear" w:color="auto" w:fill="auto"/>
          </w:tcPr>
          <w:p w14:paraId="0DA260CD" w14:textId="77777777" w:rsidR="00BD512C" w:rsidRPr="00586B6B" w:rsidRDefault="00BD512C" w:rsidP="00A8001A">
            <w:pPr>
              <w:pStyle w:val="TAL"/>
            </w:pPr>
          </w:p>
        </w:tc>
        <w:tc>
          <w:tcPr>
            <w:tcW w:w="967" w:type="dxa"/>
            <w:vMerge/>
            <w:vAlign w:val="center"/>
          </w:tcPr>
          <w:p w14:paraId="29684A01" w14:textId="77777777" w:rsidR="00BD512C" w:rsidRPr="00586B6B" w:rsidRDefault="00BD512C" w:rsidP="00A8001A">
            <w:pPr>
              <w:pStyle w:val="TAL"/>
              <w:jc w:val="center"/>
            </w:pPr>
          </w:p>
        </w:tc>
        <w:tc>
          <w:tcPr>
            <w:tcW w:w="3441" w:type="dxa"/>
            <w:gridSpan w:val="2"/>
            <w:shd w:val="clear" w:color="auto" w:fill="auto"/>
          </w:tcPr>
          <w:p w14:paraId="20EBBE50" w14:textId="77777777" w:rsidR="00BD512C" w:rsidRPr="00586B6B" w:rsidRDefault="00BD512C" w:rsidP="00A8001A">
            <w:pPr>
              <w:pStyle w:val="TAL"/>
            </w:pPr>
            <w:r w:rsidRPr="00586B6B">
              <w:t>Metrics Reporting Provisioning API</w:t>
            </w:r>
          </w:p>
        </w:tc>
        <w:tc>
          <w:tcPr>
            <w:tcW w:w="807" w:type="dxa"/>
          </w:tcPr>
          <w:p w14:paraId="0EF0D483" w14:textId="77777777" w:rsidR="00BD512C" w:rsidRPr="00586B6B" w:rsidRDefault="00BD512C" w:rsidP="00A8001A">
            <w:pPr>
              <w:pStyle w:val="TAL"/>
              <w:jc w:val="center"/>
            </w:pPr>
            <w:r w:rsidRPr="00586B6B">
              <w:t>7.8</w:t>
            </w:r>
          </w:p>
        </w:tc>
      </w:tr>
      <w:tr w:rsidR="00BD512C" w:rsidRPr="00586B6B" w14:paraId="0381EDF9" w14:textId="77777777" w:rsidTr="00A8001A">
        <w:tc>
          <w:tcPr>
            <w:tcW w:w="1277" w:type="dxa"/>
            <w:vMerge/>
            <w:shd w:val="clear" w:color="auto" w:fill="auto"/>
          </w:tcPr>
          <w:p w14:paraId="7893357D" w14:textId="77777777" w:rsidR="00BD512C" w:rsidRPr="00586B6B" w:rsidRDefault="00BD512C" w:rsidP="00A8001A">
            <w:pPr>
              <w:pStyle w:val="TAL"/>
            </w:pPr>
          </w:p>
        </w:tc>
        <w:tc>
          <w:tcPr>
            <w:tcW w:w="3137" w:type="dxa"/>
            <w:vMerge/>
            <w:shd w:val="clear" w:color="auto" w:fill="auto"/>
          </w:tcPr>
          <w:p w14:paraId="4277ED67" w14:textId="77777777" w:rsidR="00BD512C" w:rsidRPr="00586B6B" w:rsidRDefault="00BD512C" w:rsidP="00A8001A">
            <w:pPr>
              <w:pStyle w:val="TAL"/>
            </w:pPr>
          </w:p>
        </w:tc>
        <w:tc>
          <w:tcPr>
            <w:tcW w:w="967" w:type="dxa"/>
            <w:vMerge w:val="restart"/>
            <w:vAlign w:val="center"/>
          </w:tcPr>
          <w:p w14:paraId="0DDB5EF7" w14:textId="77777777" w:rsidR="00BD512C" w:rsidRPr="00586B6B" w:rsidRDefault="00BD512C" w:rsidP="00A8001A">
            <w:pPr>
              <w:pStyle w:val="TAL"/>
              <w:jc w:val="center"/>
            </w:pPr>
            <w:r w:rsidRPr="00586B6B">
              <w:t>M5d</w:t>
            </w:r>
          </w:p>
        </w:tc>
        <w:tc>
          <w:tcPr>
            <w:tcW w:w="3441" w:type="dxa"/>
            <w:gridSpan w:val="2"/>
            <w:shd w:val="clear" w:color="auto" w:fill="auto"/>
          </w:tcPr>
          <w:p w14:paraId="33D6D557" w14:textId="77777777" w:rsidR="00BD512C" w:rsidRPr="00586B6B" w:rsidRDefault="00BD512C" w:rsidP="00A8001A">
            <w:pPr>
              <w:pStyle w:val="TAL"/>
            </w:pPr>
            <w:r w:rsidRPr="00586B6B">
              <w:t>Service Access Information API</w:t>
            </w:r>
          </w:p>
        </w:tc>
        <w:tc>
          <w:tcPr>
            <w:tcW w:w="807" w:type="dxa"/>
          </w:tcPr>
          <w:p w14:paraId="53C33981" w14:textId="77777777" w:rsidR="00BD512C" w:rsidRPr="00586B6B" w:rsidRDefault="00BD512C" w:rsidP="00A8001A">
            <w:pPr>
              <w:pStyle w:val="TAL"/>
              <w:jc w:val="center"/>
            </w:pPr>
            <w:r w:rsidRPr="00586B6B">
              <w:t>11.2</w:t>
            </w:r>
          </w:p>
        </w:tc>
      </w:tr>
      <w:tr w:rsidR="00BD512C" w:rsidRPr="00586B6B" w14:paraId="27235A10" w14:textId="77777777" w:rsidTr="00A8001A">
        <w:tc>
          <w:tcPr>
            <w:tcW w:w="1277" w:type="dxa"/>
            <w:vMerge/>
            <w:shd w:val="clear" w:color="auto" w:fill="auto"/>
          </w:tcPr>
          <w:p w14:paraId="2A931059" w14:textId="77777777" w:rsidR="00BD512C" w:rsidRPr="00586B6B" w:rsidRDefault="00BD512C" w:rsidP="00A8001A">
            <w:pPr>
              <w:pStyle w:val="TAL"/>
            </w:pPr>
          </w:p>
        </w:tc>
        <w:tc>
          <w:tcPr>
            <w:tcW w:w="3137" w:type="dxa"/>
            <w:vMerge/>
            <w:shd w:val="clear" w:color="auto" w:fill="auto"/>
          </w:tcPr>
          <w:p w14:paraId="66E6E439" w14:textId="77777777" w:rsidR="00BD512C" w:rsidRPr="00586B6B" w:rsidRDefault="00BD512C" w:rsidP="00A8001A">
            <w:pPr>
              <w:pStyle w:val="TAL"/>
            </w:pPr>
          </w:p>
        </w:tc>
        <w:tc>
          <w:tcPr>
            <w:tcW w:w="967" w:type="dxa"/>
            <w:vMerge/>
            <w:vAlign w:val="center"/>
          </w:tcPr>
          <w:p w14:paraId="42CE39E5" w14:textId="77777777" w:rsidR="00BD512C" w:rsidRPr="00586B6B" w:rsidRDefault="00BD512C" w:rsidP="00A8001A">
            <w:pPr>
              <w:pStyle w:val="TAL"/>
              <w:jc w:val="center"/>
            </w:pPr>
          </w:p>
        </w:tc>
        <w:tc>
          <w:tcPr>
            <w:tcW w:w="3441" w:type="dxa"/>
            <w:gridSpan w:val="2"/>
            <w:shd w:val="clear" w:color="auto" w:fill="auto"/>
          </w:tcPr>
          <w:p w14:paraId="7C8FE233" w14:textId="77777777" w:rsidR="00BD512C" w:rsidRPr="00586B6B" w:rsidRDefault="00BD512C" w:rsidP="00A8001A">
            <w:pPr>
              <w:pStyle w:val="TAL"/>
            </w:pPr>
            <w:r w:rsidRPr="00586B6B">
              <w:t>Metrics Reporting API</w:t>
            </w:r>
          </w:p>
        </w:tc>
        <w:tc>
          <w:tcPr>
            <w:tcW w:w="807" w:type="dxa"/>
          </w:tcPr>
          <w:p w14:paraId="36E5C0D4" w14:textId="77777777" w:rsidR="00BD512C" w:rsidRPr="00586B6B" w:rsidRDefault="00BD512C" w:rsidP="00A8001A">
            <w:pPr>
              <w:pStyle w:val="TAL"/>
              <w:jc w:val="center"/>
            </w:pPr>
            <w:r w:rsidRPr="00586B6B">
              <w:t>11.4</w:t>
            </w:r>
          </w:p>
        </w:tc>
      </w:tr>
      <w:tr w:rsidR="00BD512C" w:rsidRPr="00586B6B" w14:paraId="41F031E6" w14:textId="77777777" w:rsidTr="00A8001A">
        <w:tc>
          <w:tcPr>
            <w:tcW w:w="1277" w:type="dxa"/>
            <w:vMerge w:val="restart"/>
            <w:shd w:val="clear" w:color="auto" w:fill="auto"/>
          </w:tcPr>
          <w:p w14:paraId="1242D183" w14:textId="77777777" w:rsidR="00BD512C" w:rsidRPr="00586B6B" w:rsidRDefault="00BD512C" w:rsidP="00A8001A">
            <w:pPr>
              <w:pStyle w:val="TAL"/>
            </w:pPr>
            <w:r w:rsidRPr="00586B6B">
              <w:t xml:space="preserve">Consumption </w:t>
            </w:r>
            <w:r>
              <w:t>r</w:t>
            </w:r>
            <w:r w:rsidRPr="00586B6B">
              <w:t>eporting</w:t>
            </w:r>
          </w:p>
        </w:tc>
        <w:tc>
          <w:tcPr>
            <w:tcW w:w="3137" w:type="dxa"/>
            <w:vMerge w:val="restart"/>
            <w:shd w:val="clear" w:color="auto" w:fill="auto"/>
          </w:tcPr>
          <w:p w14:paraId="286C3CD3" w14:textId="77777777" w:rsidR="00BD512C" w:rsidRPr="00586B6B" w:rsidRDefault="00BD512C" w:rsidP="00A8001A">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586B6B" w:rsidRDefault="00BD512C" w:rsidP="00A8001A">
            <w:pPr>
              <w:pStyle w:val="TAL"/>
              <w:jc w:val="center"/>
            </w:pPr>
            <w:r w:rsidRPr="00586B6B">
              <w:t>M1d</w:t>
            </w:r>
          </w:p>
        </w:tc>
        <w:tc>
          <w:tcPr>
            <w:tcW w:w="3441" w:type="dxa"/>
            <w:gridSpan w:val="2"/>
            <w:shd w:val="clear" w:color="auto" w:fill="auto"/>
          </w:tcPr>
          <w:p w14:paraId="780904DF" w14:textId="77777777" w:rsidR="00BD512C" w:rsidRPr="00586B6B" w:rsidRDefault="00BD512C" w:rsidP="00A8001A">
            <w:pPr>
              <w:pStyle w:val="TAL"/>
            </w:pPr>
            <w:r w:rsidRPr="00586B6B">
              <w:t>Provisioning Sessions API</w:t>
            </w:r>
          </w:p>
        </w:tc>
        <w:tc>
          <w:tcPr>
            <w:tcW w:w="807" w:type="dxa"/>
          </w:tcPr>
          <w:p w14:paraId="0D0CDFBE" w14:textId="77777777" w:rsidR="00BD512C" w:rsidRPr="00586B6B" w:rsidRDefault="00BD512C" w:rsidP="00A8001A">
            <w:pPr>
              <w:pStyle w:val="TAL"/>
              <w:jc w:val="center"/>
            </w:pPr>
            <w:r w:rsidRPr="00586B6B">
              <w:t>7.2</w:t>
            </w:r>
          </w:p>
        </w:tc>
      </w:tr>
      <w:tr w:rsidR="00BD512C" w:rsidRPr="00586B6B" w14:paraId="52F7B0B0" w14:textId="77777777" w:rsidTr="00A8001A">
        <w:tc>
          <w:tcPr>
            <w:tcW w:w="1277" w:type="dxa"/>
            <w:vMerge/>
            <w:shd w:val="clear" w:color="auto" w:fill="auto"/>
          </w:tcPr>
          <w:p w14:paraId="36B70F09" w14:textId="77777777" w:rsidR="00BD512C" w:rsidRPr="00586B6B" w:rsidRDefault="00BD512C" w:rsidP="00A8001A">
            <w:pPr>
              <w:pStyle w:val="TAL"/>
            </w:pPr>
          </w:p>
        </w:tc>
        <w:tc>
          <w:tcPr>
            <w:tcW w:w="3137" w:type="dxa"/>
            <w:vMerge/>
            <w:shd w:val="clear" w:color="auto" w:fill="auto"/>
          </w:tcPr>
          <w:p w14:paraId="27C894E0" w14:textId="77777777" w:rsidR="00BD512C" w:rsidRPr="00586B6B" w:rsidRDefault="00BD512C" w:rsidP="00A8001A">
            <w:pPr>
              <w:pStyle w:val="TAL"/>
            </w:pPr>
          </w:p>
        </w:tc>
        <w:tc>
          <w:tcPr>
            <w:tcW w:w="967" w:type="dxa"/>
            <w:vMerge/>
            <w:vAlign w:val="center"/>
          </w:tcPr>
          <w:p w14:paraId="55042F96" w14:textId="77777777" w:rsidR="00BD512C" w:rsidRPr="00586B6B" w:rsidRDefault="00BD512C" w:rsidP="00A8001A">
            <w:pPr>
              <w:pStyle w:val="TAL"/>
              <w:jc w:val="center"/>
            </w:pPr>
          </w:p>
        </w:tc>
        <w:tc>
          <w:tcPr>
            <w:tcW w:w="3441" w:type="dxa"/>
            <w:gridSpan w:val="2"/>
            <w:shd w:val="clear" w:color="auto" w:fill="auto"/>
          </w:tcPr>
          <w:p w14:paraId="1CA28202" w14:textId="77777777" w:rsidR="00BD512C" w:rsidRPr="00586B6B" w:rsidRDefault="00BD512C" w:rsidP="00A8001A">
            <w:pPr>
              <w:pStyle w:val="TAL"/>
            </w:pPr>
            <w:r w:rsidRPr="00586B6B">
              <w:t>Consumption Reporting Provisioning API</w:t>
            </w:r>
          </w:p>
        </w:tc>
        <w:tc>
          <w:tcPr>
            <w:tcW w:w="807" w:type="dxa"/>
          </w:tcPr>
          <w:p w14:paraId="21624B83" w14:textId="77777777" w:rsidR="00BD512C" w:rsidRPr="00586B6B" w:rsidRDefault="00BD512C" w:rsidP="00A8001A">
            <w:pPr>
              <w:pStyle w:val="TAL"/>
              <w:jc w:val="center"/>
            </w:pPr>
            <w:r w:rsidRPr="00586B6B">
              <w:t>7.7</w:t>
            </w:r>
          </w:p>
        </w:tc>
      </w:tr>
      <w:tr w:rsidR="00BD512C" w:rsidRPr="00586B6B" w14:paraId="4E8B056B" w14:textId="77777777" w:rsidTr="00A8001A">
        <w:tc>
          <w:tcPr>
            <w:tcW w:w="1277" w:type="dxa"/>
            <w:vMerge/>
            <w:shd w:val="clear" w:color="auto" w:fill="auto"/>
          </w:tcPr>
          <w:p w14:paraId="03423073" w14:textId="77777777" w:rsidR="00BD512C" w:rsidRPr="00586B6B" w:rsidRDefault="00BD512C" w:rsidP="00A8001A">
            <w:pPr>
              <w:pStyle w:val="TAL"/>
            </w:pPr>
          </w:p>
        </w:tc>
        <w:tc>
          <w:tcPr>
            <w:tcW w:w="3137" w:type="dxa"/>
            <w:vMerge/>
            <w:shd w:val="clear" w:color="auto" w:fill="auto"/>
          </w:tcPr>
          <w:p w14:paraId="1D495D75" w14:textId="77777777" w:rsidR="00BD512C" w:rsidRPr="00586B6B" w:rsidRDefault="00BD512C" w:rsidP="00A8001A">
            <w:pPr>
              <w:pStyle w:val="TAL"/>
            </w:pPr>
          </w:p>
        </w:tc>
        <w:tc>
          <w:tcPr>
            <w:tcW w:w="967" w:type="dxa"/>
            <w:vMerge w:val="restart"/>
            <w:vAlign w:val="center"/>
          </w:tcPr>
          <w:p w14:paraId="22931565" w14:textId="77777777" w:rsidR="00BD512C" w:rsidRPr="00586B6B" w:rsidRDefault="00BD512C" w:rsidP="00A8001A">
            <w:pPr>
              <w:pStyle w:val="TAL"/>
              <w:jc w:val="center"/>
            </w:pPr>
            <w:r w:rsidRPr="00586B6B">
              <w:t>M5d</w:t>
            </w:r>
          </w:p>
        </w:tc>
        <w:tc>
          <w:tcPr>
            <w:tcW w:w="3441" w:type="dxa"/>
            <w:gridSpan w:val="2"/>
            <w:shd w:val="clear" w:color="auto" w:fill="auto"/>
          </w:tcPr>
          <w:p w14:paraId="7FA87D88" w14:textId="77777777" w:rsidR="00BD512C" w:rsidRPr="00586B6B" w:rsidRDefault="00BD512C" w:rsidP="00A8001A">
            <w:pPr>
              <w:pStyle w:val="TAL"/>
            </w:pPr>
            <w:r w:rsidRPr="00586B6B">
              <w:t>Service Access Information API</w:t>
            </w:r>
          </w:p>
        </w:tc>
        <w:tc>
          <w:tcPr>
            <w:tcW w:w="807" w:type="dxa"/>
          </w:tcPr>
          <w:p w14:paraId="7DE4D34C" w14:textId="77777777" w:rsidR="00BD512C" w:rsidRPr="00586B6B" w:rsidRDefault="00BD512C" w:rsidP="00A8001A">
            <w:pPr>
              <w:pStyle w:val="TAL"/>
              <w:jc w:val="center"/>
            </w:pPr>
            <w:r w:rsidRPr="00586B6B">
              <w:t>11.2</w:t>
            </w:r>
          </w:p>
        </w:tc>
      </w:tr>
      <w:tr w:rsidR="00BD512C" w:rsidRPr="00586B6B" w14:paraId="58D04E58" w14:textId="77777777" w:rsidTr="00A8001A">
        <w:tc>
          <w:tcPr>
            <w:tcW w:w="1277" w:type="dxa"/>
            <w:vMerge/>
            <w:shd w:val="clear" w:color="auto" w:fill="auto"/>
          </w:tcPr>
          <w:p w14:paraId="465BA89F" w14:textId="77777777" w:rsidR="00BD512C" w:rsidRPr="00586B6B" w:rsidRDefault="00BD512C" w:rsidP="00A8001A">
            <w:pPr>
              <w:pStyle w:val="TAL"/>
            </w:pPr>
          </w:p>
        </w:tc>
        <w:tc>
          <w:tcPr>
            <w:tcW w:w="3137" w:type="dxa"/>
            <w:vMerge/>
            <w:shd w:val="clear" w:color="auto" w:fill="auto"/>
          </w:tcPr>
          <w:p w14:paraId="4560B1EE" w14:textId="77777777" w:rsidR="00BD512C" w:rsidRPr="00586B6B" w:rsidRDefault="00BD512C" w:rsidP="00A8001A">
            <w:pPr>
              <w:pStyle w:val="TAL"/>
            </w:pPr>
          </w:p>
        </w:tc>
        <w:tc>
          <w:tcPr>
            <w:tcW w:w="967" w:type="dxa"/>
            <w:vMerge/>
            <w:vAlign w:val="center"/>
          </w:tcPr>
          <w:p w14:paraId="2996CCF5" w14:textId="77777777" w:rsidR="00BD512C" w:rsidRPr="00586B6B" w:rsidRDefault="00BD512C" w:rsidP="00A8001A">
            <w:pPr>
              <w:pStyle w:val="TAL"/>
              <w:jc w:val="center"/>
            </w:pPr>
          </w:p>
        </w:tc>
        <w:tc>
          <w:tcPr>
            <w:tcW w:w="3441" w:type="dxa"/>
            <w:gridSpan w:val="2"/>
            <w:shd w:val="clear" w:color="auto" w:fill="auto"/>
          </w:tcPr>
          <w:p w14:paraId="19419026" w14:textId="77777777" w:rsidR="00BD512C" w:rsidRPr="00586B6B" w:rsidRDefault="00BD512C" w:rsidP="00A8001A">
            <w:pPr>
              <w:pStyle w:val="TAL"/>
            </w:pPr>
            <w:r w:rsidRPr="00586B6B">
              <w:t>Consumption Reporting API</w:t>
            </w:r>
          </w:p>
        </w:tc>
        <w:tc>
          <w:tcPr>
            <w:tcW w:w="807" w:type="dxa"/>
          </w:tcPr>
          <w:p w14:paraId="0343BDAD" w14:textId="77777777" w:rsidR="00BD512C" w:rsidRPr="00586B6B" w:rsidRDefault="00BD512C" w:rsidP="00A8001A">
            <w:pPr>
              <w:pStyle w:val="TAL"/>
              <w:jc w:val="center"/>
            </w:pPr>
            <w:r w:rsidRPr="00586B6B">
              <w:t>11.3</w:t>
            </w:r>
          </w:p>
        </w:tc>
      </w:tr>
      <w:tr w:rsidR="00BD512C" w:rsidRPr="00586B6B" w14:paraId="793011D9" w14:textId="77777777" w:rsidTr="00A8001A">
        <w:tc>
          <w:tcPr>
            <w:tcW w:w="1277" w:type="dxa"/>
            <w:vMerge w:val="restart"/>
            <w:shd w:val="clear" w:color="auto" w:fill="auto"/>
          </w:tcPr>
          <w:p w14:paraId="4A5A5E29" w14:textId="77777777" w:rsidR="00BD512C" w:rsidRPr="00586B6B" w:rsidRDefault="00BD512C" w:rsidP="00A8001A">
            <w:pPr>
              <w:pStyle w:val="TAL"/>
            </w:pPr>
            <w:r w:rsidRPr="00586B6B">
              <w:t>Dynamic Policy invocation</w:t>
            </w:r>
          </w:p>
        </w:tc>
        <w:tc>
          <w:tcPr>
            <w:tcW w:w="3137" w:type="dxa"/>
            <w:vMerge w:val="restart"/>
            <w:shd w:val="clear" w:color="auto" w:fill="auto"/>
          </w:tcPr>
          <w:p w14:paraId="07DB33B9" w14:textId="77777777" w:rsidR="00BD512C" w:rsidRPr="00586B6B" w:rsidRDefault="00BD512C" w:rsidP="00A8001A">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586B6B" w:rsidRDefault="00BD512C" w:rsidP="00A8001A">
            <w:pPr>
              <w:pStyle w:val="TAL"/>
              <w:jc w:val="center"/>
            </w:pPr>
            <w:r w:rsidRPr="00586B6B">
              <w:t>M1d</w:t>
            </w:r>
          </w:p>
        </w:tc>
        <w:tc>
          <w:tcPr>
            <w:tcW w:w="3441" w:type="dxa"/>
            <w:gridSpan w:val="2"/>
            <w:shd w:val="clear" w:color="auto" w:fill="auto"/>
          </w:tcPr>
          <w:p w14:paraId="0649EA9F" w14:textId="77777777" w:rsidR="00BD512C" w:rsidRPr="00586B6B" w:rsidRDefault="00BD512C" w:rsidP="00A8001A">
            <w:pPr>
              <w:pStyle w:val="TAL"/>
            </w:pPr>
            <w:r w:rsidRPr="00586B6B">
              <w:t>Provisioning Sessions API</w:t>
            </w:r>
          </w:p>
        </w:tc>
        <w:tc>
          <w:tcPr>
            <w:tcW w:w="807" w:type="dxa"/>
          </w:tcPr>
          <w:p w14:paraId="5CBA7BE6" w14:textId="77777777" w:rsidR="00BD512C" w:rsidRPr="00586B6B" w:rsidRDefault="00BD512C" w:rsidP="00A8001A">
            <w:pPr>
              <w:pStyle w:val="TAL"/>
              <w:jc w:val="center"/>
            </w:pPr>
            <w:r w:rsidRPr="00586B6B">
              <w:t>7.2</w:t>
            </w:r>
          </w:p>
        </w:tc>
      </w:tr>
      <w:tr w:rsidR="00BD512C" w:rsidRPr="00586B6B" w14:paraId="3ED1DD77" w14:textId="77777777" w:rsidTr="00A8001A">
        <w:tc>
          <w:tcPr>
            <w:tcW w:w="1277" w:type="dxa"/>
            <w:vMerge/>
            <w:shd w:val="clear" w:color="auto" w:fill="auto"/>
          </w:tcPr>
          <w:p w14:paraId="4429B63B" w14:textId="77777777" w:rsidR="00BD512C" w:rsidRPr="00586B6B" w:rsidRDefault="00BD512C" w:rsidP="00A8001A">
            <w:pPr>
              <w:pStyle w:val="TAL"/>
            </w:pPr>
          </w:p>
        </w:tc>
        <w:tc>
          <w:tcPr>
            <w:tcW w:w="3137" w:type="dxa"/>
            <w:vMerge/>
            <w:shd w:val="clear" w:color="auto" w:fill="auto"/>
          </w:tcPr>
          <w:p w14:paraId="0F40CDC7" w14:textId="77777777" w:rsidR="00BD512C" w:rsidRPr="00586B6B" w:rsidRDefault="00BD512C" w:rsidP="00A8001A">
            <w:pPr>
              <w:pStyle w:val="TAL"/>
            </w:pPr>
          </w:p>
        </w:tc>
        <w:tc>
          <w:tcPr>
            <w:tcW w:w="967" w:type="dxa"/>
            <w:vMerge/>
            <w:vAlign w:val="center"/>
          </w:tcPr>
          <w:p w14:paraId="442304B0" w14:textId="77777777" w:rsidR="00BD512C" w:rsidRPr="00586B6B" w:rsidRDefault="00BD512C" w:rsidP="00A8001A">
            <w:pPr>
              <w:pStyle w:val="TAL"/>
              <w:jc w:val="center"/>
            </w:pPr>
          </w:p>
        </w:tc>
        <w:tc>
          <w:tcPr>
            <w:tcW w:w="3441" w:type="dxa"/>
            <w:gridSpan w:val="2"/>
            <w:shd w:val="clear" w:color="auto" w:fill="auto"/>
          </w:tcPr>
          <w:p w14:paraId="0E77B306" w14:textId="77777777" w:rsidR="00BD512C" w:rsidRPr="00586B6B" w:rsidRDefault="00BD512C" w:rsidP="00A8001A">
            <w:pPr>
              <w:pStyle w:val="TAL"/>
            </w:pPr>
            <w:r w:rsidRPr="00586B6B">
              <w:t>Policy Templates Provisioning API</w:t>
            </w:r>
          </w:p>
        </w:tc>
        <w:tc>
          <w:tcPr>
            <w:tcW w:w="807" w:type="dxa"/>
          </w:tcPr>
          <w:p w14:paraId="211BB3EA" w14:textId="77777777" w:rsidR="00BD512C" w:rsidRPr="00586B6B" w:rsidRDefault="00BD512C" w:rsidP="00A8001A">
            <w:pPr>
              <w:pStyle w:val="TAL"/>
              <w:jc w:val="center"/>
            </w:pPr>
            <w:r w:rsidRPr="00586B6B">
              <w:t>7.9</w:t>
            </w:r>
          </w:p>
        </w:tc>
      </w:tr>
      <w:tr w:rsidR="00BD512C" w:rsidRPr="00586B6B" w14:paraId="2E84CC6D" w14:textId="77777777" w:rsidTr="00A8001A">
        <w:tc>
          <w:tcPr>
            <w:tcW w:w="1277" w:type="dxa"/>
            <w:vMerge/>
            <w:shd w:val="clear" w:color="auto" w:fill="auto"/>
          </w:tcPr>
          <w:p w14:paraId="142A06AF" w14:textId="77777777" w:rsidR="00BD512C" w:rsidRPr="00586B6B" w:rsidRDefault="00BD512C" w:rsidP="00A8001A">
            <w:pPr>
              <w:pStyle w:val="TAL"/>
            </w:pPr>
          </w:p>
        </w:tc>
        <w:tc>
          <w:tcPr>
            <w:tcW w:w="3137" w:type="dxa"/>
            <w:vMerge/>
            <w:shd w:val="clear" w:color="auto" w:fill="auto"/>
          </w:tcPr>
          <w:p w14:paraId="2B4F22FE" w14:textId="77777777" w:rsidR="00BD512C" w:rsidRPr="00586B6B" w:rsidRDefault="00BD512C" w:rsidP="00A8001A">
            <w:pPr>
              <w:pStyle w:val="TAL"/>
            </w:pPr>
          </w:p>
        </w:tc>
        <w:tc>
          <w:tcPr>
            <w:tcW w:w="967" w:type="dxa"/>
            <w:vMerge w:val="restart"/>
            <w:vAlign w:val="center"/>
          </w:tcPr>
          <w:p w14:paraId="15FE45B0" w14:textId="77777777" w:rsidR="00BD512C" w:rsidRPr="00586B6B" w:rsidRDefault="00BD512C" w:rsidP="00A8001A">
            <w:pPr>
              <w:pStyle w:val="TAL"/>
              <w:jc w:val="center"/>
            </w:pPr>
            <w:r w:rsidRPr="00586B6B">
              <w:t>M5d</w:t>
            </w:r>
          </w:p>
        </w:tc>
        <w:tc>
          <w:tcPr>
            <w:tcW w:w="3441" w:type="dxa"/>
            <w:gridSpan w:val="2"/>
            <w:shd w:val="clear" w:color="auto" w:fill="auto"/>
          </w:tcPr>
          <w:p w14:paraId="56C43B7D" w14:textId="77777777" w:rsidR="00BD512C" w:rsidRPr="00586B6B" w:rsidRDefault="00BD512C" w:rsidP="00A8001A">
            <w:pPr>
              <w:pStyle w:val="TAL"/>
            </w:pPr>
            <w:r w:rsidRPr="00586B6B">
              <w:t>Service Access Information API</w:t>
            </w:r>
          </w:p>
        </w:tc>
        <w:tc>
          <w:tcPr>
            <w:tcW w:w="807" w:type="dxa"/>
          </w:tcPr>
          <w:p w14:paraId="412B2059" w14:textId="77777777" w:rsidR="00BD512C" w:rsidRPr="00586B6B" w:rsidRDefault="00BD512C" w:rsidP="00A8001A">
            <w:pPr>
              <w:pStyle w:val="TAL"/>
              <w:jc w:val="center"/>
            </w:pPr>
            <w:r w:rsidRPr="00586B6B">
              <w:t>11.2</w:t>
            </w:r>
          </w:p>
        </w:tc>
      </w:tr>
      <w:tr w:rsidR="00BD512C" w:rsidRPr="00586B6B" w14:paraId="4CBDA05C" w14:textId="77777777" w:rsidTr="00A8001A">
        <w:tc>
          <w:tcPr>
            <w:tcW w:w="1277" w:type="dxa"/>
            <w:vMerge/>
            <w:shd w:val="clear" w:color="auto" w:fill="auto"/>
          </w:tcPr>
          <w:p w14:paraId="37A34020" w14:textId="77777777" w:rsidR="00BD512C" w:rsidRPr="00586B6B" w:rsidRDefault="00BD512C" w:rsidP="00A8001A">
            <w:pPr>
              <w:pStyle w:val="TAL"/>
            </w:pPr>
          </w:p>
        </w:tc>
        <w:tc>
          <w:tcPr>
            <w:tcW w:w="3137" w:type="dxa"/>
            <w:vMerge/>
            <w:shd w:val="clear" w:color="auto" w:fill="auto"/>
          </w:tcPr>
          <w:p w14:paraId="0CDFCCE4" w14:textId="77777777" w:rsidR="00BD512C" w:rsidRPr="00586B6B" w:rsidRDefault="00BD512C" w:rsidP="00A8001A">
            <w:pPr>
              <w:pStyle w:val="TAL"/>
            </w:pPr>
          </w:p>
        </w:tc>
        <w:tc>
          <w:tcPr>
            <w:tcW w:w="967" w:type="dxa"/>
            <w:vMerge/>
            <w:vAlign w:val="center"/>
          </w:tcPr>
          <w:p w14:paraId="00C40253" w14:textId="77777777" w:rsidR="00BD512C" w:rsidRPr="00586B6B" w:rsidRDefault="00BD512C" w:rsidP="00A8001A">
            <w:pPr>
              <w:pStyle w:val="TAL"/>
              <w:jc w:val="center"/>
            </w:pPr>
          </w:p>
        </w:tc>
        <w:tc>
          <w:tcPr>
            <w:tcW w:w="3441" w:type="dxa"/>
            <w:gridSpan w:val="2"/>
            <w:shd w:val="clear" w:color="auto" w:fill="auto"/>
          </w:tcPr>
          <w:p w14:paraId="7A99E62B" w14:textId="77777777" w:rsidR="00BD512C" w:rsidRPr="00586B6B" w:rsidRDefault="00BD512C" w:rsidP="00A8001A">
            <w:pPr>
              <w:pStyle w:val="TAL"/>
            </w:pPr>
            <w:r w:rsidRPr="00586B6B">
              <w:t>Dynamic Policies API</w:t>
            </w:r>
          </w:p>
        </w:tc>
        <w:tc>
          <w:tcPr>
            <w:tcW w:w="807" w:type="dxa"/>
          </w:tcPr>
          <w:p w14:paraId="7D1FEC6A" w14:textId="77777777" w:rsidR="00BD512C" w:rsidRPr="00586B6B" w:rsidRDefault="00BD512C" w:rsidP="00A8001A">
            <w:pPr>
              <w:pStyle w:val="TAL"/>
              <w:jc w:val="center"/>
            </w:pPr>
            <w:r w:rsidRPr="00586B6B">
              <w:t>11.5</w:t>
            </w:r>
          </w:p>
        </w:tc>
      </w:tr>
      <w:tr w:rsidR="00BD512C" w:rsidRPr="00586B6B" w14:paraId="14082E54" w14:textId="77777777" w:rsidTr="00A8001A">
        <w:tc>
          <w:tcPr>
            <w:tcW w:w="1277" w:type="dxa"/>
            <w:vMerge w:val="restart"/>
            <w:shd w:val="clear" w:color="auto" w:fill="auto"/>
          </w:tcPr>
          <w:p w14:paraId="21BDBB05" w14:textId="77777777" w:rsidR="00BD512C" w:rsidRPr="00586B6B" w:rsidRDefault="00BD512C" w:rsidP="00A8001A">
            <w:pPr>
              <w:pStyle w:val="TAL"/>
            </w:pPr>
            <w:r w:rsidRPr="00586B6B">
              <w:t>Network Assistance</w:t>
            </w:r>
          </w:p>
        </w:tc>
        <w:tc>
          <w:tcPr>
            <w:tcW w:w="3137" w:type="dxa"/>
            <w:vMerge w:val="restart"/>
            <w:shd w:val="clear" w:color="auto" w:fill="auto"/>
          </w:tcPr>
          <w:p w14:paraId="06BC813E" w14:textId="77777777" w:rsidR="00BD512C" w:rsidRPr="00586B6B" w:rsidRDefault="00BD512C" w:rsidP="00A8001A">
            <w:pPr>
              <w:pStyle w:val="TAL"/>
            </w:pPr>
            <w:r w:rsidRPr="00586B6B">
              <w:t xml:space="preserve">The 5GMSd </w:t>
            </w:r>
            <w:r>
              <w:t>C</w:t>
            </w:r>
            <w:r w:rsidRPr="00586B6B">
              <w:t>lient requests bit</w:t>
            </w:r>
            <w:r>
              <w:t xml:space="preserve"> </w:t>
            </w:r>
            <w:r w:rsidRPr="00586B6B">
              <w:t>rate recommendations and delivery boosts from the 5GMSd AF.</w:t>
            </w:r>
          </w:p>
        </w:tc>
        <w:tc>
          <w:tcPr>
            <w:tcW w:w="967" w:type="dxa"/>
            <w:vMerge w:val="restart"/>
            <w:vAlign w:val="center"/>
          </w:tcPr>
          <w:p w14:paraId="08B6D383" w14:textId="77777777" w:rsidR="00BD512C" w:rsidRPr="00586B6B" w:rsidRDefault="00BD512C" w:rsidP="00A8001A">
            <w:pPr>
              <w:pStyle w:val="TAL"/>
              <w:jc w:val="center"/>
            </w:pPr>
            <w:r w:rsidRPr="00586B6B">
              <w:t>M5d</w:t>
            </w:r>
          </w:p>
        </w:tc>
        <w:tc>
          <w:tcPr>
            <w:tcW w:w="3441" w:type="dxa"/>
            <w:gridSpan w:val="2"/>
            <w:shd w:val="clear" w:color="auto" w:fill="auto"/>
          </w:tcPr>
          <w:p w14:paraId="68DCED9A" w14:textId="77777777" w:rsidR="00BD512C" w:rsidRPr="00586B6B" w:rsidRDefault="00BD512C" w:rsidP="00A8001A">
            <w:pPr>
              <w:pStyle w:val="TAL"/>
            </w:pPr>
            <w:r w:rsidRPr="00586B6B">
              <w:t>Service Access Information API</w:t>
            </w:r>
          </w:p>
        </w:tc>
        <w:tc>
          <w:tcPr>
            <w:tcW w:w="807" w:type="dxa"/>
          </w:tcPr>
          <w:p w14:paraId="7E9422CE" w14:textId="77777777" w:rsidR="00BD512C" w:rsidRPr="00586B6B" w:rsidRDefault="00BD512C" w:rsidP="00A8001A">
            <w:pPr>
              <w:pStyle w:val="TAL"/>
              <w:jc w:val="center"/>
            </w:pPr>
            <w:r w:rsidRPr="00586B6B">
              <w:t>11.2</w:t>
            </w:r>
          </w:p>
        </w:tc>
      </w:tr>
      <w:tr w:rsidR="00BD512C" w:rsidRPr="00586B6B" w14:paraId="28936423" w14:textId="77777777" w:rsidTr="00A8001A">
        <w:tc>
          <w:tcPr>
            <w:tcW w:w="1277" w:type="dxa"/>
            <w:vMerge/>
            <w:shd w:val="clear" w:color="auto" w:fill="auto"/>
          </w:tcPr>
          <w:p w14:paraId="18E5F8CD" w14:textId="77777777" w:rsidR="00BD512C" w:rsidRPr="00586B6B" w:rsidRDefault="00BD512C" w:rsidP="00A8001A">
            <w:pPr>
              <w:pStyle w:val="TAL"/>
            </w:pPr>
          </w:p>
        </w:tc>
        <w:tc>
          <w:tcPr>
            <w:tcW w:w="3137" w:type="dxa"/>
            <w:vMerge/>
            <w:shd w:val="clear" w:color="auto" w:fill="auto"/>
          </w:tcPr>
          <w:p w14:paraId="4986915C" w14:textId="77777777" w:rsidR="00BD512C" w:rsidRPr="00586B6B" w:rsidRDefault="00BD512C" w:rsidP="00A8001A">
            <w:pPr>
              <w:pStyle w:val="TAL"/>
            </w:pPr>
          </w:p>
        </w:tc>
        <w:tc>
          <w:tcPr>
            <w:tcW w:w="967" w:type="dxa"/>
            <w:vMerge/>
            <w:vAlign w:val="center"/>
          </w:tcPr>
          <w:p w14:paraId="4A835BCD" w14:textId="77777777" w:rsidR="00BD512C" w:rsidRPr="00586B6B" w:rsidRDefault="00BD512C" w:rsidP="00A8001A">
            <w:pPr>
              <w:pStyle w:val="TAL"/>
              <w:jc w:val="center"/>
            </w:pPr>
          </w:p>
        </w:tc>
        <w:tc>
          <w:tcPr>
            <w:tcW w:w="3441" w:type="dxa"/>
            <w:gridSpan w:val="2"/>
            <w:shd w:val="clear" w:color="auto" w:fill="auto"/>
          </w:tcPr>
          <w:p w14:paraId="2C659819" w14:textId="77777777" w:rsidR="00BD512C" w:rsidRPr="00586B6B" w:rsidRDefault="00BD512C" w:rsidP="00A8001A">
            <w:pPr>
              <w:pStyle w:val="TAL"/>
            </w:pPr>
            <w:r w:rsidRPr="00586B6B">
              <w:t>Network Assistance API</w:t>
            </w:r>
          </w:p>
        </w:tc>
        <w:tc>
          <w:tcPr>
            <w:tcW w:w="807" w:type="dxa"/>
          </w:tcPr>
          <w:p w14:paraId="5088BBA4" w14:textId="77777777" w:rsidR="00BD512C" w:rsidRPr="00586B6B" w:rsidRDefault="00BD512C" w:rsidP="00A8001A">
            <w:pPr>
              <w:pStyle w:val="TAL"/>
              <w:jc w:val="center"/>
            </w:pPr>
            <w:r w:rsidRPr="00586B6B">
              <w:t>11.6</w:t>
            </w:r>
          </w:p>
        </w:tc>
      </w:tr>
      <w:tr w:rsidR="002F5AFA" w:rsidRPr="00586B6B" w14:paraId="1898B5CE" w14:textId="77777777" w:rsidTr="002F5AFA">
        <w:trPr>
          <w:trHeight w:val="109"/>
          <w:ins w:id="67" w:author="Thomas Stockhammer" w:date="2022-03-30T17:42:00Z"/>
        </w:trPr>
        <w:tc>
          <w:tcPr>
            <w:tcW w:w="1277" w:type="dxa"/>
            <w:vMerge w:val="restart"/>
            <w:shd w:val="clear" w:color="auto" w:fill="auto"/>
          </w:tcPr>
          <w:p w14:paraId="1F6D3053" w14:textId="7AEB3C33" w:rsidR="002F5AFA" w:rsidRPr="00586B6B" w:rsidRDefault="002F5AFA" w:rsidP="00A8001A">
            <w:pPr>
              <w:pStyle w:val="TAL"/>
              <w:rPr>
                <w:ins w:id="68" w:author="Thomas Stockhammer" w:date="2022-03-30T17:42:00Z"/>
              </w:rPr>
            </w:pPr>
            <w:ins w:id="69" w:author="Thomas Stockhammer" w:date="2022-03-30T17:42:00Z">
              <w:r>
                <w:t xml:space="preserve">5GMS via </w:t>
              </w:r>
              <w:proofErr w:type="spellStart"/>
              <w:r>
                <w:t>e</w:t>
              </w:r>
            </w:ins>
            <w:ins w:id="70" w:author="Thomas Stockhammer" w:date="2022-03-30T17:43:00Z">
              <w:r>
                <w:t>MBMS</w:t>
              </w:r>
            </w:ins>
            <w:proofErr w:type="spellEnd"/>
          </w:p>
        </w:tc>
        <w:tc>
          <w:tcPr>
            <w:tcW w:w="3137" w:type="dxa"/>
            <w:vMerge w:val="restart"/>
            <w:shd w:val="clear" w:color="auto" w:fill="auto"/>
          </w:tcPr>
          <w:p w14:paraId="3AE3AC21" w14:textId="63DD2DB9" w:rsidR="002F5AFA" w:rsidRPr="00586B6B" w:rsidRDefault="00005132" w:rsidP="00A8001A">
            <w:pPr>
              <w:pStyle w:val="TAL"/>
              <w:rPr>
                <w:ins w:id="71" w:author="Thomas Stockhammer" w:date="2022-03-30T17:42:00Z"/>
              </w:rPr>
            </w:pPr>
            <w:ins w:id="72" w:author="Thomas Stockhammer" w:date="2022-03-30T19:30:00Z">
              <w:r>
                <w:t>The 5GMS</w:t>
              </w:r>
            </w:ins>
            <w:ins w:id="73" w:author="Richard Bradbury (2022-04-01)" w:date="2022-04-01T14:39:00Z">
              <w:r w:rsidR="00220E5E">
                <w:t>d </w:t>
              </w:r>
            </w:ins>
            <w:ins w:id="74" w:author="Thomas Stockhammer" w:date="2022-03-30T19:30:00Z">
              <w:r>
                <w:t xml:space="preserve">AF provisions the delivery </w:t>
              </w:r>
            </w:ins>
            <w:ins w:id="75" w:author="Richard Bradbury (2022-04-01)" w:date="2022-04-01T14:40:00Z">
              <w:r w:rsidR="00220E5E">
                <w:t xml:space="preserve">of content </w:t>
              </w:r>
            </w:ins>
            <w:ins w:id="76" w:author="Thomas Stockhammer" w:date="2022-03-30T19:30:00Z">
              <w:r>
                <w:t xml:space="preserve">via </w:t>
              </w:r>
              <w:proofErr w:type="spellStart"/>
              <w:r>
                <w:t>eMBMS</w:t>
              </w:r>
            </w:ins>
            <w:proofErr w:type="spellEnd"/>
            <w:ins w:id="77" w:author="Richard Bradbury (2022-04-01)" w:date="2022-04-01T14:41:00Z">
              <w:r w:rsidR="00220E5E">
                <w:t>.</w:t>
              </w:r>
            </w:ins>
            <w:ins w:id="78" w:author="Thomas Stockhammer" w:date="2022-03-30T19:30:00Z">
              <w:del w:id="79" w:author="Richard Bradbury (2022-04-01)" w:date="2022-04-01T14:41:00Z">
                <w:r w:rsidDel="00220E5E">
                  <w:delText xml:space="preserve"> </w:delText>
                </w:r>
              </w:del>
            </w:ins>
            <w:ins w:id="80" w:author="Thomas Stockhammer" w:date="2022-03-30T19:28:00Z">
              <w:del w:id="81" w:author="Richard Bradbury (2022-04-01)" w:date="2022-04-01T14:41:00Z">
                <w:r w:rsidR="002F5AFA" w:rsidDel="00220E5E">
                  <w:delText>The 5GMSdlient receives service informatio</w:delText>
                </w:r>
              </w:del>
            </w:ins>
          </w:p>
        </w:tc>
        <w:tc>
          <w:tcPr>
            <w:tcW w:w="981" w:type="dxa"/>
            <w:gridSpan w:val="2"/>
            <w:vAlign w:val="center"/>
          </w:tcPr>
          <w:p w14:paraId="05675C30" w14:textId="51C32631" w:rsidR="002F5AFA" w:rsidRPr="00586B6B" w:rsidRDefault="00ED3C60">
            <w:pPr>
              <w:pStyle w:val="TAC"/>
              <w:rPr>
                <w:ins w:id="82" w:author="Thomas Stockhammer" w:date="2022-03-30T17:42:00Z"/>
              </w:rPr>
              <w:pPrChange w:id="83" w:author="Richard Bradbury (2022-04-01)" w:date="2022-04-01T14:39:00Z">
                <w:pPr>
                  <w:pStyle w:val="TAL"/>
                </w:pPr>
              </w:pPrChange>
            </w:pPr>
            <w:ins w:id="84" w:author="Thomas Stockhammer" w:date="2022-03-30T19:32:00Z">
              <w:r>
                <w:t>M1d</w:t>
              </w:r>
            </w:ins>
          </w:p>
        </w:tc>
        <w:tc>
          <w:tcPr>
            <w:tcW w:w="3427" w:type="dxa"/>
            <w:vAlign w:val="center"/>
          </w:tcPr>
          <w:p w14:paraId="3C919588" w14:textId="67397BEC" w:rsidR="002F5AFA" w:rsidRPr="00586B6B" w:rsidRDefault="00ED3C60" w:rsidP="00A8001A">
            <w:pPr>
              <w:pStyle w:val="TAL"/>
              <w:rPr>
                <w:ins w:id="85" w:author="Thomas Stockhammer" w:date="2022-03-30T17:42:00Z"/>
              </w:rPr>
            </w:pPr>
            <w:ins w:id="86" w:author="Thomas Stockhammer" w:date="2022-03-30T19:32:00Z">
              <w:r w:rsidRPr="00586B6B">
                <w:t>Provisioning Sessions API</w:t>
              </w:r>
            </w:ins>
          </w:p>
        </w:tc>
        <w:tc>
          <w:tcPr>
            <w:tcW w:w="807" w:type="dxa"/>
          </w:tcPr>
          <w:p w14:paraId="3822580D" w14:textId="34316FA9" w:rsidR="002F5AFA" w:rsidRPr="00586B6B" w:rsidRDefault="002F5AFA" w:rsidP="00A8001A">
            <w:pPr>
              <w:pStyle w:val="TAL"/>
              <w:jc w:val="center"/>
              <w:rPr>
                <w:ins w:id="87" w:author="Thomas Stockhammer" w:date="2022-03-30T17:42:00Z"/>
              </w:rPr>
            </w:pPr>
            <w:ins w:id="88" w:author="Thomas Stockhammer" w:date="2022-03-30T19:30:00Z">
              <w:r>
                <w:t>X.X</w:t>
              </w:r>
            </w:ins>
          </w:p>
        </w:tc>
      </w:tr>
      <w:tr w:rsidR="002F5AFA" w:rsidRPr="00586B6B" w14:paraId="788D5C38" w14:textId="77777777" w:rsidTr="002F5AFA">
        <w:trPr>
          <w:trHeight w:val="107"/>
          <w:ins w:id="89" w:author="Thomas Stockhammer" w:date="2022-03-30T17:42:00Z"/>
        </w:trPr>
        <w:tc>
          <w:tcPr>
            <w:tcW w:w="1277" w:type="dxa"/>
            <w:vMerge/>
            <w:shd w:val="clear" w:color="auto" w:fill="auto"/>
          </w:tcPr>
          <w:p w14:paraId="6BDA424E" w14:textId="77777777" w:rsidR="002F5AFA" w:rsidRDefault="002F5AFA" w:rsidP="00A8001A">
            <w:pPr>
              <w:pStyle w:val="TAL"/>
              <w:rPr>
                <w:ins w:id="90" w:author="Thomas Stockhammer" w:date="2022-03-30T17:42:00Z"/>
              </w:rPr>
            </w:pPr>
          </w:p>
        </w:tc>
        <w:tc>
          <w:tcPr>
            <w:tcW w:w="3137" w:type="dxa"/>
            <w:vMerge/>
            <w:shd w:val="clear" w:color="auto" w:fill="auto"/>
          </w:tcPr>
          <w:p w14:paraId="2F2EA31F" w14:textId="77777777" w:rsidR="002F5AFA" w:rsidRDefault="002F5AFA" w:rsidP="00A8001A">
            <w:pPr>
              <w:pStyle w:val="TAL"/>
              <w:rPr>
                <w:ins w:id="91" w:author="Thomas Stockhammer" w:date="2022-03-30T19:28:00Z"/>
              </w:rPr>
            </w:pPr>
          </w:p>
        </w:tc>
        <w:tc>
          <w:tcPr>
            <w:tcW w:w="981" w:type="dxa"/>
            <w:gridSpan w:val="2"/>
            <w:vAlign w:val="center"/>
          </w:tcPr>
          <w:p w14:paraId="4CF8D01C" w14:textId="251D9718" w:rsidR="002F5AFA" w:rsidRPr="00586B6B" w:rsidRDefault="00ED3C60">
            <w:pPr>
              <w:pStyle w:val="TAC"/>
              <w:rPr>
                <w:ins w:id="92" w:author="Thomas Stockhammer" w:date="2022-03-30T17:42:00Z"/>
              </w:rPr>
              <w:pPrChange w:id="93" w:author="Richard Bradbury (2022-04-01)" w:date="2022-04-01T14:39:00Z">
                <w:pPr>
                  <w:pStyle w:val="TAL"/>
                </w:pPr>
              </w:pPrChange>
            </w:pPr>
            <w:ins w:id="94" w:author="Thomas Stockhammer" w:date="2022-03-30T19:32:00Z">
              <w:r>
                <w:t>M5d</w:t>
              </w:r>
            </w:ins>
          </w:p>
        </w:tc>
        <w:tc>
          <w:tcPr>
            <w:tcW w:w="3427" w:type="dxa"/>
            <w:vAlign w:val="center"/>
          </w:tcPr>
          <w:p w14:paraId="2B34AE9C" w14:textId="6AD2912A" w:rsidR="002F5AFA" w:rsidRPr="00586B6B" w:rsidRDefault="00005132" w:rsidP="00A8001A">
            <w:pPr>
              <w:pStyle w:val="TAL"/>
              <w:rPr>
                <w:ins w:id="95" w:author="Thomas Stockhammer" w:date="2022-03-30T17:42:00Z"/>
              </w:rPr>
            </w:pPr>
            <w:ins w:id="96" w:author="Thomas Stockhammer" w:date="2022-03-30T19:31:00Z">
              <w:r w:rsidRPr="00586B6B">
                <w:t>Service Access Information API</w:t>
              </w:r>
            </w:ins>
          </w:p>
        </w:tc>
        <w:tc>
          <w:tcPr>
            <w:tcW w:w="807" w:type="dxa"/>
          </w:tcPr>
          <w:p w14:paraId="1F1B620D" w14:textId="3063AA16" w:rsidR="002F5AFA" w:rsidRPr="00586B6B" w:rsidRDefault="00ED3C60" w:rsidP="00A8001A">
            <w:pPr>
              <w:pStyle w:val="TAL"/>
              <w:jc w:val="center"/>
              <w:rPr>
                <w:ins w:id="97" w:author="Thomas Stockhammer" w:date="2022-03-30T17:42:00Z"/>
              </w:rPr>
            </w:pPr>
            <w:ins w:id="98" w:author="Thomas Stockhammer" w:date="2022-03-30T19:32:00Z">
              <w:r>
                <w:t>X.X</w:t>
              </w:r>
            </w:ins>
          </w:p>
        </w:tc>
      </w:tr>
      <w:tr w:rsidR="002F5AFA" w:rsidRPr="00586B6B" w14:paraId="0E55973B" w14:textId="77777777" w:rsidTr="002F5AFA">
        <w:trPr>
          <w:trHeight w:val="107"/>
          <w:ins w:id="99" w:author="Thomas Stockhammer" w:date="2022-03-30T17:42:00Z"/>
        </w:trPr>
        <w:tc>
          <w:tcPr>
            <w:tcW w:w="1277" w:type="dxa"/>
            <w:vMerge/>
            <w:shd w:val="clear" w:color="auto" w:fill="auto"/>
          </w:tcPr>
          <w:p w14:paraId="6217C5D4" w14:textId="77777777" w:rsidR="002F5AFA" w:rsidRDefault="002F5AFA" w:rsidP="00A8001A">
            <w:pPr>
              <w:pStyle w:val="TAL"/>
              <w:rPr>
                <w:ins w:id="100" w:author="Thomas Stockhammer" w:date="2022-03-30T17:42:00Z"/>
              </w:rPr>
            </w:pPr>
          </w:p>
        </w:tc>
        <w:tc>
          <w:tcPr>
            <w:tcW w:w="3137" w:type="dxa"/>
            <w:vMerge/>
            <w:shd w:val="clear" w:color="auto" w:fill="auto"/>
          </w:tcPr>
          <w:p w14:paraId="450D4F06" w14:textId="77777777" w:rsidR="002F5AFA" w:rsidRDefault="002F5AFA" w:rsidP="00A8001A">
            <w:pPr>
              <w:pStyle w:val="TAL"/>
              <w:rPr>
                <w:ins w:id="101" w:author="Thomas Stockhammer" w:date="2022-03-30T19:28:00Z"/>
              </w:rPr>
            </w:pPr>
          </w:p>
        </w:tc>
        <w:tc>
          <w:tcPr>
            <w:tcW w:w="981" w:type="dxa"/>
            <w:gridSpan w:val="2"/>
            <w:vAlign w:val="center"/>
          </w:tcPr>
          <w:p w14:paraId="28C4FB12" w14:textId="0FB397CB" w:rsidR="002F5AFA" w:rsidRPr="00586B6B" w:rsidRDefault="00ED3C60">
            <w:pPr>
              <w:pStyle w:val="TAC"/>
              <w:rPr>
                <w:ins w:id="102" w:author="Thomas Stockhammer" w:date="2022-03-30T17:42:00Z"/>
              </w:rPr>
              <w:pPrChange w:id="103" w:author="Richard Bradbury (2022-04-01)" w:date="2022-04-01T14:39:00Z">
                <w:pPr>
                  <w:pStyle w:val="TAL"/>
                </w:pPr>
              </w:pPrChange>
            </w:pPr>
            <w:ins w:id="104" w:author="Thomas Stockhammer" w:date="2022-03-30T19:32:00Z">
              <w:r>
                <w:t>M4d</w:t>
              </w:r>
            </w:ins>
          </w:p>
        </w:tc>
        <w:tc>
          <w:tcPr>
            <w:tcW w:w="3427" w:type="dxa"/>
            <w:vAlign w:val="center"/>
          </w:tcPr>
          <w:p w14:paraId="2A9D806F" w14:textId="51B1FFE3" w:rsidR="002F5AFA" w:rsidRPr="00586B6B" w:rsidRDefault="002E796C" w:rsidP="00A8001A">
            <w:pPr>
              <w:pStyle w:val="TAL"/>
              <w:rPr>
                <w:ins w:id="105" w:author="Thomas Stockhammer" w:date="2022-03-30T17:42:00Z"/>
              </w:rPr>
            </w:pPr>
            <w:ins w:id="106" w:author="Thomas Stockhammer" w:date="2022-03-30T19:31:00Z">
              <w:r w:rsidRPr="00586B6B">
                <w:t xml:space="preserve">DASH </w:t>
              </w:r>
              <w:r>
                <w:t>[4]</w:t>
              </w:r>
              <w:r w:rsidRPr="00586B6B">
                <w:t xml:space="preserve"> or 3GP </w:t>
              </w:r>
              <w:r>
                <w:t>[37] or HLS</w:t>
              </w:r>
            </w:ins>
          </w:p>
        </w:tc>
        <w:tc>
          <w:tcPr>
            <w:tcW w:w="807" w:type="dxa"/>
          </w:tcPr>
          <w:p w14:paraId="7754E156" w14:textId="2053F21B" w:rsidR="002F5AFA" w:rsidRPr="00586B6B" w:rsidRDefault="002E796C" w:rsidP="00A8001A">
            <w:pPr>
              <w:pStyle w:val="TAL"/>
              <w:jc w:val="center"/>
              <w:rPr>
                <w:ins w:id="107" w:author="Thomas Stockhammer" w:date="2022-03-30T17:42:00Z"/>
              </w:rPr>
            </w:pPr>
            <w:ins w:id="108" w:author="Thomas Stockhammer" w:date="2022-03-30T19:31:00Z">
              <w:r>
                <w:t>X.X</w:t>
              </w:r>
            </w:ins>
          </w:p>
        </w:tc>
      </w:tr>
    </w:tbl>
    <w:p w14:paraId="09FF133C" w14:textId="77777777" w:rsidR="003F5C11" w:rsidRPr="00586B6B" w:rsidRDefault="003F5C11" w:rsidP="00416288">
      <w:pPr>
        <w:pStyle w:val="TAN"/>
      </w:pPr>
    </w:p>
    <w:p w14:paraId="238FA640" w14:textId="2E8D4C81" w:rsidR="00E8591E" w:rsidRPr="00450E15" w:rsidRDefault="00E8591E" w:rsidP="00450E15">
      <w:pPr>
        <w:pStyle w:val="Heading2"/>
      </w:pPr>
      <w:bookmarkStart w:id="109" w:name="_Toc68899473"/>
      <w:bookmarkStart w:id="110" w:name="_Toc71214224"/>
      <w:bookmarkStart w:id="111" w:name="_Toc71721898"/>
      <w:bookmarkStart w:id="112" w:name="_Toc74858950"/>
      <w:bookmarkStart w:id="113" w:name="_Toc74917079"/>
      <w:r w:rsidRPr="00450E15">
        <w:t>4.</w:t>
      </w:r>
      <w:r w:rsidR="009B6154" w:rsidRPr="00450E15">
        <w:t>3</w:t>
      </w:r>
      <w:r w:rsidR="003B5E45" w:rsidRPr="00450E15">
        <w:tab/>
      </w:r>
      <w:r w:rsidRPr="00450E15">
        <w:t xml:space="preserve">Procedures of the M1 </w:t>
      </w:r>
      <w:r w:rsidR="00305428" w:rsidRPr="00450E15">
        <w:t>(</w:t>
      </w:r>
      <w:r w:rsidR="000C5552" w:rsidRPr="00450E15">
        <w:t xml:space="preserve">5GMS </w:t>
      </w:r>
      <w:r w:rsidR="00305428" w:rsidRPr="00450E15">
        <w:t xml:space="preserve">Provisioning) </w:t>
      </w:r>
      <w:r w:rsidRPr="00450E15">
        <w:t>interface</w:t>
      </w:r>
      <w:bookmarkEnd w:id="109"/>
      <w:bookmarkEnd w:id="110"/>
      <w:bookmarkEnd w:id="111"/>
      <w:bookmarkEnd w:id="112"/>
      <w:bookmarkEnd w:id="113"/>
    </w:p>
    <w:p w14:paraId="58E9B20D" w14:textId="101D8942" w:rsidR="000217C0" w:rsidRPr="00586B6B" w:rsidRDefault="000217C0" w:rsidP="000217C0">
      <w:pPr>
        <w:pStyle w:val="Heading3"/>
      </w:pPr>
      <w:bookmarkStart w:id="114" w:name="_Toc68899474"/>
      <w:bookmarkStart w:id="115" w:name="_Toc71214225"/>
      <w:bookmarkStart w:id="116" w:name="_Toc71721899"/>
      <w:bookmarkStart w:id="117" w:name="_Toc74858951"/>
      <w:bookmarkStart w:id="118" w:name="_Toc74917080"/>
      <w:r w:rsidRPr="00586B6B">
        <w:t>4.</w:t>
      </w:r>
      <w:r w:rsidR="009B6154" w:rsidRPr="00586B6B">
        <w:t>3</w:t>
      </w:r>
      <w:r w:rsidRPr="00586B6B">
        <w:t>.1</w:t>
      </w:r>
      <w:r w:rsidR="00C059CA" w:rsidRPr="00586B6B">
        <w:tab/>
      </w:r>
      <w:r w:rsidRPr="00586B6B">
        <w:t>General</w:t>
      </w:r>
      <w:bookmarkEnd w:id="114"/>
      <w:bookmarkEnd w:id="115"/>
      <w:bookmarkEnd w:id="116"/>
      <w:bookmarkEnd w:id="117"/>
      <w:bookmarkEnd w:id="118"/>
    </w:p>
    <w:p w14:paraId="75E10856" w14:textId="5443F154" w:rsidR="000B6059" w:rsidRDefault="00BD512C" w:rsidP="00807E23">
      <w:commentRangeStart w:id="119"/>
      <w:r w:rsidRPr="00586B6B">
        <w:t>A 5GMS Application Provider may use the procedures in this clause to provision the network for media streaming sessions that are operated by th</w:t>
      </w:r>
      <w:r>
        <w:t>at</w:t>
      </w:r>
      <w:r w:rsidRPr="00586B6B">
        <w:t xml:space="preserve"> 5GMS Application Provider. </w:t>
      </w:r>
      <w:r>
        <w:t>For downlink media streaming, t</w:t>
      </w:r>
      <w:r w:rsidRPr="00586B6B">
        <w:t>hese sessions may be DASH streaming sessions, progressive download sessions, or any other type of media streaming or distribution (e.g. HLS) sessions</w:t>
      </w:r>
      <w:r>
        <w:t xml:space="preserve">. For uplink media streaming, the content format and delivery protocol are defined by the </w:t>
      </w:r>
      <w:r w:rsidRPr="00586B6B">
        <w:t>5GMS</w:t>
      </w:r>
      <w:r>
        <w:t>u</w:t>
      </w:r>
      <w:r w:rsidRPr="00586B6B">
        <w:t xml:space="preserve"> </w:t>
      </w:r>
      <w:bookmarkStart w:id="120" w:name="_Hlk71199574"/>
      <w:r w:rsidR="00232D60" w:rsidRPr="00586B6B">
        <w:t>Application Provider</w:t>
      </w:r>
      <w:r w:rsidR="00232D60">
        <w:t>, and may be either non-fully standardized or employ standardized HTTP-based streaming of ISO BMFF content fragments as profiled by CMAF [39]</w:t>
      </w:r>
      <w:r w:rsidR="00232D60" w:rsidRPr="00586B6B">
        <w:t>.</w:t>
      </w:r>
      <w:bookmarkEnd w:id="120"/>
      <w:commentRangeEnd w:id="119"/>
      <w:r w:rsidR="000B0E35">
        <w:rPr>
          <w:rStyle w:val="CommentReference"/>
        </w:rPr>
        <w:commentReference w:id="119"/>
      </w:r>
    </w:p>
    <w:p w14:paraId="76B83636" w14:textId="77B5007F" w:rsidR="00BD512C" w:rsidRPr="00586B6B" w:rsidRDefault="000B6059" w:rsidP="00BD512C">
      <w:pPr>
        <w:keepNext/>
      </w:pPr>
      <w:r w:rsidRPr="00586B6B">
        <w:t>The M1 interface offers three different sets of procedures:</w:t>
      </w:r>
    </w:p>
    <w:p w14:paraId="14049B86" w14:textId="4898EB19" w:rsidR="00BD512C" w:rsidRPr="00586B6B" w:rsidRDefault="00BD512C" w:rsidP="00BD512C">
      <w:pPr>
        <w:pStyle w:val="B1"/>
      </w:pPr>
      <w:r w:rsidRPr="00586B6B">
        <w:t>-</w:t>
      </w:r>
      <w:r w:rsidRPr="00586B6B">
        <w:tab/>
      </w:r>
      <w:r>
        <w:t>For downlink media streaming, c</w:t>
      </w:r>
      <w:r w:rsidRPr="00586B6B">
        <w:t xml:space="preserve">onfiguration of content </w:t>
      </w:r>
      <w:proofErr w:type="gramStart"/>
      <w:r w:rsidRPr="00586B6B">
        <w:t>ingest</w:t>
      </w:r>
      <w:proofErr w:type="gramEnd"/>
      <w:r w:rsidRPr="00586B6B">
        <w:t xml:space="preserve"> at M2d for onward distribution </w:t>
      </w:r>
      <w:ins w:id="121" w:author="Richard Bradbury (2022-04-01)" w:date="2022-04-01T14:44:00Z">
        <w:r w:rsidR="00704C79">
          <w:t xml:space="preserve">by the </w:t>
        </w:r>
      </w:ins>
      <w:ins w:id="122" w:author="Richard Bradbury (2022-04-01)" w:date="2022-04-01T14:45:00Z">
        <w:r w:rsidR="00704C79">
          <w:t xml:space="preserve">5GMSd AS </w:t>
        </w:r>
      </w:ins>
      <w:r w:rsidRPr="00586B6B">
        <w:t xml:space="preserve">over M4d </w:t>
      </w:r>
      <w:del w:id="123" w:author="Richard Bradbury (2022-04-01)" w:date="2022-04-01T14:46:00Z">
        <w:r w:rsidRPr="00586B6B" w:rsidDel="00704C79">
          <w:delText>by the 5GMSd AS</w:delText>
        </w:r>
      </w:del>
      <w:ins w:id="124" w:author="Thomas Stockhammer" w:date="2022-03-30T17:45:00Z">
        <w:r w:rsidR="00704C79">
          <w:t xml:space="preserve">or </w:t>
        </w:r>
      </w:ins>
      <w:ins w:id="125" w:author="Richard Bradbury (2022-04-01)" w:date="2022-04-01T14:45:00Z">
        <w:r w:rsidR="00704C79">
          <w:t xml:space="preserve">via </w:t>
        </w:r>
      </w:ins>
      <w:ins w:id="126" w:author="Thomas Stockhammer" w:date="2022-03-30T17:45:00Z">
        <w:r w:rsidR="00704C79">
          <w:t xml:space="preserve">other distribution systems </w:t>
        </w:r>
      </w:ins>
      <w:ins w:id="127" w:author="Thomas Stockhammer" w:date="2022-03-30T17:46:00Z">
        <w:r w:rsidR="00704C79">
          <w:t xml:space="preserve">such as </w:t>
        </w:r>
        <w:proofErr w:type="spellStart"/>
        <w:r w:rsidR="00704C79">
          <w:t>eMBMS</w:t>
        </w:r>
      </w:ins>
      <w:proofErr w:type="spellEnd"/>
      <w:r w:rsidRPr="00586B6B">
        <w:t xml:space="preserve">: designed as an API that is equivalent to the functionality of a public CDN. </w:t>
      </w:r>
      <w:r>
        <w:t>For uplink media streaming, c</w:t>
      </w:r>
      <w:r w:rsidRPr="00586B6B">
        <w:t xml:space="preserve">onfiguration of content </w:t>
      </w:r>
      <w:r>
        <w:t xml:space="preserve">egest at M2u for the media content received by the 5GMSu AS from the 5GMSu Client over M4u. </w:t>
      </w:r>
      <w:r w:rsidRPr="00586B6B">
        <w:t xml:space="preserve">The resource types involved in content hosting configuration are provisioning session (see clause 4.3.2), content hosting </w:t>
      </w:r>
      <w:r w:rsidRPr="00586B6B">
        <w:lastRenderedPageBreak/>
        <w:t>procedures (see clause 4.3.3), ingest protocols (see clause 4.3.4), content preparation template (see clause 4.3.5), and server certificates (see clause 4.3.6).</w:t>
      </w:r>
    </w:p>
    <w:p w14:paraId="0FCF185C" w14:textId="77777777" w:rsidR="00BD512C" w:rsidRPr="00586B6B" w:rsidRDefault="00BD512C" w:rsidP="00BD512C">
      <w:pPr>
        <w:pStyle w:val="B1"/>
      </w:pPr>
      <w:r w:rsidRPr="00586B6B">
        <w:t>-</w:t>
      </w:r>
      <w:r w:rsidRPr="00586B6B">
        <w:tab/>
        <w:t>Configuration of dynamic policies: allows the configuration of Policy Templates at M5 that can be applied to M4 downlink</w:t>
      </w:r>
      <w:r>
        <w:t>/uplink</w:t>
      </w:r>
      <w:r w:rsidRPr="00586B6B">
        <w:t xml:space="preserve"> </w:t>
      </w:r>
      <w:r>
        <w:t xml:space="preserve">media streaming </w:t>
      </w:r>
      <w:r w:rsidRPr="00586B6B">
        <w:t>sessions.</w:t>
      </w:r>
    </w:p>
    <w:p w14:paraId="16E62923" w14:textId="77777777" w:rsidR="00BD512C" w:rsidRPr="00586B6B" w:rsidRDefault="00BD512C" w:rsidP="00BD512C">
      <w:pPr>
        <w:pStyle w:val="B1"/>
      </w:pPr>
      <w:r w:rsidRPr="00586B6B">
        <w:t>-</w:t>
      </w:r>
      <w:r w:rsidRPr="00586B6B">
        <w:tab/>
        <w:t>Configuration of reporting: permits the MNO to collect</w:t>
      </w:r>
      <w:r>
        <w:t>,</w:t>
      </w:r>
      <w:r w:rsidRPr="00586B6B">
        <w:t xml:space="preserve"> at M5</w:t>
      </w:r>
      <w:r>
        <w:t>,</w:t>
      </w:r>
      <w:r w:rsidRPr="00586B6B">
        <w:t xml:space="preserve"> </w:t>
      </w:r>
      <w:proofErr w:type="spellStart"/>
      <w:r w:rsidRPr="00586B6B">
        <w:t>QoE</w:t>
      </w:r>
      <w:proofErr w:type="spellEnd"/>
      <w:r w:rsidRPr="00586B6B">
        <w:t xml:space="preserve"> </w:t>
      </w:r>
      <w:r>
        <w:t xml:space="preserve">metrics </w:t>
      </w:r>
      <w:r w:rsidRPr="00586B6B">
        <w:t>and consumption reports about M4 downlink sessions</w:t>
      </w:r>
      <w:r>
        <w:t xml:space="preserve">, as well as permits the MNO to collect, at M5, </w:t>
      </w:r>
      <w:proofErr w:type="spellStart"/>
      <w:r>
        <w:t>QoE</w:t>
      </w:r>
      <w:proofErr w:type="spellEnd"/>
      <w:r>
        <w:t xml:space="preserve"> metrics reports about M4 uplink sessions</w:t>
      </w:r>
      <w:r w:rsidRPr="00586B6B">
        <w:t>.</w:t>
      </w:r>
    </w:p>
    <w:p w14:paraId="16C4E189" w14:textId="77777777" w:rsidR="00BD512C" w:rsidRPr="00586B6B" w:rsidRDefault="00BD512C" w:rsidP="00BD512C">
      <w:r w:rsidRPr="00586B6B">
        <w:t>A 5GMS Application Provider may use any of these procedures, in any combination, to support its media streaming sessions.</w:t>
      </w:r>
    </w:p>
    <w:p w14:paraId="7CED6AAB" w14:textId="6D0A6EAF" w:rsidR="00534686" w:rsidRPr="00586B6B" w:rsidRDefault="00733D83" w:rsidP="00C059CA">
      <w:pPr>
        <w:pStyle w:val="Heading3"/>
      </w:pPr>
      <w:bookmarkStart w:id="128" w:name="_Toc68899475"/>
      <w:bookmarkStart w:id="129" w:name="_Toc71214226"/>
      <w:bookmarkStart w:id="130" w:name="_Toc71721900"/>
      <w:bookmarkStart w:id="131" w:name="_Toc74858952"/>
      <w:bookmarkStart w:id="132" w:name="_Toc74917081"/>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128"/>
      <w:bookmarkEnd w:id="129"/>
      <w:bookmarkEnd w:id="130"/>
      <w:bookmarkEnd w:id="131"/>
      <w:bookmarkEnd w:id="132"/>
    </w:p>
    <w:p w14:paraId="3B222911" w14:textId="35434742" w:rsidR="00A002D2" w:rsidRPr="00586B6B" w:rsidRDefault="00733D83" w:rsidP="00C059CA">
      <w:pPr>
        <w:pStyle w:val="Heading4"/>
      </w:pPr>
      <w:bookmarkStart w:id="133" w:name="_Toc68899476"/>
      <w:bookmarkStart w:id="134" w:name="_Toc71214227"/>
      <w:bookmarkStart w:id="135" w:name="_Toc71721901"/>
      <w:bookmarkStart w:id="136" w:name="_Toc74858953"/>
      <w:bookmarkStart w:id="137" w:name="_Toc74917082"/>
      <w:r w:rsidRPr="00586B6B">
        <w:t>4.3</w:t>
      </w:r>
      <w:r w:rsidR="00A002D2" w:rsidRPr="00586B6B">
        <w:t>.2.1</w:t>
      </w:r>
      <w:r w:rsidR="00580322" w:rsidRPr="00586B6B">
        <w:tab/>
      </w:r>
      <w:r w:rsidR="00A002D2" w:rsidRPr="00586B6B">
        <w:t>General</w:t>
      </w:r>
      <w:bookmarkEnd w:id="133"/>
      <w:bookmarkEnd w:id="134"/>
      <w:bookmarkEnd w:id="135"/>
      <w:bookmarkEnd w:id="136"/>
      <w:bookmarkEnd w:id="137"/>
    </w:p>
    <w:p w14:paraId="288E5043" w14:textId="0E10C42C"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138" w:name="_Toc68899477"/>
      <w:bookmarkStart w:id="139" w:name="_Toc71214228"/>
      <w:bookmarkStart w:id="140" w:name="_Toc71721902"/>
      <w:bookmarkStart w:id="141" w:name="_Toc74858954"/>
      <w:bookmarkStart w:id="142" w:name="_Toc74917083"/>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138"/>
      <w:bookmarkEnd w:id="139"/>
      <w:bookmarkEnd w:id="140"/>
      <w:bookmarkEnd w:id="141"/>
      <w:bookmarkEnd w:id="142"/>
    </w:p>
    <w:p w14:paraId="6E2C5B5C" w14:textId="4B012A53" w:rsidR="00355073" w:rsidRPr="00586B6B" w:rsidRDefault="00355073" w:rsidP="00355073">
      <w:r w:rsidRPr="00586B6B">
        <w:t xml:space="preserve">This procedure is used by the </w:t>
      </w:r>
      <w:r w:rsidR="00042169" w:rsidRPr="00586B6B">
        <w:t>5GMS</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143" w:name="_Toc68899478"/>
      <w:bookmarkStart w:id="144" w:name="_Toc71214229"/>
      <w:bookmarkStart w:id="145" w:name="_Toc71721903"/>
      <w:bookmarkStart w:id="146" w:name="_Toc74858955"/>
      <w:bookmarkStart w:id="147" w:name="_Toc74917084"/>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143"/>
      <w:bookmarkEnd w:id="144"/>
      <w:bookmarkEnd w:id="145"/>
      <w:bookmarkEnd w:id="146"/>
      <w:bookmarkEnd w:id="147"/>
    </w:p>
    <w:p w14:paraId="2325ECEC" w14:textId="7E5AA3A2" w:rsidR="00355073" w:rsidRPr="00586B6B" w:rsidRDefault="00355073" w:rsidP="00355073">
      <w:r w:rsidRPr="00586B6B">
        <w:t xml:space="preserve">This procedure is used by the </w:t>
      </w:r>
      <w:r w:rsidR="00042169" w:rsidRPr="00586B6B">
        <w:t>5GMS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 AF. The </w:t>
      </w:r>
      <w:r w:rsidR="00042169" w:rsidRPr="00586B6B">
        <w:t>5GMS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148" w:name="_Toc68899479"/>
      <w:bookmarkStart w:id="149" w:name="_Toc71214230"/>
      <w:bookmarkStart w:id="150" w:name="_Toc71721904"/>
      <w:bookmarkStart w:id="151" w:name="_Toc74858956"/>
      <w:bookmarkStart w:id="152" w:name="_Toc74917085"/>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148"/>
      <w:bookmarkEnd w:id="149"/>
      <w:bookmarkEnd w:id="150"/>
      <w:bookmarkEnd w:id="151"/>
      <w:bookmarkEnd w:id="152"/>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6D31D98C" w:rsidR="00580322" w:rsidRPr="00586B6B" w:rsidRDefault="00733D83" w:rsidP="00580322">
      <w:pPr>
        <w:pStyle w:val="Heading4"/>
      </w:pPr>
      <w:bookmarkStart w:id="153" w:name="_Toc68899480"/>
      <w:bookmarkStart w:id="154" w:name="_Toc71214231"/>
      <w:bookmarkStart w:id="155" w:name="_Toc71721905"/>
      <w:bookmarkStart w:id="156" w:name="_Toc74858957"/>
      <w:bookmarkStart w:id="157" w:name="_Toc74917086"/>
      <w:r w:rsidRPr="00586B6B">
        <w:t>4.3</w:t>
      </w:r>
      <w:r w:rsidR="00534686" w:rsidRPr="00586B6B">
        <w:t>.2.</w:t>
      </w:r>
      <w:r w:rsidR="00A002D2" w:rsidRPr="00586B6B">
        <w:t>5</w:t>
      </w:r>
      <w:r w:rsidR="00580322" w:rsidRPr="00586B6B">
        <w:tab/>
      </w:r>
      <w:r w:rsidR="00BD512C">
        <w:t>Destroy</w:t>
      </w:r>
      <w:r w:rsidR="00BD512C" w:rsidRPr="00586B6B">
        <w:t xml:space="preserve"> </w:t>
      </w:r>
      <w:r w:rsidR="00534686" w:rsidRPr="00586B6B">
        <w:t>Provisioning</w:t>
      </w:r>
      <w:r w:rsidR="008F384E" w:rsidRPr="00586B6B">
        <w:t xml:space="preserve"> Session</w:t>
      </w:r>
      <w:bookmarkEnd w:id="153"/>
      <w:bookmarkEnd w:id="154"/>
      <w:bookmarkEnd w:id="155"/>
      <w:bookmarkEnd w:id="156"/>
      <w:bookmarkEnd w:id="157"/>
    </w:p>
    <w:p w14:paraId="69E44D6E" w14:textId="62BF5391"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 A</w:t>
      </w:r>
      <w:r w:rsidRPr="00586B6B">
        <w:t xml:space="preserve">pplication </w:t>
      </w:r>
      <w:r w:rsidR="00A03CDE" w:rsidRPr="00586B6B">
        <w:t>P</w:t>
      </w:r>
      <w:r w:rsidRPr="00586B6B">
        <w:t xml:space="preserve">rovider to </w:t>
      </w:r>
      <w:r w:rsidR="00BD512C">
        <w:t>destroy</w:t>
      </w:r>
      <w:r w:rsidR="00BD512C" w:rsidRPr="00586B6B">
        <w:t xml:space="preserve"> </w:t>
      </w:r>
      <w:r w:rsidRPr="00586B6B">
        <w:t>a Provisioning</w:t>
      </w:r>
      <w:r w:rsidR="00A03CDE" w:rsidRPr="00586B6B">
        <w:t xml:space="preserve"> Session</w:t>
      </w:r>
      <w:r w:rsidRPr="00586B6B">
        <w:t xml:space="preserve">. The </w:t>
      </w:r>
      <w:r w:rsidR="00A03CDE" w:rsidRPr="00586B6B">
        <w:t xml:space="preserve">5GMS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0CC77EF7" w:rsidR="000217C0" w:rsidRPr="00586B6B" w:rsidRDefault="00733D83" w:rsidP="00C059CA">
      <w:pPr>
        <w:pStyle w:val="Heading3"/>
      </w:pPr>
      <w:bookmarkStart w:id="158" w:name="_Toc68899481"/>
      <w:bookmarkStart w:id="159" w:name="_Toc71214232"/>
      <w:bookmarkStart w:id="160" w:name="_Toc71721906"/>
      <w:bookmarkStart w:id="161" w:name="_Toc74858958"/>
      <w:bookmarkStart w:id="162" w:name="_Toc74917087"/>
      <w:r w:rsidRPr="00586B6B">
        <w:t>4.3</w:t>
      </w:r>
      <w:r w:rsidR="000217C0" w:rsidRPr="00586B6B">
        <w:t>.</w:t>
      </w:r>
      <w:r w:rsidR="00A002D2" w:rsidRPr="00586B6B">
        <w:t>3</w:t>
      </w:r>
      <w:r w:rsidR="000217C0" w:rsidRPr="00586B6B">
        <w:tab/>
      </w:r>
      <w:r w:rsidR="006D0008" w:rsidRPr="00586B6B">
        <w:t xml:space="preserve">Content Hosting </w:t>
      </w:r>
      <w:r w:rsidR="00BD512C">
        <w:t>Provisioning</w:t>
      </w:r>
      <w:r w:rsidR="00BD512C" w:rsidRPr="00586B6B">
        <w:t xml:space="preserve"> </w:t>
      </w:r>
      <w:r w:rsidR="008F384E" w:rsidRPr="00586B6B">
        <w:t>p</w:t>
      </w:r>
      <w:r w:rsidR="000217C0" w:rsidRPr="00586B6B">
        <w:t>rocedures</w:t>
      </w:r>
      <w:bookmarkEnd w:id="158"/>
      <w:bookmarkEnd w:id="159"/>
      <w:bookmarkEnd w:id="160"/>
      <w:bookmarkEnd w:id="161"/>
      <w:bookmarkEnd w:id="162"/>
    </w:p>
    <w:p w14:paraId="77CC4F20" w14:textId="78A7FF47" w:rsidR="00A002D2" w:rsidRPr="00586B6B" w:rsidRDefault="00733D83" w:rsidP="00C059CA">
      <w:pPr>
        <w:pStyle w:val="Heading4"/>
      </w:pPr>
      <w:bookmarkStart w:id="163" w:name="_Toc68899482"/>
      <w:bookmarkStart w:id="164" w:name="_Toc71214233"/>
      <w:bookmarkStart w:id="165" w:name="_Toc71721907"/>
      <w:bookmarkStart w:id="166" w:name="_Toc74858959"/>
      <w:bookmarkStart w:id="167" w:name="_Toc74917088"/>
      <w:r w:rsidRPr="00586B6B">
        <w:t>4.3</w:t>
      </w:r>
      <w:r w:rsidR="00A002D2" w:rsidRPr="00586B6B">
        <w:t>.3.1</w:t>
      </w:r>
      <w:r w:rsidR="00A002D2" w:rsidRPr="00586B6B">
        <w:tab/>
        <w:t>General</w:t>
      </w:r>
      <w:bookmarkEnd w:id="163"/>
      <w:bookmarkEnd w:id="164"/>
      <w:bookmarkEnd w:id="165"/>
      <w:bookmarkEnd w:id="166"/>
      <w:bookmarkEnd w:id="167"/>
    </w:p>
    <w:p w14:paraId="74048977" w14:textId="6D03D095" w:rsidR="000217C0" w:rsidRPr="00586B6B" w:rsidRDefault="000217C0" w:rsidP="00807E23">
      <w:pPr>
        <w:keepNext/>
      </w:pPr>
      <w:r w:rsidRPr="00586B6B">
        <w:t>These procedures are used by the 5GMSd Application Provider and the 5GMSd</w:t>
      </w:r>
      <w:r w:rsidR="00F82655" w:rsidRPr="00586B6B">
        <w:t> </w:t>
      </w:r>
      <w:r w:rsidRPr="00586B6B">
        <w:t xml:space="preserve">AF on M1d to </w:t>
      </w:r>
      <w:r w:rsidR="00BD512C">
        <w:t>provision</w:t>
      </w:r>
      <w:r w:rsidR="00BD512C" w:rsidRPr="00586B6B">
        <w:t xml:space="preserve"> </w:t>
      </w:r>
      <w:r w:rsidR="006D0008" w:rsidRPr="00586B6B">
        <w:t xml:space="preserve">the content hosting feature </w:t>
      </w:r>
      <w:r w:rsidR="0062374A" w:rsidRPr="00586B6B">
        <w:t>for downlink streaming</w:t>
      </w:r>
      <w:r w:rsidRPr="00586B6B">
        <w:t>.</w:t>
      </w:r>
    </w:p>
    <w:p w14:paraId="6D1A8A65" w14:textId="445D7B2C" w:rsidR="00534686" w:rsidRPr="00586B6B" w:rsidRDefault="00733D83" w:rsidP="00C059CA">
      <w:pPr>
        <w:pStyle w:val="Heading4"/>
      </w:pPr>
      <w:bookmarkStart w:id="168" w:name="_Toc68899483"/>
      <w:bookmarkStart w:id="169" w:name="_Toc71214234"/>
      <w:bookmarkStart w:id="170" w:name="_Toc71721908"/>
      <w:bookmarkStart w:id="171" w:name="_Toc74858960"/>
      <w:bookmarkStart w:id="172" w:name="_Toc74917089"/>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168"/>
      <w:bookmarkEnd w:id="169"/>
      <w:bookmarkEnd w:id="170"/>
      <w:bookmarkEnd w:id="171"/>
      <w:bookmarkEnd w:id="172"/>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proofErr w:type="spellStart"/>
      <w:r w:rsidR="009A69FB" w:rsidRPr="00D41AA2">
        <w:rPr>
          <w:rStyle w:val="Code"/>
        </w:rPr>
        <w:t>ContentHostingConfiguration</w:t>
      </w:r>
      <w:proofErr w:type="spellEnd"/>
      <w:r w:rsidR="009A69FB" w:rsidRPr="00586B6B">
        <w:t xml:space="preserve"> resource, as specified in clause 7.6.3.1</w:t>
      </w:r>
      <w:r w:rsidRPr="00586B6B">
        <w:t>.</w:t>
      </w:r>
    </w:p>
    <w:p w14:paraId="58B31C5E" w14:textId="0C62034D" w:rsidR="00534686" w:rsidRPr="00586B6B" w:rsidRDefault="4620410B" w:rsidP="00534686">
      <w:r w:rsidRPr="00586B6B">
        <w:lastRenderedPageBreak/>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D41AA2">
        <w:rPr>
          <w:rStyle w:val="Code"/>
        </w:rPr>
        <w:t>p</w:t>
      </w:r>
      <w:r w:rsidRPr="00D41AA2">
        <w:rPr>
          <w:rStyle w:val="Code"/>
        </w:rPr>
        <w:t>ull</w:t>
      </w:r>
      <w:r w:rsidRPr="00586B6B">
        <w:t xml:space="preserve"> attribute is set to False, then the </w:t>
      </w:r>
      <w:r w:rsidR="458B0B68" w:rsidRPr="00D41AA2">
        <w:rPr>
          <w:rStyle w:val="Code"/>
        </w:rPr>
        <w:t>path</w:t>
      </w:r>
      <w:r w:rsidR="458B0B68" w:rsidRPr="00586B6B">
        <w:t xml:space="preserve"> </w:t>
      </w:r>
      <w:r w:rsidRPr="00586B6B">
        <w:t xml:space="preserve">and </w:t>
      </w:r>
      <w:proofErr w:type="spellStart"/>
      <w:r w:rsidR="458B0B68" w:rsidRPr="00D41AA2">
        <w:rPr>
          <w:rStyle w:val="Code"/>
        </w:rPr>
        <w:t>entryPoint</w:t>
      </w:r>
      <w:proofErr w:type="spellEnd"/>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proofErr w:type="spellStart"/>
      <w:r w:rsidR="55B97B1F" w:rsidRPr="00D41AA2">
        <w:rPr>
          <w:rStyle w:val="Code"/>
        </w:rPr>
        <w:t>canonical</w:t>
      </w:r>
      <w:r w:rsidR="458B0B68" w:rsidRPr="00D41AA2">
        <w:rPr>
          <w:rStyle w:val="Code"/>
        </w:rPr>
        <w:t>Domain</w:t>
      </w:r>
      <w:r w:rsidR="55B97B1F" w:rsidRPr="00D41AA2">
        <w:rPr>
          <w:rStyle w:val="Code"/>
        </w:rPr>
        <w:t>Name</w:t>
      </w:r>
      <w:proofErr w:type="spellEnd"/>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proofErr w:type="spellStart"/>
      <w:r w:rsidR="009A69FB" w:rsidRPr="00D41AA2">
        <w:rPr>
          <w:rStyle w:val="Code"/>
        </w:rPr>
        <w:t>ContentHostingConfiguration</w:t>
      </w:r>
      <w:proofErr w:type="spellEnd"/>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173" w:name="_Toc68899484"/>
      <w:bookmarkStart w:id="174" w:name="_Toc71214235"/>
      <w:bookmarkStart w:id="175" w:name="_Toc71721909"/>
      <w:bookmarkStart w:id="176" w:name="_Toc74858961"/>
      <w:bookmarkStart w:id="177" w:name="_Toc74917090"/>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173"/>
      <w:bookmarkEnd w:id="174"/>
      <w:bookmarkEnd w:id="175"/>
      <w:bookmarkEnd w:id="176"/>
      <w:bookmarkEnd w:id="177"/>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proofErr w:type="spellStart"/>
      <w:r w:rsidR="006D0008" w:rsidRPr="00D41AA2">
        <w:rPr>
          <w:rStyle w:val="Code"/>
        </w:rPr>
        <w:t>ContentHosting</w:t>
      </w:r>
      <w:r w:rsidRPr="00D41AA2">
        <w:rPr>
          <w:rStyle w:val="Code"/>
        </w:rPr>
        <w:t>Configuration</w:t>
      </w:r>
      <w:proofErr w:type="spellEnd"/>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178" w:name="_Toc68899485"/>
      <w:bookmarkStart w:id="179" w:name="_Toc71214236"/>
      <w:bookmarkStart w:id="180" w:name="_Toc71721910"/>
      <w:bookmarkStart w:id="181" w:name="_Toc74858962"/>
      <w:bookmarkStart w:id="182" w:name="_Toc74917091"/>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178"/>
      <w:bookmarkEnd w:id="179"/>
      <w:bookmarkEnd w:id="180"/>
      <w:bookmarkEnd w:id="181"/>
      <w:bookmarkEnd w:id="182"/>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proofErr w:type="spellStart"/>
      <w:r w:rsidR="555A0BE3" w:rsidRPr="00D41AA2">
        <w:rPr>
          <w:rStyle w:val="Code"/>
        </w:rPr>
        <w:t>ContentHosting</w:t>
      </w:r>
      <w:r w:rsidR="458B0B68" w:rsidRPr="00D41AA2">
        <w:rPr>
          <w:rStyle w:val="Code"/>
        </w:rPr>
        <w:t>Configuration</w:t>
      </w:r>
      <w:proofErr w:type="spellEnd"/>
      <w:r w:rsidR="431292BA" w:rsidRPr="00586B6B">
        <w:t xml:space="preserve"> resource</w:t>
      </w:r>
      <w:r w:rsidRPr="00586B6B">
        <w:t xml:space="preserve">. All </w:t>
      </w:r>
      <w:r w:rsidR="55B97B1F" w:rsidRPr="00586B6B">
        <w:t>writeable properties</w:t>
      </w:r>
      <w:r w:rsidRPr="00586B6B">
        <w:t xml:space="preserve"> except </w:t>
      </w:r>
      <w:proofErr w:type="spellStart"/>
      <w:r w:rsidR="55B97B1F" w:rsidRPr="00D41AA2">
        <w:rPr>
          <w:rStyle w:val="Code"/>
        </w:rPr>
        <w:t>domainNameAlias</w:t>
      </w:r>
      <w:proofErr w:type="spellEnd"/>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064978B0" w:rsidR="00534686" w:rsidRPr="00586B6B" w:rsidRDefault="00733D83" w:rsidP="00C059CA">
      <w:pPr>
        <w:pStyle w:val="Heading4"/>
      </w:pPr>
      <w:bookmarkStart w:id="183" w:name="_Toc68899486"/>
      <w:bookmarkStart w:id="184" w:name="_Toc71214237"/>
      <w:bookmarkStart w:id="185" w:name="_Toc71721911"/>
      <w:bookmarkStart w:id="186" w:name="_Toc74858963"/>
      <w:bookmarkStart w:id="187" w:name="_Toc74917092"/>
      <w:r w:rsidRPr="00586B6B">
        <w:t>4.3</w:t>
      </w:r>
      <w:r w:rsidR="00534686" w:rsidRPr="00586B6B">
        <w:t>.3.</w:t>
      </w:r>
      <w:r w:rsidR="00A002D2" w:rsidRPr="00586B6B">
        <w:t>5</w:t>
      </w:r>
      <w:r w:rsidR="00A002D2" w:rsidRPr="00586B6B">
        <w:tab/>
      </w:r>
      <w:r w:rsidR="00BD512C">
        <w:t>Destroy</w:t>
      </w:r>
      <w:r w:rsidR="00BD512C" w:rsidRPr="00586B6B">
        <w:t xml:space="preserve"> </w:t>
      </w:r>
      <w:r w:rsidR="006D0008" w:rsidRPr="00586B6B">
        <w:t xml:space="preserve">Content Hosting </w:t>
      </w:r>
      <w:r w:rsidR="00C91607" w:rsidRPr="00586B6B">
        <w:t>Configuration</w:t>
      </w:r>
      <w:bookmarkEnd w:id="183"/>
      <w:bookmarkEnd w:id="184"/>
      <w:bookmarkEnd w:id="185"/>
      <w:bookmarkEnd w:id="186"/>
      <w:bookmarkEnd w:id="187"/>
    </w:p>
    <w:p w14:paraId="7312F920" w14:textId="3C0FA074"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4845F28" w:rsidR="003B5E45" w:rsidRPr="00586B6B" w:rsidRDefault="00733D83" w:rsidP="003B5E45">
      <w:pPr>
        <w:pStyle w:val="Heading3"/>
      </w:pPr>
      <w:bookmarkStart w:id="188" w:name="_Toc68899487"/>
      <w:bookmarkStart w:id="189" w:name="_Toc71214238"/>
      <w:bookmarkStart w:id="190" w:name="_Toc71721912"/>
      <w:bookmarkStart w:id="191" w:name="_Toc74858964"/>
      <w:bookmarkStart w:id="192" w:name="_Toc74917093"/>
      <w:r w:rsidRPr="00586B6B">
        <w:t>4.3</w:t>
      </w:r>
      <w:r w:rsidR="003B5E45" w:rsidRPr="00586B6B">
        <w:t>.4</w:t>
      </w:r>
      <w:r w:rsidR="003B5E45" w:rsidRPr="00586B6B">
        <w:tab/>
      </w:r>
      <w:r w:rsidR="009A69FB" w:rsidRPr="00586B6B">
        <w:t xml:space="preserve">Content </w:t>
      </w:r>
      <w:r w:rsidR="003B5E45" w:rsidRPr="00586B6B">
        <w:t xml:space="preserve">Protocols </w:t>
      </w:r>
      <w:r w:rsidR="00BD512C">
        <w:t xml:space="preserve">Discovery </w:t>
      </w:r>
      <w:r w:rsidR="003B5E45" w:rsidRPr="00586B6B">
        <w:t>procedures</w:t>
      </w:r>
      <w:bookmarkEnd w:id="188"/>
      <w:bookmarkEnd w:id="189"/>
      <w:bookmarkEnd w:id="190"/>
      <w:bookmarkEnd w:id="191"/>
      <w:bookmarkEnd w:id="192"/>
    </w:p>
    <w:p w14:paraId="46592B6E" w14:textId="68BCDCDB" w:rsidR="003B5E45" w:rsidRPr="00586B6B" w:rsidRDefault="00733D83" w:rsidP="003B5E45">
      <w:pPr>
        <w:pStyle w:val="Heading4"/>
      </w:pPr>
      <w:bookmarkStart w:id="193" w:name="_Toc68899488"/>
      <w:bookmarkStart w:id="194" w:name="_Toc71214239"/>
      <w:bookmarkStart w:id="195" w:name="_Toc71721913"/>
      <w:bookmarkStart w:id="196" w:name="_Toc74858965"/>
      <w:bookmarkStart w:id="197" w:name="_Toc74917094"/>
      <w:r w:rsidRPr="00586B6B">
        <w:t>4.3</w:t>
      </w:r>
      <w:r w:rsidR="003B5E45" w:rsidRPr="00586B6B">
        <w:t>.4.1</w:t>
      </w:r>
      <w:r w:rsidR="003B5E45" w:rsidRPr="00586B6B">
        <w:tab/>
        <w:t>General</w:t>
      </w:r>
      <w:bookmarkEnd w:id="193"/>
      <w:bookmarkEnd w:id="194"/>
      <w:bookmarkEnd w:id="195"/>
      <w:bookmarkEnd w:id="196"/>
      <w:bookmarkEnd w:id="197"/>
    </w:p>
    <w:p w14:paraId="65E3F792" w14:textId="1C6FA639" w:rsidR="003B5E45" w:rsidRPr="00586B6B" w:rsidRDefault="00BD512C" w:rsidP="003B5E45">
      <w:r w:rsidRPr="00586B6B">
        <w:t xml:space="preserve">The set of </w:t>
      </w:r>
      <w:r>
        <w:t xml:space="preserve">downlink </w:t>
      </w:r>
      <w:r w:rsidRPr="00586B6B">
        <w:t xml:space="preserve">content ingest </w:t>
      </w:r>
      <w:r>
        <w:t xml:space="preserve">or uplink content egest </w:t>
      </w:r>
      <w:r w:rsidRPr="00586B6B">
        <w:t xml:space="preserve">protocols supported by the 5GMS AS at interface M2 is described by the </w:t>
      </w:r>
      <w:proofErr w:type="spellStart"/>
      <w:r w:rsidRPr="00D41AA2">
        <w:rPr>
          <w:rStyle w:val="Code"/>
        </w:rPr>
        <w:t>ContentProtocols</w:t>
      </w:r>
      <w:proofErr w:type="spellEnd"/>
      <w:r w:rsidRPr="00586B6B">
        <w:t xml:space="preserve"> resource at M1, as specified in clause 7.5.3.1.</w:t>
      </w:r>
    </w:p>
    <w:p w14:paraId="759D895B" w14:textId="1B52F109" w:rsidR="003B5E45" w:rsidRPr="00586B6B" w:rsidRDefault="00733D83" w:rsidP="003B5E45">
      <w:pPr>
        <w:pStyle w:val="Heading4"/>
      </w:pPr>
      <w:bookmarkStart w:id="198" w:name="_Toc68899489"/>
      <w:bookmarkStart w:id="199" w:name="_Toc71214240"/>
      <w:bookmarkStart w:id="200" w:name="_Toc71721914"/>
      <w:bookmarkStart w:id="201" w:name="_Toc74858966"/>
      <w:bookmarkStart w:id="202" w:name="_Toc74917095"/>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198"/>
      <w:bookmarkEnd w:id="199"/>
      <w:bookmarkEnd w:id="200"/>
      <w:bookmarkEnd w:id="201"/>
      <w:bookmarkEnd w:id="202"/>
    </w:p>
    <w:p w14:paraId="37AB68C9" w14:textId="1CBEBC82" w:rsidR="003B5E45" w:rsidRPr="00586B6B" w:rsidRDefault="1C8BEC9B" w:rsidP="003B5E45">
      <w:r w:rsidRPr="00586B6B">
        <w:t xml:space="preserve">The Create operation is not permitted for the </w:t>
      </w:r>
      <w:proofErr w:type="spellStart"/>
      <w:r w:rsidR="01511DBE" w:rsidRPr="00D41AA2">
        <w:rPr>
          <w:rStyle w:val="Code"/>
        </w:rPr>
        <w:t>Content</w:t>
      </w:r>
      <w:r w:rsidRPr="00D41AA2">
        <w:rPr>
          <w:rStyle w:val="Code"/>
        </w:rPr>
        <w:t>Protocols</w:t>
      </w:r>
      <w:proofErr w:type="spellEnd"/>
      <w:r w:rsidRPr="00586B6B">
        <w:t xml:space="preserve"> resource.</w:t>
      </w:r>
    </w:p>
    <w:p w14:paraId="45DFC342" w14:textId="15CCD108" w:rsidR="003B5E45" w:rsidRPr="00586B6B" w:rsidRDefault="22EB2C6A" w:rsidP="003B5E45">
      <w:pPr>
        <w:pStyle w:val="Heading4"/>
      </w:pPr>
      <w:bookmarkStart w:id="203" w:name="_Toc68899490"/>
      <w:bookmarkStart w:id="204" w:name="_Toc71214241"/>
      <w:bookmarkStart w:id="205" w:name="_Toc71721915"/>
      <w:bookmarkStart w:id="206" w:name="_Toc74858967"/>
      <w:bookmarkStart w:id="207" w:name="_Toc74917096"/>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203"/>
      <w:bookmarkEnd w:id="204"/>
      <w:bookmarkEnd w:id="205"/>
      <w:bookmarkEnd w:id="206"/>
      <w:bookmarkEnd w:id="207"/>
    </w:p>
    <w:p w14:paraId="34528575" w14:textId="5BC7222A" w:rsidR="00E5306B" w:rsidRPr="00586B6B" w:rsidRDefault="01511DBE" w:rsidP="00E5306B">
      <w:r w:rsidRPr="00586B6B">
        <w:t xml:space="preserve">This procedure is used by the 5GMS Application Provider to retrieve a list of content ingest protocols supported by the 5GMS AS. The HTTP </w:t>
      </w:r>
      <w:r w:rsidRPr="00586B6B">
        <w:rPr>
          <w:rStyle w:val="HTTPMethod"/>
        </w:rPr>
        <w:t>GET</w:t>
      </w:r>
      <w:r w:rsidRPr="00586B6B">
        <w:t xml:space="preserve"> method shall be used for this purpose.</w:t>
      </w:r>
    </w:p>
    <w:p w14:paraId="3A02F4AB" w14:textId="7B05C3FD" w:rsidR="004230C4" w:rsidRPr="00586B6B" w:rsidRDefault="01511DBE" w:rsidP="00E5306B">
      <w:r w:rsidRPr="00586B6B">
        <w:lastRenderedPageBreak/>
        <w:t xml:space="preserve">If the procedure is successful, the 5GMS AF shall respond with a </w:t>
      </w:r>
      <w:r w:rsidRPr="00586B6B">
        <w:rPr>
          <w:rStyle w:val="HTTPResponse"/>
          <w:lang w:val="en-GB"/>
        </w:rPr>
        <w:t>200 (OK)</w:t>
      </w:r>
      <w:r w:rsidRPr="00586B6B">
        <w:t xml:space="preserve"> response that includes a </w:t>
      </w:r>
      <w:proofErr w:type="spellStart"/>
      <w:r w:rsidRPr="00D41AA2">
        <w:rPr>
          <w:rStyle w:val="Code"/>
        </w:rPr>
        <w:t>ContentProtocols</w:t>
      </w:r>
      <w:proofErr w:type="spellEnd"/>
      <w:r w:rsidRPr="00586B6B">
        <w:t xml:space="preserve"> resource in the response message body, as specified in clause 7.5.3.1.</w:t>
      </w:r>
      <w:r w:rsidR="003F5C11" w:rsidRPr="00586B6B">
        <w:t xml:space="preserve"> </w:t>
      </w:r>
      <w:r w:rsidR="004230C4" w:rsidRPr="00586B6B">
        <w:t xml:space="preserve">If the procedure is not successful, the 5GMS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208" w:name="_Toc68899491"/>
      <w:bookmarkStart w:id="209" w:name="_Toc71214242"/>
      <w:bookmarkStart w:id="210" w:name="_Toc71721916"/>
      <w:bookmarkStart w:id="211" w:name="_Toc74858968"/>
      <w:bookmarkStart w:id="212" w:name="_Toc74917097"/>
      <w:r w:rsidRPr="00586B6B">
        <w:t>4.3</w:t>
      </w:r>
      <w:r w:rsidR="003B5E45" w:rsidRPr="00586B6B">
        <w:t>.4.4</w:t>
      </w:r>
      <w:r w:rsidR="003B5E45" w:rsidRPr="00586B6B">
        <w:tab/>
        <w:t>Update Ingest Protocols</w:t>
      </w:r>
      <w:bookmarkEnd w:id="208"/>
      <w:bookmarkEnd w:id="209"/>
      <w:bookmarkEnd w:id="210"/>
      <w:bookmarkEnd w:id="211"/>
      <w:bookmarkEnd w:id="212"/>
    </w:p>
    <w:p w14:paraId="3034321E" w14:textId="6A999749" w:rsidR="003B5E45" w:rsidRPr="00586B6B" w:rsidRDefault="1C8BEC9B" w:rsidP="003B5E45">
      <w:r w:rsidRPr="00586B6B">
        <w:t xml:space="preserve">The Update operation is not permitted for the </w:t>
      </w:r>
      <w:proofErr w:type="spellStart"/>
      <w:r w:rsidR="01511DBE" w:rsidRPr="00D41AA2">
        <w:rPr>
          <w:rStyle w:val="Code"/>
        </w:rPr>
        <w:t>Content</w:t>
      </w:r>
      <w:r w:rsidRPr="00D41AA2">
        <w:rPr>
          <w:rStyle w:val="Code"/>
        </w:rPr>
        <w:t>Protocols</w:t>
      </w:r>
      <w:proofErr w:type="spellEnd"/>
      <w:r w:rsidRPr="00586B6B">
        <w:t xml:space="preserve"> resource.</w:t>
      </w:r>
    </w:p>
    <w:p w14:paraId="5D736DAE" w14:textId="16D015A9" w:rsidR="003B5E45" w:rsidRPr="00586B6B" w:rsidRDefault="00733D83" w:rsidP="003B5E45">
      <w:pPr>
        <w:pStyle w:val="Heading4"/>
      </w:pPr>
      <w:bookmarkStart w:id="213" w:name="_Toc68899492"/>
      <w:bookmarkStart w:id="214" w:name="_Toc71214243"/>
      <w:bookmarkStart w:id="215" w:name="_Toc71721917"/>
      <w:bookmarkStart w:id="216" w:name="_Toc74858969"/>
      <w:bookmarkStart w:id="217" w:name="_Toc74917098"/>
      <w:r w:rsidRPr="00586B6B">
        <w:t>4.3</w:t>
      </w:r>
      <w:r w:rsidR="003B5E45" w:rsidRPr="00586B6B">
        <w:t>.4.5</w:t>
      </w:r>
      <w:r w:rsidR="003B5E45" w:rsidRPr="00586B6B">
        <w:tab/>
      </w:r>
      <w:r w:rsidR="00BD512C">
        <w:t>Destroy</w:t>
      </w:r>
      <w:r w:rsidR="00BD512C" w:rsidRPr="00586B6B">
        <w:t xml:space="preserve"> </w:t>
      </w:r>
      <w:r w:rsidR="003B5E45" w:rsidRPr="00586B6B">
        <w:t>Ingest Protocols</w:t>
      </w:r>
      <w:bookmarkEnd w:id="213"/>
      <w:bookmarkEnd w:id="214"/>
      <w:bookmarkEnd w:id="215"/>
      <w:bookmarkEnd w:id="216"/>
      <w:bookmarkEnd w:id="217"/>
    </w:p>
    <w:p w14:paraId="3043A2AD" w14:textId="214DBB3D" w:rsidR="003B5E45" w:rsidRPr="00586B6B" w:rsidRDefault="1C8BEC9B" w:rsidP="003B5E45">
      <w:r w:rsidRPr="00586B6B">
        <w:t xml:space="preserve">The Delete operation is not permitted for the </w:t>
      </w:r>
      <w:proofErr w:type="spellStart"/>
      <w:r w:rsidR="01511DBE" w:rsidRPr="00D41AA2">
        <w:rPr>
          <w:rStyle w:val="Code"/>
        </w:rPr>
        <w:t>Content</w:t>
      </w:r>
      <w:r w:rsidRPr="00D41AA2">
        <w:rPr>
          <w:rStyle w:val="Code"/>
        </w:rPr>
        <w:t>Protocols</w:t>
      </w:r>
      <w:proofErr w:type="spellEnd"/>
      <w:r w:rsidRPr="00586B6B">
        <w:t xml:space="preserve"> resource.</w:t>
      </w:r>
    </w:p>
    <w:p w14:paraId="2DC480FE" w14:textId="397BC9CF" w:rsidR="003B5E45" w:rsidRPr="00586B6B" w:rsidRDefault="00733D83" w:rsidP="003B5E45">
      <w:pPr>
        <w:pStyle w:val="Heading3"/>
      </w:pPr>
      <w:bookmarkStart w:id="218" w:name="_Toc68899493"/>
      <w:bookmarkStart w:id="219" w:name="_Toc71214244"/>
      <w:bookmarkStart w:id="220" w:name="_Toc71721918"/>
      <w:bookmarkStart w:id="221" w:name="_Toc74858970"/>
      <w:bookmarkStart w:id="222" w:name="_Toc74917099"/>
      <w:r w:rsidRPr="00586B6B">
        <w:t>4.3</w:t>
      </w:r>
      <w:r w:rsidR="003B5E45" w:rsidRPr="00586B6B">
        <w:t>.5</w:t>
      </w:r>
      <w:r w:rsidR="003B5E45" w:rsidRPr="00586B6B">
        <w:tab/>
        <w:t xml:space="preserve">Content Preparation Template </w:t>
      </w:r>
      <w:r w:rsidR="00BD512C">
        <w:t xml:space="preserve">Provisioning </w:t>
      </w:r>
      <w:r w:rsidR="003B5E45" w:rsidRPr="00586B6B">
        <w:t>procedures</w:t>
      </w:r>
      <w:bookmarkEnd w:id="218"/>
      <w:bookmarkEnd w:id="219"/>
      <w:bookmarkEnd w:id="220"/>
      <w:bookmarkEnd w:id="221"/>
      <w:bookmarkEnd w:id="222"/>
    </w:p>
    <w:p w14:paraId="66956850" w14:textId="1FCB5AA0" w:rsidR="003B5E45" w:rsidRPr="00586B6B" w:rsidRDefault="00733D83" w:rsidP="003B5E45">
      <w:pPr>
        <w:pStyle w:val="Heading4"/>
      </w:pPr>
      <w:bookmarkStart w:id="223" w:name="_Toc68899494"/>
      <w:bookmarkStart w:id="224" w:name="_Toc71214245"/>
      <w:bookmarkStart w:id="225" w:name="_Toc71721919"/>
      <w:bookmarkStart w:id="226" w:name="_Toc74858971"/>
      <w:bookmarkStart w:id="227" w:name="_Toc74917100"/>
      <w:r w:rsidRPr="00586B6B">
        <w:t>4.3</w:t>
      </w:r>
      <w:r w:rsidR="003B5E45" w:rsidRPr="00586B6B">
        <w:t>.5.1</w:t>
      </w:r>
      <w:r w:rsidR="003B5E45" w:rsidRPr="00586B6B">
        <w:tab/>
        <w:t>General</w:t>
      </w:r>
      <w:bookmarkEnd w:id="223"/>
      <w:bookmarkEnd w:id="224"/>
      <w:bookmarkEnd w:id="225"/>
      <w:bookmarkEnd w:id="226"/>
      <w:bookmarkEnd w:id="227"/>
    </w:p>
    <w:p w14:paraId="0CCFAF50" w14:textId="1AB81804" w:rsidR="003B5E45" w:rsidRPr="00586B6B" w:rsidRDefault="00BD512C" w:rsidP="003B5E45">
      <w:r>
        <w:t>For downlink media streaming, t</w:t>
      </w:r>
      <w:r w:rsidRPr="00586B6B">
        <w:t xml:space="preserve">he 5GMSd AS </w:t>
      </w:r>
      <w:r>
        <w:t>may be required</w:t>
      </w:r>
      <w:r w:rsidRPr="00586B6B">
        <w:t xml:space="preserve"> to process content ingested at interface M2d before serving it on interface M4d.</w:t>
      </w:r>
      <w:r>
        <w:t xml:space="preserve"> For uplink media streaming, the 5GMSu AS may be required to process content it receives from the 5GMSu Client before passing it to the 5GMSu Application Provider on the egest interface M2u.</w:t>
      </w:r>
      <w:r w:rsidRPr="00586B6B">
        <w:t xml:space="preserve"> The content processing operations are specified in a Content Preparation Template resource, as specified in clause </w:t>
      </w:r>
      <w:r>
        <w:t>7.4.2</w:t>
      </w:r>
      <w:r w:rsidRPr="00586B6B">
        <w:t>.</w:t>
      </w:r>
    </w:p>
    <w:p w14:paraId="16855945" w14:textId="28140D5D" w:rsidR="003B5E45" w:rsidRPr="00586B6B" w:rsidRDefault="00733D83" w:rsidP="003B5E45">
      <w:pPr>
        <w:pStyle w:val="Heading4"/>
      </w:pPr>
      <w:bookmarkStart w:id="228" w:name="_Toc68899495"/>
      <w:bookmarkStart w:id="229" w:name="_Toc71214246"/>
      <w:bookmarkStart w:id="230" w:name="_Toc71721920"/>
      <w:bookmarkStart w:id="231" w:name="_Toc74858972"/>
      <w:bookmarkStart w:id="232" w:name="_Toc74917101"/>
      <w:r w:rsidRPr="00586B6B">
        <w:t>4.3</w:t>
      </w:r>
      <w:r w:rsidR="003B5E45" w:rsidRPr="00586B6B">
        <w:t>.5.2</w:t>
      </w:r>
      <w:r w:rsidR="003B5E45" w:rsidRPr="00586B6B">
        <w:tab/>
        <w:t>Create Content Preparation Template</w:t>
      </w:r>
      <w:bookmarkEnd w:id="228"/>
      <w:bookmarkEnd w:id="229"/>
      <w:bookmarkEnd w:id="230"/>
      <w:bookmarkEnd w:id="231"/>
      <w:bookmarkEnd w:id="232"/>
    </w:p>
    <w:p w14:paraId="14BE714E" w14:textId="42B02AFB" w:rsidR="008135CE" w:rsidRPr="00586B6B" w:rsidRDefault="008135CE" w:rsidP="008135CE">
      <w:r w:rsidRPr="00586B6B">
        <w:t xml:space="preserve">This procedure is used by the 5GMS Application Provider to register a new Content Preparation Template with a Provisioning Session. The </w:t>
      </w:r>
      <w:r w:rsidR="00BD512C">
        <w:t>5GMS</w:t>
      </w:r>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B6DBCD7" w:rsidR="008135CE" w:rsidRPr="00586B6B" w:rsidRDefault="008135CE" w:rsidP="003B5E45">
      <w:r w:rsidRPr="00586B6B">
        <w:t xml:space="preserve">Upon successful creation, </w:t>
      </w:r>
      <w:r w:rsidRPr="00586B6B">
        <w:rPr>
          <w:lang w:eastAsia="zh-CN"/>
        </w:rPr>
        <w:t xml:space="preserve">the </w:t>
      </w:r>
      <w:r w:rsidR="00BD512C">
        <w:rPr>
          <w:lang w:eastAsia="zh-CN"/>
        </w:rPr>
        <w:t>5GMS</w:t>
      </w:r>
      <w:r w:rsidRPr="00586B6B">
        <w:rPr>
          <w:lang w:eastAsia="zh-CN"/>
        </w:rPr>
        <w:t xml:space="preserve">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0B07B013"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w:t>
      </w:r>
      <w:r w:rsidR="00BD512C">
        <w:t>5GMS</w:t>
      </w:r>
      <w:r w:rsidRPr="00586B6B">
        <w:t xml:space="preserve"> AF, the creation of the Content Preparation Template resource shall fail with HTTP error response status code </w:t>
      </w:r>
      <w:r w:rsidRPr="00586B6B">
        <w:rPr>
          <w:rStyle w:val="HTTPResponse"/>
          <w:lang w:val="en-GB"/>
        </w:rPr>
        <w:t>422 (</w:t>
      </w:r>
      <w:proofErr w:type="spellStart"/>
      <w:r w:rsidRPr="00586B6B">
        <w:rPr>
          <w:rStyle w:val="HTTPResponse"/>
          <w:lang w:val="en-GB"/>
        </w:rPr>
        <w:t>Unprocessable</w:t>
      </w:r>
      <w:proofErr w:type="spellEnd"/>
      <w:r w:rsidRPr="00586B6B">
        <w:rPr>
          <w:rStyle w:val="HTTPResponse"/>
          <w:lang w:val="en-GB"/>
        </w:rPr>
        <w:t xml:space="preserve"> entity)</w:t>
      </w:r>
      <w:r w:rsidRPr="00586B6B">
        <w:t>.</w:t>
      </w:r>
    </w:p>
    <w:p w14:paraId="49C0F15F" w14:textId="40FA8059" w:rsidR="003B5E45" w:rsidRPr="00586B6B" w:rsidRDefault="003B5E45" w:rsidP="003B5E45">
      <w:r w:rsidRPr="00586B6B">
        <w:t xml:space="preserve">If the </w:t>
      </w:r>
      <w:r w:rsidR="00BD512C">
        <w:t>5GMS</w:t>
      </w:r>
      <w:r w:rsidRPr="00586B6B">
        <w:t xml:space="preserve">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651AC00E" w:rsidR="00D05802" w:rsidRPr="00586B6B" w:rsidRDefault="00D05802" w:rsidP="003B5E45">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09F89EA2" w14:textId="154A1E8E" w:rsidR="003B5E45" w:rsidRPr="00586B6B" w:rsidRDefault="00733D83" w:rsidP="003B5E45">
      <w:pPr>
        <w:pStyle w:val="Heading4"/>
      </w:pPr>
      <w:bookmarkStart w:id="233" w:name="_Toc68899496"/>
      <w:bookmarkStart w:id="234" w:name="_Toc71214247"/>
      <w:bookmarkStart w:id="235" w:name="_Toc71721921"/>
      <w:bookmarkStart w:id="236" w:name="_Toc74858973"/>
      <w:bookmarkStart w:id="237" w:name="_Toc74917102"/>
      <w:r w:rsidRPr="00586B6B">
        <w:t>4.3</w:t>
      </w:r>
      <w:r w:rsidR="003B5E45" w:rsidRPr="00586B6B">
        <w:t>.5.3</w:t>
      </w:r>
      <w:r w:rsidR="003B5E45" w:rsidRPr="00586B6B">
        <w:tab/>
        <w:t>Read Content Preparation Template</w:t>
      </w:r>
      <w:bookmarkEnd w:id="233"/>
      <w:bookmarkEnd w:id="234"/>
      <w:bookmarkEnd w:id="235"/>
      <w:bookmarkEnd w:id="236"/>
      <w:bookmarkEnd w:id="237"/>
    </w:p>
    <w:p w14:paraId="21EA6D84" w14:textId="72979546" w:rsidR="008135CE" w:rsidRPr="00586B6B" w:rsidRDefault="00D555B0" w:rsidP="008135CE">
      <w:r w:rsidRPr="00586B6B">
        <w:t xml:space="preserve">This procedure is used by the </w:t>
      </w:r>
      <w:r>
        <w:t>5GMS</w:t>
      </w:r>
      <w:r w:rsidRPr="00586B6B">
        <w:t xml:space="preserve"> Application Provider to download a copy of a Content Preparation Template resource from the </w:t>
      </w:r>
      <w:r>
        <w:t>5GMS</w:t>
      </w:r>
      <w:r w:rsidRPr="00586B6B">
        <w:t xml:space="preserve"> AF. The </w:t>
      </w:r>
      <w:r>
        <w:t>5GMS</w:t>
      </w:r>
      <w:r w:rsidRPr="00586B6B">
        <w:t xml:space="preserve"> Application Provider shall use the </w:t>
      </w:r>
      <w:r w:rsidRPr="00586B6B">
        <w:rPr>
          <w:rStyle w:val="HTTPMethod"/>
        </w:rPr>
        <w:t>GET</w:t>
      </w:r>
      <w:r w:rsidRPr="00586B6B">
        <w:t xml:space="preserve"> method for this purpose.</w:t>
      </w:r>
    </w:p>
    <w:p w14:paraId="3978316D" w14:textId="092A1192" w:rsidR="008135CE" w:rsidRPr="00586B6B" w:rsidRDefault="008135CE" w:rsidP="008135CE">
      <w:r w:rsidRPr="00586B6B">
        <w:rPr>
          <w:lang w:eastAsia="zh-CN"/>
        </w:rPr>
        <w:t xml:space="preserve">If the procedure is </w:t>
      </w:r>
      <w:r w:rsidRPr="00586B6B">
        <w:t>successful</w:t>
      </w:r>
      <w:r w:rsidRPr="00586B6B">
        <w:rPr>
          <w:lang w:eastAsia="zh-CN"/>
        </w:rPr>
        <w:t xml:space="preserve">, the </w:t>
      </w:r>
      <w:r w:rsidR="00BD512C">
        <w:rPr>
          <w:lang w:eastAsia="zh-CN"/>
        </w:rPr>
        <w:t>5GMS</w:t>
      </w:r>
      <w:r w:rsidRPr="00586B6B">
        <w:rPr>
          <w:lang w:eastAsia="zh-CN"/>
        </w:rPr>
        <w:t xml:space="preserve">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t>
      </w:r>
      <w:r w:rsidR="00BD512C">
        <w:t xml:space="preserve">resource </w:t>
      </w:r>
      <w:r w:rsidRPr="00586B6B">
        <w:t>was created.</w:t>
      </w:r>
    </w:p>
    <w:p w14:paraId="69FA4DC6" w14:textId="2DF0C9E8"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530CFF95" w14:textId="19756168" w:rsidR="003B5E45" w:rsidRPr="00586B6B" w:rsidRDefault="00733D83" w:rsidP="003B5E45">
      <w:pPr>
        <w:pStyle w:val="Heading4"/>
      </w:pPr>
      <w:bookmarkStart w:id="238" w:name="_Toc68899497"/>
      <w:bookmarkStart w:id="239" w:name="_Toc71214248"/>
      <w:bookmarkStart w:id="240" w:name="_Toc71721922"/>
      <w:bookmarkStart w:id="241" w:name="_Toc74858974"/>
      <w:bookmarkStart w:id="242" w:name="_Toc74917103"/>
      <w:r w:rsidRPr="00586B6B">
        <w:t>4.3</w:t>
      </w:r>
      <w:r w:rsidR="003B5E45" w:rsidRPr="00586B6B">
        <w:t>.5.4</w:t>
      </w:r>
      <w:r w:rsidR="003B5E45" w:rsidRPr="00586B6B">
        <w:tab/>
        <w:t>Update Content Preparation Template</w:t>
      </w:r>
      <w:bookmarkEnd w:id="238"/>
      <w:bookmarkEnd w:id="239"/>
      <w:bookmarkEnd w:id="240"/>
      <w:bookmarkEnd w:id="241"/>
      <w:bookmarkEnd w:id="242"/>
    </w:p>
    <w:p w14:paraId="34B5E0EE" w14:textId="6656738D" w:rsidR="008135CE" w:rsidRPr="00586B6B" w:rsidRDefault="008135CE" w:rsidP="008135CE">
      <w:r w:rsidRPr="00586B6B">
        <w:t xml:space="preserve">The update procedure is used by the </w:t>
      </w:r>
      <w:r w:rsidR="00BD512C">
        <w:t>5GMS</w:t>
      </w:r>
      <w:r w:rsidRPr="00586B6B">
        <w:t xml:space="preserve">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1D9BE8E1"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141AE7F" w:rsidR="00D05802" w:rsidRPr="00586B6B" w:rsidRDefault="00D05802" w:rsidP="008135CE">
      <w:r w:rsidRPr="00586B6B">
        <w:lastRenderedPageBreak/>
        <w:t xml:space="preserve">If the procedure is not successful, the </w:t>
      </w:r>
      <w:r w:rsidR="00BD512C">
        <w:t>5GMS</w:t>
      </w:r>
      <w:r w:rsidRPr="00586B6B">
        <w:t xml:space="preserve"> AF shall provide a response code as defined in </w:t>
      </w:r>
      <w:r w:rsidR="00BB4D9F">
        <w:t>clause 6.3</w:t>
      </w:r>
      <w:r w:rsidRPr="00586B6B">
        <w:t>.</w:t>
      </w:r>
    </w:p>
    <w:p w14:paraId="757AD24D" w14:textId="1DA10AE7" w:rsidR="003B5E45" w:rsidRPr="00586B6B" w:rsidRDefault="00733D83" w:rsidP="003B5E45">
      <w:pPr>
        <w:pStyle w:val="Heading4"/>
      </w:pPr>
      <w:bookmarkStart w:id="243" w:name="_Toc68899498"/>
      <w:bookmarkStart w:id="244" w:name="_Toc71214249"/>
      <w:bookmarkStart w:id="245" w:name="_Toc71721923"/>
      <w:bookmarkStart w:id="246" w:name="_Toc74858975"/>
      <w:bookmarkStart w:id="247" w:name="_Toc74917104"/>
      <w:r w:rsidRPr="00586B6B">
        <w:t>4.3</w:t>
      </w:r>
      <w:r w:rsidR="003B5E45" w:rsidRPr="00586B6B">
        <w:t>.5.5</w:t>
      </w:r>
      <w:r w:rsidR="003B5E45" w:rsidRPr="00586B6B">
        <w:tab/>
      </w:r>
      <w:r w:rsidR="00BD512C">
        <w:t>Destroy</w:t>
      </w:r>
      <w:r w:rsidR="00BD512C" w:rsidRPr="00586B6B">
        <w:t xml:space="preserve"> </w:t>
      </w:r>
      <w:r w:rsidR="003B5E45" w:rsidRPr="00586B6B">
        <w:t>Content Preparation Template</w:t>
      </w:r>
      <w:bookmarkEnd w:id="243"/>
      <w:bookmarkEnd w:id="244"/>
      <w:bookmarkEnd w:id="245"/>
      <w:bookmarkEnd w:id="246"/>
      <w:bookmarkEnd w:id="247"/>
    </w:p>
    <w:p w14:paraId="03E2CBA3" w14:textId="1900D601" w:rsidR="008135CE" w:rsidRPr="00586B6B" w:rsidRDefault="008135CE" w:rsidP="008135CE">
      <w:r w:rsidRPr="00586B6B">
        <w:t xml:space="preserve">This operation is used by the </w:t>
      </w:r>
      <w:r w:rsidR="00BD512C">
        <w:t>5GMS</w:t>
      </w:r>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EAAE2D7" w14:textId="501EA57A"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response message</w:t>
      </w:r>
      <w:r w:rsidRPr="00586B6B">
        <w:t>.</w:t>
      </w:r>
    </w:p>
    <w:p w14:paraId="6CCD158A" w14:textId="42BF0D3D" w:rsidR="008135CE" w:rsidRPr="00586B6B" w:rsidRDefault="006176DB" w:rsidP="008135CE">
      <w:r w:rsidRPr="00586B6B">
        <w:t xml:space="preserve">If the procedure is not successful, the </w:t>
      </w:r>
      <w:r w:rsidR="00BD512C">
        <w:t>5GMS</w:t>
      </w:r>
      <w:r w:rsidRPr="00586B6B">
        <w:t xml:space="preserve">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5A7A9DF6" w:rsidR="003B5E45" w:rsidRPr="00586B6B" w:rsidRDefault="00733D83" w:rsidP="003B5E45">
      <w:pPr>
        <w:pStyle w:val="Heading3"/>
      </w:pPr>
      <w:bookmarkStart w:id="248" w:name="_Toc68899499"/>
      <w:bookmarkStart w:id="249" w:name="_Toc71214250"/>
      <w:bookmarkStart w:id="250" w:name="_Toc71721924"/>
      <w:bookmarkStart w:id="251" w:name="_Toc74858976"/>
      <w:bookmarkStart w:id="252" w:name="_Toc74917105"/>
      <w:r w:rsidRPr="00586B6B">
        <w:t>4.3</w:t>
      </w:r>
      <w:r w:rsidR="003B5E45" w:rsidRPr="00586B6B">
        <w:t>.6</w:t>
      </w:r>
      <w:r w:rsidR="003B5E45" w:rsidRPr="00586B6B">
        <w:tab/>
        <w:t xml:space="preserve">Server Certificate </w:t>
      </w:r>
      <w:r w:rsidR="00BD512C">
        <w:t xml:space="preserve">Provisioning </w:t>
      </w:r>
      <w:r w:rsidR="003B5E45" w:rsidRPr="00586B6B">
        <w:t>procedures</w:t>
      </w:r>
      <w:bookmarkEnd w:id="248"/>
      <w:bookmarkEnd w:id="249"/>
      <w:bookmarkEnd w:id="250"/>
      <w:bookmarkEnd w:id="251"/>
      <w:bookmarkEnd w:id="252"/>
    </w:p>
    <w:p w14:paraId="76DB5A91" w14:textId="6880C8F3" w:rsidR="003B5E45" w:rsidRPr="00586B6B" w:rsidRDefault="00733D83" w:rsidP="003B5E45">
      <w:pPr>
        <w:pStyle w:val="Heading4"/>
      </w:pPr>
      <w:bookmarkStart w:id="253" w:name="_Toc68899500"/>
      <w:bookmarkStart w:id="254" w:name="_Toc71214251"/>
      <w:bookmarkStart w:id="255" w:name="_Toc71721925"/>
      <w:bookmarkStart w:id="256" w:name="_Toc74858977"/>
      <w:bookmarkStart w:id="257" w:name="_Toc74917106"/>
      <w:r w:rsidRPr="00586B6B">
        <w:t>4.3</w:t>
      </w:r>
      <w:r w:rsidR="003B5E45" w:rsidRPr="00586B6B">
        <w:t>.6.1</w:t>
      </w:r>
      <w:r w:rsidR="003B5E45" w:rsidRPr="00586B6B">
        <w:tab/>
        <w:t>General</w:t>
      </w:r>
      <w:bookmarkEnd w:id="253"/>
      <w:bookmarkEnd w:id="254"/>
      <w:bookmarkEnd w:id="255"/>
      <w:bookmarkEnd w:id="256"/>
      <w:bookmarkEnd w:id="257"/>
    </w:p>
    <w:p w14:paraId="07F1470A" w14:textId="13375F80" w:rsidR="003B5E45" w:rsidRPr="00586B6B" w:rsidRDefault="00DD14C8" w:rsidP="002B053E">
      <w:commentRangeStart w:id="258"/>
      <w:commentRangeStart w:id="259"/>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commentRangeEnd w:id="258"/>
      <w:r w:rsidR="009F3623">
        <w:rPr>
          <w:rStyle w:val="CommentReference"/>
        </w:rPr>
        <w:commentReference w:id="258"/>
      </w:r>
      <w:commentRangeEnd w:id="259"/>
      <w:r w:rsidR="00704C79">
        <w:rPr>
          <w:rStyle w:val="CommentReference"/>
        </w:rPr>
        <w:commentReference w:id="259"/>
      </w:r>
    </w:p>
    <w:p w14:paraId="4E3F0FB7" w14:textId="42413EDA" w:rsidR="003B5E45" w:rsidRPr="00586B6B" w:rsidRDefault="00733D83" w:rsidP="003B5E45">
      <w:pPr>
        <w:pStyle w:val="Heading4"/>
      </w:pPr>
      <w:bookmarkStart w:id="260" w:name="_Toc68899501"/>
      <w:bookmarkStart w:id="261" w:name="_Toc71214252"/>
      <w:bookmarkStart w:id="262" w:name="_Toc71721926"/>
      <w:bookmarkStart w:id="263" w:name="_Toc74858978"/>
      <w:bookmarkStart w:id="264" w:name="_Toc74917107"/>
      <w:r w:rsidRPr="00586B6B">
        <w:t>4.3</w:t>
      </w:r>
      <w:r w:rsidR="003B5E45" w:rsidRPr="00586B6B">
        <w:t>.6.2</w:t>
      </w:r>
      <w:r w:rsidR="003B5E45" w:rsidRPr="00586B6B">
        <w:tab/>
        <w:t>Create Server Certificate</w:t>
      </w:r>
      <w:bookmarkEnd w:id="260"/>
      <w:bookmarkEnd w:id="261"/>
      <w:bookmarkEnd w:id="262"/>
      <w:bookmarkEnd w:id="263"/>
      <w:bookmarkEnd w:id="264"/>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D41AA2">
        <w:rPr>
          <w:rStyle w:val="Cod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265" w:name="_Toc68899502"/>
      <w:bookmarkStart w:id="266" w:name="_Toc71214253"/>
      <w:bookmarkStart w:id="267" w:name="_Toc71721927"/>
      <w:bookmarkStart w:id="268" w:name="_Toc74858979"/>
      <w:bookmarkStart w:id="269" w:name="_Toc74917108"/>
      <w:r w:rsidRPr="00586B6B">
        <w:t>4.3.6.3</w:t>
      </w:r>
      <w:r w:rsidRPr="00586B6B">
        <w:tab/>
        <w:t>Reserve Server Certificate</w:t>
      </w:r>
      <w:bookmarkEnd w:id="265"/>
      <w:bookmarkEnd w:id="266"/>
      <w:bookmarkEnd w:id="267"/>
      <w:bookmarkEnd w:id="268"/>
      <w:bookmarkEnd w:id="269"/>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D41AA2">
        <w:rPr>
          <w:rStyle w:val="Cod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proofErr w:type="spellStart"/>
      <w:r w:rsidRPr="00D41AA2">
        <w:rPr>
          <w:rStyle w:val="Code"/>
        </w:rPr>
        <w:t>subjectAltName</w:t>
      </w:r>
      <w:proofErr w:type="spellEnd"/>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270" w:name="_Toc68899503"/>
      <w:bookmarkStart w:id="271" w:name="_Toc71214254"/>
      <w:bookmarkStart w:id="272" w:name="_Toc71721928"/>
      <w:bookmarkStart w:id="273" w:name="_Toc74858980"/>
      <w:bookmarkStart w:id="274" w:name="_Toc74917109"/>
      <w:r w:rsidRPr="00586B6B">
        <w:lastRenderedPageBreak/>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270"/>
      <w:bookmarkEnd w:id="271"/>
      <w:bookmarkEnd w:id="272"/>
      <w:bookmarkEnd w:id="273"/>
      <w:bookmarkEnd w:id="274"/>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27A7155"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00602449" w:rsidRPr="00C522DE">
        <w:rPr>
          <w:rStyle w:val="HTTPResponse"/>
          <w:lang w:val="en-GB"/>
        </w:rPr>
        <w:t>204 (No Content)</w:t>
      </w:r>
      <w:r w:rsidR="00602449">
        <w:t xml:space="preserve"> </w:t>
      </w:r>
      <w:r w:rsidRPr="00586B6B">
        <w:t>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275" w:name="_Toc68899504"/>
      <w:bookmarkStart w:id="276" w:name="_Toc71214255"/>
      <w:bookmarkStart w:id="277" w:name="_Toc71721929"/>
      <w:bookmarkStart w:id="278" w:name="_Toc74858981"/>
      <w:bookmarkStart w:id="279" w:name="_Toc74917110"/>
      <w:r w:rsidRPr="00586B6B">
        <w:t>4.3.6.5</w:t>
      </w:r>
      <w:r w:rsidRPr="00586B6B">
        <w:tab/>
        <w:t>Upload Server Certificate</w:t>
      </w:r>
      <w:bookmarkEnd w:id="275"/>
      <w:bookmarkEnd w:id="276"/>
      <w:bookmarkEnd w:id="277"/>
      <w:bookmarkEnd w:id="278"/>
      <w:bookmarkEnd w:id="279"/>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280" w:name="_Toc68899505"/>
      <w:bookmarkStart w:id="281" w:name="_Toc71214256"/>
      <w:bookmarkStart w:id="282" w:name="_Toc71721930"/>
      <w:bookmarkStart w:id="283" w:name="_Toc74858982"/>
      <w:bookmarkStart w:id="284" w:name="_Toc74917111"/>
      <w:r w:rsidRPr="00586B6B">
        <w:t>4.3</w:t>
      </w:r>
      <w:r w:rsidR="003B5E45" w:rsidRPr="00586B6B">
        <w:t>.6.</w:t>
      </w:r>
      <w:r w:rsidR="00DD14C8" w:rsidRPr="00586B6B">
        <w:t>6</w:t>
      </w:r>
      <w:r w:rsidR="003B5E45" w:rsidRPr="00586B6B">
        <w:tab/>
        <w:t>Update Server Certificate</w:t>
      </w:r>
      <w:bookmarkEnd w:id="280"/>
      <w:bookmarkEnd w:id="281"/>
      <w:bookmarkEnd w:id="282"/>
      <w:bookmarkEnd w:id="283"/>
      <w:bookmarkEnd w:id="284"/>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285" w:name="_Toc68899506"/>
      <w:bookmarkStart w:id="286" w:name="_Toc71214257"/>
      <w:bookmarkStart w:id="287" w:name="_Toc71721931"/>
      <w:bookmarkStart w:id="288" w:name="_Toc74858983"/>
      <w:bookmarkStart w:id="289" w:name="_Toc74917112"/>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285"/>
      <w:bookmarkEnd w:id="286"/>
      <w:bookmarkEnd w:id="287"/>
      <w:bookmarkEnd w:id="288"/>
      <w:bookmarkEnd w:id="289"/>
    </w:p>
    <w:p w14:paraId="5CD139AB" w14:textId="120B32D7" w:rsidR="00DD14C8" w:rsidRPr="00586B6B" w:rsidRDefault="00DD14C8" w:rsidP="00DD14C8">
      <w:r w:rsidRPr="00586B6B">
        <w:t xml:space="preserve">This procedure is used to remove a Server Certificate </w:t>
      </w:r>
      <w:r w:rsidR="00602449">
        <w:t xml:space="preserve">resource </w:t>
      </w:r>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C4AA35B"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r w:rsidR="00602449">
        <w:t xml:space="preserve"> resource</w:t>
      </w:r>
      <w:r w:rsidRPr="00586B6B">
        <w:t>.</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6C8813A5" w:rsidR="000217C0" w:rsidRPr="00586B6B" w:rsidRDefault="00733D83" w:rsidP="00C059CA">
      <w:pPr>
        <w:pStyle w:val="Heading3"/>
      </w:pPr>
      <w:bookmarkStart w:id="290" w:name="_Toc68899507"/>
      <w:bookmarkStart w:id="291" w:name="_Toc71214258"/>
      <w:bookmarkStart w:id="292" w:name="_Toc71721932"/>
      <w:bookmarkStart w:id="293" w:name="_Toc74858984"/>
      <w:bookmarkStart w:id="294" w:name="_Toc74917113"/>
      <w:r w:rsidRPr="00586B6B">
        <w:lastRenderedPageBreak/>
        <w:t>4.3</w:t>
      </w:r>
      <w:r w:rsidR="000217C0" w:rsidRPr="00586B6B">
        <w:t>.</w:t>
      </w:r>
      <w:r w:rsidR="00167163" w:rsidRPr="00586B6B">
        <w:t>7</w:t>
      </w:r>
      <w:r w:rsidR="000217C0" w:rsidRPr="00586B6B">
        <w:tab/>
      </w:r>
      <w:r w:rsidR="00D82315" w:rsidRPr="00586B6B">
        <w:t xml:space="preserve">Dynamic Policy </w:t>
      </w:r>
      <w:r w:rsidR="00602449">
        <w:t>Provisioning</w:t>
      </w:r>
      <w:r w:rsidR="00602449" w:rsidRPr="00586B6B">
        <w:t xml:space="preserve"> </w:t>
      </w:r>
      <w:r w:rsidR="00D82315" w:rsidRPr="00586B6B">
        <w:t>procedures</w:t>
      </w:r>
      <w:bookmarkEnd w:id="290"/>
      <w:bookmarkEnd w:id="291"/>
      <w:bookmarkEnd w:id="292"/>
      <w:bookmarkEnd w:id="293"/>
      <w:bookmarkEnd w:id="294"/>
    </w:p>
    <w:p w14:paraId="652AB90A" w14:textId="6D4A3919" w:rsidR="00D82315" w:rsidRPr="00586B6B" w:rsidRDefault="00D82315" w:rsidP="00C978C9">
      <w:pPr>
        <w:pStyle w:val="Heading4"/>
      </w:pPr>
      <w:bookmarkStart w:id="295" w:name="_Toc68899508"/>
      <w:bookmarkStart w:id="296" w:name="_Toc71214259"/>
      <w:bookmarkStart w:id="297" w:name="_Toc71721933"/>
      <w:bookmarkStart w:id="298" w:name="_Toc74858985"/>
      <w:bookmarkStart w:id="299" w:name="_Toc74917114"/>
      <w:r w:rsidRPr="00586B6B">
        <w:t>4.3.7.1</w:t>
      </w:r>
      <w:r w:rsidRPr="00586B6B">
        <w:tab/>
        <w:t>General</w:t>
      </w:r>
      <w:bookmarkEnd w:id="295"/>
      <w:bookmarkEnd w:id="296"/>
      <w:bookmarkEnd w:id="297"/>
      <w:bookmarkEnd w:id="298"/>
      <w:bookmarkEnd w:id="299"/>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50036727" w:rsidR="00FB4D2F" w:rsidRPr="00586B6B" w:rsidRDefault="00FB4D2F" w:rsidP="003B212C">
      <w:pPr>
        <w:keepNext/>
      </w:pPr>
      <w:r w:rsidRPr="00586B6B">
        <w:t>Figure 4.3.7.1</w:t>
      </w:r>
      <w:r w:rsidRPr="00586B6B">
        <w:noBreakHyphen/>
        <w:t>1 below is a state diagram showing the life-cycle of a Policy Template</w:t>
      </w:r>
      <w:r w:rsidR="00602449">
        <w:t xml:space="preserve"> resource</w:t>
      </w:r>
      <w:r w:rsidRPr="00586B6B">
        <w:t>.</w:t>
      </w:r>
    </w:p>
    <w:p w14:paraId="6E9FA4C8" w14:textId="7EF15BB0" w:rsidR="003F5C11" w:rsidRPr="00586B6B" w:rsidRDefault="000B6059" w:rsidP="003F5C11">
      <w:pPr>
        <w:pStyle w:val="TH"/>
      </w:pPr>
      <w:r>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31pt" o:ole="">
            <v:imagedata r:id="rId26" o:title=""/>
          </v:shape>
          <o:OLEObject Type="Embed" ProgID="Visio.Drawing.15" ShapeID="_x0000_i1025" DrawAspect="Content" ObjectID="_1710851747" r:id="rId27"/>
        </w:object>
      </w:r>
    </w:p>
    <w:p w14:paraId="704788AD" w14:textId="19A2C648" w:rsidR="003B212C" w:rsidRPr="00586B6B" w:rsidRDefault="003B212C" w:rsidP="003B212C">
      <w:pPr>
        <w:pStyle w:val="TF"/>
      </w:pPr>
      <w:r w:rsidRPr="00586B6B">
        <w:t>Figure 4.3.7.1</w:t>
      </w:r>
      <w:r w:rsidRPr="00586B6B">
        <w:noBreakHyphen/>
        <w:t xml:space="preserve">1: Policy Template </w:t>
      </w:r>
      <w:r w:rsidR="00602449">
        <w:t xml:space="preserve">Resource </w:t>
      </w:r>
      <w:r w:rsidRPr="00586B6B">
        <w:t>State Diagram</w:t>
      </w:r>
    </w:p>
    <w:p w14:paraId="779E2C89" w14:textId="4665DD5D" w:rsidR="00F12CBD" w:rsidRDefault="00602449" w:rsidP="00602449">
      <w:r w:rsidRPr="00586B6B">
        <w:t xml:space="preserve">Since Policy Templates require 5GMS System operator verification, a Policy Template </w:t>
      </w:r>
      <w:r>
        <w:t xml:space="preserve">resource </w:t>
      </w:r>
      <w:r w:rsidRPr="00586B6B">
        <w:t xml:space="preserve">that is newly created cannot be used immediately. Upon creation, a Policy Template </w:t>
      </w:r>
      <w:r>
        <w:t xml:space="preserve">resource </w:t>
      </w:r>
      <w:r w:rsidRPr="00586B6B">
        <w:t xml:space="preserve">shall be in the </w:t>
      </w:r>
      <w:r w:rsidR="00AC60BE" w:rsidRPr="00D41AA2">
        <w:rPr>
          <w:rStyle w:val="Code"/>
        </w:rPr>
        <w:t>PENDING</w:t>
      </w:r>
      <w:r w:rsidR="00AC60BE" w:rsidRPr="00586B6B">
        <w:t xml:space="preserve"> </w:t>
      </w:r>
      <w:r w:rsidRPr="00586B6B">
        <w:t xml:space="preserve">state. Once all mandatory properties are provided, the 5GMS AF triggers validation. If the Policy Template is not deemed to be valid by the operator of the 5GMS System, it shall move to the </w:t>
      </w:r>
      <w:r w:rsidRPr="00D41AA2">
        <w:rPr>
          <w:rStyle w:val="Code"/>
        </w:rPr>
        <w:t>INVALID</w:t>
      </w:r>
      <w:r w:rsidRPr="00586B6B">
        <w:t xml:space="preserve"> state, from where it can be updated to remedy the defect. Once it has been successfully validated by the 5GMS System operator, a Policy Template </w:t>
      </w:r>
      <w:r>
        <w:t xml:space="preserve">resource </w:t>
      </w:r>
      <w:r w:rsidRPr="00586B6B">
        <w:t xml:space="preserve">shall take the </w:t>
      </w:r>
      <w:r w:rsidRPr="00D41AA2">
        <w:rPr>
          <w:rStyle w:val="Code"/>
        </w:rPr>
        <w:t xml:space="preserve">READY </w:t>
      </w:r>
      <w:r w:rsidRPr="00586B6B">
        <w:t xml:space="preserve">state, indicating that it may be applied to </w:t>
      </w:r>
      <w:r>
        <w:t xml:space="preserve">media </w:t>
      </w:r>
      <w:r w:rsidRPr="00586B6B">
        <w:t xml:space="preserve">streaming sessions. If it is subsequently updated by the 5GMS Application Provider, a Policy Template </w:t>
      </w:r>
      <w:r>
        <w:t xml:space="preserve">resource </w:t>
      </w:r>
      <w:r w:rsidRPr="00586B6B">
        <w:t xml:space="preserve">shall return to the </w:t>
      </w:r>
      <w:r w:rsidRPr="00D41AA2">
        <w:rPr>
          <w:rStyle w:val="Code"/>
        </w:rPr>
        <w:t>PENDING</w:t>
      </w:r>
      <w:r w:rsidRPr="00586B6B">
        <w:t xml:space="preserve"> state, awaiting revalidation by the operator of the 5GMS System. Finally, a Policy Template </w:t>
      </w:r>
      <w:r>
        <w:t xml:space="preserve">resource </w:t>
      </w:r>
      <w:r w:rsidRPr="00586B6B">
        <w:t xml:space="preserve">may be </w:t>
      </w:r>
      <w:r w:rsidRPr="00D41AA2">
        <w:rPr>
          <w:rStyle w:val="Code"/>
        </w:rPr>
        <w:t>SUSPENDED</w:t>
      </w:r>
      <w:r w:rsidRPr="00586B6B">
        <w:t xml:space="preserve"> by the 5GMS System operator, e.g. in case of a violation of the usage terms or for some other reasons, which renders it unusable. The update of any property moves the state into </w:t>
      </w:r>
      <w:r w:rsidRPr="00D41AA2">
        <w:rPr>
          <w:rStyle w:val="Code"/>
        </w:rPr>
        <w:t>PENDING</w:t>
      </w:r>
      <w:r w:rsidRPr="00586B6B">
        <w:t xml:space="preserve"> and triggers revalidation.</w:t>
      </w:r>
    </w:p>
    <w:p w14:paraId="3614C497" w14:textId="4CEA0EBA" w:rsidR="00F12CBD" w:rsidRDefault="00602449" w:rsidP="00602449">
      <w:r w:rsidRPr="00586B6B">
        <w:t xml:space="preserve">A Policy Template </w:t>
      </w:r>
      <w:r>
        <w:t xml:space="preserve">resource </w:t>
      </w:r>
      <w:r w:rsidRPr="00586B6B">
        <w:t>may be destroyed when it is in any of the abovementioned states.</w:t>
      </w:r>
    </w:p>
    <w:p w14:paraId="0B515EA9" w14:textId="4A43DC85" w:rsidR="00602449" w:rsidRPr="00586B6B" w:rsidRDefault="0087024A" w:rsidP="00602449">
      <w:r w:rsidRPr="00586B6B">
        <w:t xml:space="preserve">The 5GMS AF shall verify the status of a Policy Template </w:t>
      </w:r>
      <w:r>
        <w:t xml:space="preserve">resource </w:t>
      </w:r>
      <w:r w:rsidRPr="00586B6B">
        <w:t xml:space="preserve">prior to allowing a Dynamic Policy Instance to instantiate it. Only </w:t>
      </w:r>
      <w:r>
        <w:t xml:space="preserve">a </w:t>
      </w:r>
      <w:r w:rsidRPr="00586B6B">
        <w:t xml:space="preserve">Policy Template </w:t>
      </w:r>
      <w:r>
        <w:t xml:space="preserve">resource </w:t>
      </w:r>
      <w:r w:rsidRPr="00586B6B">
        <w:t xml:space="preserve">in the </w:t>
      </w:r>
      <w:r w:rsidR="00C65017" w:rsidRPr="00D41AA2">
        <w:rPr>
          <w:rStyle w:val="Code"/>
        </w:rPr>
        <w:t>READY</w:t>
      </w:r>
      <w:r w:rsidRPr="00586B6B">
        <w:t xml:space="preserve"> state </w:t>
      </w:r>
      <w:r>
        <w:t>is</w:t>
      </w:r>
      <w:r w:rsidRPr="00586B6B">
        <w:t xml:space="preserve"> eligible to be instantiated in this way</w:t>
      </w:r>
      <w:r>
        <w:t>.</w:t>
      </w:r>
    </w:p>
    <w:p w14:paraId="72D3CE96" w14:textId="68151B4F" w:rsidR="00D82315" w:rsidRPr="00586B6B" w:rsidRDefault="00D82315" w:rsidP="00807E23">
      <w:pPr>
        <w:pStyle w:val="Heading4"/>
      </w:pPr>
      <w:bookmarkStart w:id="300" w:name="_Toc68899509"/>
      <w:bookmarkStart w:id="301" w:name="_Toc71214260"/>
      <w:bookmarkStart w:id="302" w:name="_Toc71721934"/>
      <w:bookmarkStart w:id="303" w:name="_Toc74858986"/>
      <w:bookmarkStart w:id="304" w:name="_Toc74917115"/>
      <w:r w:rsidRPr="00586B6B">
        <w:t>4.3.7.2</w:t>
      </w:r>
      <w:r w:rsidRPr="00586B6B">
        <w:tab/>
      </w:r>
      <w:r w:rsidRPr="00E32E06">
        <w:t>Create</w:t>
      </w:r>
      <w:r w:rsidRPr="00586B6B">
        <w:t xml:space="preserve"> Policy Template</w:t>
      </w:r>
      <w:bookmarkEnd w:id="300"/>
      <w:bookmarkEnd w:id="301"/>
      <w:bookmarkEnd w:id="302"/>
      <w:bookmarkEnd w:id="303"/>
      <w:bookmarkEnd w:id="304"/>
    </w:p>
    <w:p w14:paraId="3EC1487B" w14:textId="77777777" w:rsidR="00602449" w:rsidRPr="00586B6B" w:rsidRDefault="00602449" w:rsidP="00602449">
      <w:r w:rsidRPr="00586B6B">
        <w:t>This procedure is used by the 5GMS Application Provider to create a new Policy Template</w:t>
      </w:r>
      <w:r>
        <w:t xml:space="preserve"> resource</w:t>
      </w:r>
      <w:r w:rsidRPr="00586B6B">
        <w:t xml:space="preserve">. The HTTP </w:t>
      </w:r>
      <w:r w:rsidRPr="00586B6B">
        <w:rPr>
          <w:rStyle w:val="HTTPMethod"/>
        </w:rPr>
        <w:t>POST</w:t>
      </w:r>
      <w:r w:rsidRPr="00586B6B">
        <w:t xml:space="preserve"> method shall be used for this purpose.</w:t>
      </w:r>
    </w:p>
    <w:p w14:paraId="18067EFD" w14:textId="77777777" w:rsidR="00602449" w:rsidRPr="00586B6B" w:rsidRDefault="00602449" w:rsidP="00602449">
      <w:r w:rsidRPr="00586B6B">
        <w:t>If the procedure is successful, the 5GMS AF shall generate a resource identifier to uniquely identify the newly created Policy Template</w:t>
      </w:r>
      <w:r>
        <w:t xml:space="preserve"> resource</w:t>
      </w:r>
      <w:r w:rsidRPr="00586B6B">
        <w:t xml:space="preserve">. In that case, it shall respond with a </w:t>
      </w:r>
      <w:r w:rsidRPr="00C522DE">
        <w:rPr>
          <w:rStyle w:val="HTTPResponse"/>
          <w:lang w:val="en-GB"/>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4C425D64" w14:textId="77777777" w:rsidR="00602449" w:rsidRPr="00586B6B" w:rsidRDefault="00602449" w:rsidP="00602449">
      <w:r w:rsidRPr="00586B6B">
        <w:t>If the procedure is not successful, the 5GMS AF shall provide a response code as defined in clause 6.3.</w:t>
      </w:r>
    </w:p>
    <w:p w14:paraId="095D0D42" w14:textId="410188E6" w:rsidR="00D82315" w:rsidRPr="00586B6B" w:rsidRDefault="00602449" w:rsidP="00D82315">
      <w:r w:rsidRPr="00586B6B">
        <w:lastRenderedPageBreak/>
        <w:t xml:space="preserve">The default state of a newly created Policy Template </w:t>
      </w:r>
      <w:r>
        <w:t xml:space="preserve">resource </w:t>
      </w:r>
      <w:r w:rsidRPr="00586B6B">
        <w:t xml:space="preserve">is </w:t>
      </w:r>
      <w:r w:rsidRPr="00D41AA2">
        <w:rPr>
          <w:rStyle w:val="Code"/>
        </w:rPr>
        <w:t>PENDING</w:t>
      </w:r>
      <w:r w:rsidRPr="0080416A">
        <w:t>.</w:t>
      </w:r>
      <w:r w:rsidRPr="00586B6B">
        <w:t xml:space="preserve"> If all mandatory property values have been provided, the Policy Template </w:t>
      </w:r>
      <w:r>
        <w:t xml:space="preserve">resource </w:t>
      </w:r>
      <w:r w:rsidRPr="00586B6B">
        <w:t>is eligible for validation.</w:t>
      </w:r>
    </w:p>
    <w:p w14:paraId="51D252D9" w14:textId="04575C5D" w:rsidR="00D82315" w:rsidRPr="00586B6B" w:rsidRDefault="00D82315" w:rsidP="00C978C9">
      <w:pPr>
        <w:pStyle w:val="Heading4"/>
      </w:pPr>
      <w:bookmarkStart w:id="305" w:name="_Toc68899510"/>
      <w:bookmarkStart w:id="306" w:name="_Toc71214261"/>
      <w:bookmarkStart w:id="307" w:name="_Toc71721935"/>
      <w:bookmarkStart w:id="308" w:name="_Toc74858987"/>
      <w:bookmarkStart w:id="309" w:name="_Toc74917116"/>
      <w:r w:rsidRPr="00586B6B">
        <w:t>4.3.7.3</w:t>
      </w:r>
      <w:r w:rsidRPr="00586B6B">
        <w:tab/>
        <w:t>Read Policy Template</w:t>
      </w:r>
      <w:bookmarkEnd w:id="305"/>
      <w:bookmarkEnd w:id="306"/>
      <w:bookmarkEnd w:id="307"/>
      <w:bookmarkEnd w:id="308"/>
      <w:bookmarkEnd w:id="309"/>
    </w:p>
    <w:p w14:paraId="51A51260" w14:textId="77777777" w:rsidR="00602449" w:rsidRPr="00586B6B" w:rsidRDefault="00602449" w:rsidP="00602449">
      <w:r w:rsidRPr="00586B6B">
        <w:t xml:space="preserve">This procedure is used by the 5GMS Application Provider and other 5GMS AFs to query the properties of an existing Policy Template resource from the 5GMS AF. The HTTP </w:t>
      </w:r>
      <w:r w:rsidRPr="00586B6B">
        <w:rPr>
          <w:rStyle w:val="HTTPMethod"/>
        </w:rPr>
        <w:t>GET</w:t>
      </w:r>
      <w:r w:rsidRPr="00586B6B">
        <w:t xml:space="preserve"> method shall be used for this purpose.</w:t>
      </w:r>
    </w:p>
    <w:p w14:paraId="44BEBD59" w14:textId="77777777" w:rsidR="00602449" w:rsidRPr="00586B6B" w:rsidRDefault="00602449" w:rsidP="00602449">
      <w:r w:rsidRPr="00586B6B">
        <w:t xml:space="preserve">If the procedure is successful, the 5GMS AF shall respond with a </w:t>
      </w:r>
      <w:r w:rsidRPr="00C522DE">
        <w:rPr>
          <w:rStyle w:val="HTTPResponse"/>
          <w:lang w:val="en-GB"/>
        </w:rPr>
        <w:t>200 (OK)</w:t>
      </w:r>
      <w:r w:rsidRPr="00586B6B">
        <w:t xml:space="preserve"> response that includes </w:t>
      </w:r>
      <w:r>
        <w:t xml:space="preserve">a copy of </w:t>
      </w:r>
      <w:r w:rsidRPr="00586B6B">
        <w:t>the Policy Template</w:t>
      </w:r>
      <w:r>
        <w:t xml:space="preserve"> resource</w:t>
      </w:r>
      <w:r w:rsidRPr="00586B6B">
        <w:t xml:space="preserve"> in the response message body.</w:t>
      </w:r>
    </w:p>
    <w:p w14:paraId="635F477A" w14:textId="70B7B211" w:rsidR="009D3C91" w:rsidRPr="00586B6B" w:rsidRDefault="00602449" w:rsidP="00D82315">
      <w:r w:rsidRPr="00586B6B">
        <w:t xml:space="preserve">If the procedure is not successful, the 5GMS AF shall provide a response code as defined in </w:t>
      </w:r>
      <w:r>
        <w:t>clause 6.3</w:t>
      </w:r>
      <w:r w:rsidRPr="00586B6B">
        <w:t>.</w:t>
      </w:r>
    </w:p>
    <w:p w14:paraId="6749745A" w14:textId="4CDD8417" w:rsidR="00D82315" w:rsidRPr="00586B6B" w:rsidRDefault="00D82315" w:rsidP="00C978C9">
      <w:pPr>
        <w:pStyle w:val="Heading4"/>
      </w:pPr>
      <w:bookmarkStart w:id="310" w:name="_Toc68899511"/>
      <w:bookmarkStart w:id="311" w:name="_Toc71214262"/>
      <w:bookmarkStart w:id="312" w:name="_Toc71721936"/>
      <w:bookmarkStart w:id="313" w:name="_Toc74858988"/>
      <w:bookmarkStart w:id="314" w:name="_Toc74917117"/>
      <w:r w:rsidRPr="00586B6B">
        <w:t>4.3.7.4</w:t>
      </w:r>
      <w:r w:rsidRPr="00586B6B">
        <w:tab/>
        <w:t>Update Policy Template</w:t>
      </w:r>
      <w:bookmarkEnd w:id="310"/>
      <w:bookmarkEnd w:id="311"/>
      <w:bookmarkEnd w:id="312"/>
      <w:bookmarkEnd w:id="313"/>
      <w:bookmarkEnd w:id="314"/>
    </w:p>
    <w:p w14:paraId="7E12DEC8" w14:textId="77777777" w:rsidR="00602449" w:rsidRPr="00586B6B" w:rsidRDefault="00602449" w:rsidP="00602449">
      <w:r w:rsidRPr="00586B6B">
        <w:t>The update operation is invoked by the 5GMS Application Provider to modify the properties of an existing Policy Template</w:t>
      </w:r>
      <w:r>
        <w:t xml:space="preserve"> resource</w:t>
      </w:r>
      <w:r w:rsidRPr="00586B6B">
        <w:t xml:space="preserve">. All available properties except </w:t>
      </w:r>
      <w:r w:rsidRPr="00D41AA2">
        <w:rPr>
          <w:rStyle w:val="Cod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4F994D2" w14:textId="08E1AC89" w:rsidR="00602449" w:rsidRPr="00586B6B" w:rsidRDefault="00602449" w:rsidP="00602449">
      <w:r w:rsidRPr="00586B6B">
        <w:t xml:space="preserve">Any update to the Policy Template resource will change its state back to </w:t>
      </w:r>
      <w:r w:rsidR="00F12CBD" w:rsidRPr="00D41AA2">
        <w:rPr>
          <w:rStyle w:val="Code"/>
        </w:rPr>
        <w:t>PENDING</w:t>
      </w:r>
      <w:r w:rsidRPr="00586B6B">
        <w:t>, which makes it temporarily unusable. If all mandatory property values have been provided, the Policy Template is eligible for revalidation.</w:t>
      </w:r>
    </w:p>
    <w:p w14:paraId="65CF00FF" w14:textId="77777777" w:rsidR="00602449" w:rsidRPr="00586B6B" w:rsidRDefault="00602449" w:rsidP="00602449">
      <w:r w:rsidRPr="00586B6B">
        <w:t xml:space="preserve">If the procedure is successful, the 5GMS AF shall respond with a </w:t>
      </w:r>
      <w:r w:rsidRPr="00C522DE">
        <w:rPr>
          <w:rStyle w:val="HTTPResponse"/>
          <w:lang w:val="en-GB"/>
        </w:rPr>
        <w:t>200 (OK)</w:t>
      </w:r>
      <w:r w:rsidRPr="00586B6B">
        <w:t xml:space="preserve"> response message that includes </w:t>
      </w:r>
      <w:r>
        <w:t xml:space="preserve">a copy of </w:t>
      </w:r>
      <w:r w:rsidRPr="00586B6B">
        <w:t xml:space="preserve">the Policy Template </w:t>
      </w:r>
      <w:r>
        <w:t xml:space="preserve">resource </w:t>
      </w:r>
      <w:r w:rsidRPr="00586B6B">
        <w:t xml:space="preserve">in the response message body. Modifications to read-only properties, such as changes to the state of a Policy Template, shall be rejected with a </w:t>
      </w:r>
      <w:r w:rsidRPr="00C522DE">
        <w:rPr>
          <w:rStyle w:val="HTTPResponse"/>
          <w:lang w:val="en-GB"/>
        </w:rPr>
        <w:t>403 (Forbidden)</w:t>
      </w:r>
      <w:r w:rsidRPr="00586B6B">
        <w:t xml:space="preserve"> HTTP response.</w:t>
      </w:r>
    </w:p>
    <w:p w14:paraId="08064154" w14:textId="6953E5DD" w:rsidR="009D3C91" w:rsidRPr="00586B6B" w:rsidRDefault="00602449" w:rsidP="00D82315">
      <w:r w:rsidRPr="00586B6B">
        <w:t>If the procedure is not successful, the 5GMS AF shall provide a response code as defined in clause 6.3.</w:t>
      </w:r>
    </w:p>
    <w:p w14:paraId="6721F6E8" w14:textId="7CC2572C" w:rsidR="00D82315" w:rsidRPr="00586B6B" w:rsidRDefault="00D82315" w:rsidP="00C978C9">
      <w:pPr>
        <w:pStyle w:val="Heading4"/>
      </w:pPr>
      <w:bookmarkStart w:id="315" w:name="_Toc68899512"/>
      <w:bookmarkStart w:id="316" w:name="_Toc71214263"/>
      <w:bookmarkStart w:id="317" w:name="_Toc71721937"/>
      <w:bookmarkStart w:id="318" w:name="_Toc74858989"/>
      <w:bookmarkStart w:id="319" w:name="_Toc74917118"/>
      <w:r w:rsidRPr="00586B6B">
        <w:t>4.3.7.5</w:t>
      </w:r>
      <w:r w:rsidRPr="00586B6B">
        <w:tab/>
      </w:r>
      <w:r w:rsidR="00602449">
        <w:t>Destroy</w:t>
      </w:r>
      <w:r w:rsidR="00602449" w:rsidRPr="00586B6B">
        <w:t xml:space="preserve"> </w:t>
      </w:r>
      <w:r w:rsidRPr="00586B6B">
        <w:t>Policy Template</w:t>
      </w:r>
      <w:bookmarkEnd w:id="315"/>
      <w:bookmarkEnd w:id="316"/>
      <w:bookmarkEnd w:id="317"/>
      <w:bookmarkEnd w:id="318"/>
      <w:bookmarkEnd w:id="319"/>
    </w:p>
    <w:p w14:paraId="053415B8" w14:textId="77777777" w:rsidR="00602449" w:rsidRPr="00586B6B" w:rsidRDefault="00602449" w:rsidP="00602449">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 AF will remove the Policy Template from any Provisioning Sessions that reference it.</w:t>
      </w:r>
    </w:p>
    <w:p w14:paraId="3A31DFC1" w14:textId="77777777" w:rsidR="00602449" w:rsidRPr="00586B6B" w:rsidRDefault="00602449" w:rsidP="00602449">
      <w:r w:rsidRPr="00586B6B">
        <w:t xml:space="preserve">Currently active </w:t>
      </w:r>
      <w:r>
        <w:t xml:space="preserve">media </w:t>
      </w:r>
      <w:r w:rsidRPr="00586B6B">
        <w:t>streaming sessions using the destroyed Policy Template, if any exist, shall be stopped by the removal of the Policy Template.</w:t>
      </w:r>
    </w:p>
    <w:p w14:paraId="61AED2B5" w14:textId="1E01B0DB" w:rsidR="00300ED9" w:rsidRDefault="00602449" w:rsidP="00602449">
      <w:r w:rsidRPr="00586B6B">
        <w:t xml:space="preserve">If the procedure is successful, the 5GMS AF shall respond with a </w:t>
      </w:r>
      <w:r w:rsidRPr="00C522DE">
        <w:rPr>
          <w:rStyle w:val="HTTPResponse"/>
          <w:lang w:val="en-GB"/>
        </w:rPr>
        <w:t>200 (OK)</w:t>
      </w:r>
      <w:r w:rsidRPr="00586B6B">
        <w:t xml:space="preserve"> response message.</w:t>
      </w:r>
    </w:p>
    <w:p w14:paraId="343C6B6C" w14:textId="77777777" w:rsidR="0087024A" w:rsidRDefault="00300ED9" w:rsidP="0087024A">
      <w:r w:rsidRPr="00586B6B">
        <w:t xml:space="preserve">If the procedure is not successful, the 5GMS AF shall provide a response code as defined in </w:t>
      </w:r>
      <w:r>
        <w:t>clause 6.3</w:t>
      </w:r>
      <w:r w:rsidRPr="00586B6B">
        <w:t>.</w:t>
      </w:r>
    </w:p>
    <w:p w14:paraId="3ABF8847" w14:textId="616ED0AE" w:rsidR="0087024A" w:rsidRDefault="0087024A" w:rsidP="0087024A">
      <w:pPr>
        <w:pStyle w:val="Heading3"/>
      </w:pPr>
      <w:bookmarkStart w:id="320" w:name="_Toc68899513"/>
      <w:bookmarkStart w:id="321" w:name="_Toc71214264"/>
      <w:bookmarkStart w:id="322" w:name="_Toc71721938"/>
      <w:bookmarkStart w:id="323" w:name="_Toc74858990"/>
      <w:bookmarkStart w:id="324" w:name="_Toc74917119"/>
      <w:r w:rsidRPr="00586B6B">
        <w:t>4.3.8</w:t>
      </w:r>
      <w:r w:rsidRPr="00586B6B">
        <w:tab/>
        <w:t>Consumption Reporting Configuration procedures</w:t>
      </w:r>
      <w:bookmarkEnd w:id="320"/>
      <w:bookmarkEnd w:id="321"/>
      <w:bookmarkEnd w:id="322"/>
      <w:bookmarkEnd w:id="323"/>
      <w:bookmarkEnd w:id="324"/>
    </w:p>
    <w:p w14:paraId="00E3DAD2" w14:textId="0CE7FC1C" w:rsidR="00F9235E" w:rsidRPr="00586B6B" w:rsidRDefault="00733D83" w:rsidP="00F9235E">
      <w:pPr>
        <w:pStyle w:val="Heading4"/>
      </w:pPr>
      <w:bookmarkStart w:id="325" w:name="_Toc68899514"/>
      <w:bookmarkStart w:id="326" w:name="_Toc71214265"/>
      <w:bookmarkStart w:id="327" w:name="_Toc71721939"/>
      <w:bookmarkStart w:id="328" w:name="_Toc74858991"/>
      <w:bookmarkStart w:id="329" w:name="_Toc74917120"/>
      <w:r w:rsidRPr="00586B6B">
        <w:t>4.3</w:t>
      </w:r>
      <w:r w:rsidR="00F9235E" w:rsidRPr="00586B6B">
        <w:t>.</w:t>
      </w:r>
      <w:r w:rsidR="00E6513C" w:rsidRPr="00586B6B">
        <w:t>8</w:t>
      </w:r>
      <w:r w:rsidR="00F9235E" w:rsidRPr="00586B6B">
        <w:t>.1</w:t>
      </w:r>
      <w:r w:rsidR="00F9235E" w:rsidRPr="00586B6B">
        <w:tab/>
        <w:t>General</w:t>
      </w:r>
      <w:bookmarkEnd w:id="325"/>
      <w:bookmarkEnd w:id="326"/>
      <w:bookmarkEnd w:id="327"/>
      <w:bookmarkEnd w:id="328"/>
      <w:bookmarkEnd w:id="329"/>
    </w:p>
    <w:p w14:paraId="404E5E37" w14:textId="4C065C78" w:rsidR="00F9235E" w:rsidRPr="00586B6B" w:rsidRDefault="00F12CBD" w:rsidP="00F9235E">
      <w:r w:rsidRPr="00586B6B">
        <w:t>These procedures are used by the 5GMSd Application Provider to activate and to configure consumption reporting. This clause defines the basic procedures. More details are provided in clause 7.7</w:t>
      </w:r>
      <w:r w:rsidR="00F9235E" w:rsidRPr="00586B6B">
        <w:t>.</w:t>
      </w:r>
    </w:p>
    <w:p w14:paraId="1981391A" w14:textId="1440F584" w:rsidR="00F9235E" w:rsidRPr="00586B6B" w:rsidRDefault="00733D83" w:rsidP="00F9235E">
      <w:pPr>
        <w:pStyle w:val="Heading4"/>
      </w:pPr>
      <w:bookmarkStart w:id="330" w:name="_Toc68899515"/>
      <w:bookmarkStart w:id="331" w:name="_Toc71214266"/>
      <w:bookmarkStart w:id="332" w:name="_Toc71721940"/>
      <w:bookmarkStart w:id="333" w:name="_Toc74858992"/>
      <w:bookmarkStart w:id="334" w:name="_Toc74917121"/>
      <w:r w:rsidRPr="00586B6B">
        <w:t>4.3</w:t>
      </w:r>
      <w:r w:rsidR="00F9235E" w:rsidRPr="00586B6B">
        <w:t>.</w:t>
      </w:r>
      <w:r w:rsidR="00E6513C" w:rsidRPr="00586B6B">
        <w:t>8</w:t>
      </w:r>
      <w:r w:rsidR="00F9235E" w:rsidRPr="00586B6B">
        <w:t>.2</w:t>
      </w:r>
      <w:r w:rsidR="00F9235E" w:rsidRPr="00586B6B">
        <w:tab/>
        <w:t>Create Consumption Reporting Configuration</w:t>
      </w:r>
      <w:bookmarkEnd w:id="330"/>
      <w:bookmarkEnd w:id="331"/>
      <w:bookmarkEnd w:id="332"/>
      <w:bookmarkEnd w:id="333"/>
      <w:bookmarkEnd w:id="334"/>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63AC4E2E" w:rsidR="00F9235E" w:rsidRPr="00586B6B" w:rsidRDefault="00733D83" w:rsidP="00F9235E">
      <w:pPr>
        <w:pStyle w:val="Heading4"/>
      </w:pPr>
      <w:bookmarkStart w:id="335" w:name="_Toc68899516"/>
      <w:bookmarkStart w:id="336" w:name="_Toc71214267"/>
      <w:bookmarkStart w:id="337" w:name="_Toc71721941"/>
      <w:bookmarkStart w:id="338" w:name="_Toc74858993"/>
      <w:bookmarkStart w:id="339" w:name="_Toc74917122"/>
      <w:r w:rsidRPr="00586B6B">
        <w:lastRenderedPageBreak/>
        <w:t>4.3</w:t>
      </w:r>
      <w:r w:rsidR="00F9235E" w:rsidRPr="00586B6B">
        <w:t>.</w:t>
      </w:r>
      <w:r w:rsidR="00E6513C" w:rsidRPr="00586B6B">
        <w:t>8</w:t>
      </w:r>
      <w:r w:rsidR="00F9235E" w:rsidRPr="00586B6B">
        <w:t>.3</w:t>
      </w:r>
      <w:r w:rsidR="00F9235E" w:rsidRPr="00586B6B">
        <w:tab/>
        <w:t xml:space="preserve">Read </w:t>
      </w:r>
      <w:bookmarkEnd w:id="335"/>
      <w:bookmarkEnd w:id="336"/>
      <w:r w:rsidR="00E87180">
        <w:t>Consumption Reporting Configuration</w:t>
      </w:r>
      <w:bookmarkEnd w:id="337"/>
      <w:bookmarkEnd w:id="338"/>
      <w:bookmarkEnd w:id="339"/>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0E4BA25" w:rsidR="00F9235E" w:rsidRPr="00586B6B" w:rsidRDefault="00733D83" w:rsidP="00F9235E">
      <w:pPr>
        <w:pStyle w:val="Heading4"/>
      </w:pPr>
      <w:bookmarkStart w:id="340" w:name="_Toc68899517"/>
      <w:bookmarkStart w:id="341" w:name="_Toc71214268"/>
      <w:bookmarkStart w:id="342" w:name="_Toc71721942"/>
      <w:bookmarkStart w:id="343" w:name="_Toc74858994"/>
      <w:bookmarkStart w:id="344" w:name="_Toc74917123"/>
      <w:r w:rsidRPr="00586B6B">
        <w:t>4.3</w:t>
      </w:r>
      <w:r w:rsidR="00F9235E" w:rsidRPr="00586B6B">
        <w:t>.</w:t>
      </w:r>
      <w:r w:rsidR="00E6513C" w:rsidRPr="00586B6B">
        <w:t>8</w:t>
      </w:r>
      <w:r w:rsidR="00F9235E" w:rsidRPr="00586B6B">
        <w:t>.4</w:t>
      </w:r>
      <w:r w:rsidR="00F9235E" w:rsidRPr="00586B6B">
        <w:tab/>
        <w:t xml:space="preserve">Update </w:t>
      </w:r>
      <w:bookmarkEnd w:id="340"/>
      <w:bookmarkEnd w:id="341"/>
      <w:r w:rsidR="00E87180">
        <w:t>Consumption Reporting Configuration</w:t>
      </w:r>
      <w:bookmarkEnd w:id="342"/>
      <w:bookmarkEnd w:id="343"/>
      <w:bookmarkEnd w:id="344"/>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34FE7A64" w:rsidR="00F9235E" w:rsidRPr="00586B6B" w:rsidRDefault="00733D83" w:rsidP="00F9235E">
      <w:pPr>
        <w:pStyle w:val="Heading4"/>
      </w:pPr>
      <w:bookmarkStart w:id="345" w:name="_Toc68899518"/>
      <w:bookmarkStart w:id="346" w:name="_Toc71214269"/>
      <w:bookmarkStart w:id="347" w:name="_Toc71721943"/>
      <w:bookmarkStart w:id="348" w:name="_Toc74858995"/>
      <w:bookmarkStart w:id="349" w:name="_Toc74917124"/>
      <w:r w:rsidRPr="00586B6B">
        <w:t>4.3</w:t>
      </w:r>
      <w:r w:rsidR="00F9235E" w:rsidRPr="00586B6B">
        <w:t>.</w:t>
      </w:r>
      <w:r w:rsidR="00E6513C" w:rsidRPr="00586B6B">
        <w:t>8</w:t>
      </w:r>
      <w:r w:rsidR="00F9235E" w:rsidRPr="00586B6B">
        <w:t>.5</w:t>
      </w:r>
      <w:r w:rsidR="00F9235E" w:rsidRPr="00586B6B">
        <w:tab/>
      </w:r>
      <w:bookmarkEnd w:id="345"/>
      <w:bookmarkEnd w:id="346"/>
      <w:r w:rsidR="00E87180">
        <w:t>Destroy Consumption Reporting Configuration</w:t>
      </w:r>
      <w:bookmarkEnd w:id="347"/>
      <w:bookmarkEnd w:id="348"/>
      <w:bookmarkEnd w:id="349"/>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16232DC2" w:rsidR="00E75471" w:rsidRPr="00092A5D" w:rsidRDefault="00E75471" w:rsidP="006A7B8F">
      <w:pPr>
        <w:pStyle w:val="Heading3"/>
      </w:pPr>
      <w:bookmarkStart w:id="350" w:name="_Toc68899519"/>
      <w:bookmarkStart w:id="351" w:name="_Toc71214270"/>
      <w:bookmarkStart w:id="352" w:name="_Toc71721944"/>
      <w:bookmarkStart w:id="353" w:name="_Toc74858996"/>
      <w:bookmarkStart w:id="354" w:name="_Toc74917125"/>
      <w:bookmarkStart w:id="355" w:name="_Toc49514912"/>
      <w:bookmarkStart w:id="356" w:name="_Toc49520070"/>
      <w:bookmarkStart w:id="357" w:name="_Toc50548852"/>
      <w:r>
        <w:t>4.3.9</w:t>
      </w:r>
      <w:r>
        <w:tab/>
        <w:t xml:space="preserve">Metrics Reporting </w:t>
      </w:r>
      <w:r w:rsidR="00300ED9">
        <w:t xml:space="preserve">Provisioning </w:t>
      </w:r>
      <w:r>
        <w:t>procedures</w:t>
      </w:r>
      <w:bookmarkEnd w:id="350"/>
      <w:bookmarkEnd w:id="351"/>
      <w:bookmarkEnd w:id="352"/>
      <w:bookmarkEnd w:id="353"/>
      <w:bookmarkEnd w:id="354"/>
    </w:p>
    <w:p w14:paraId="796B593D" w14:textId="4BA4FB8F" w:rsidR="00E75471" w:rsidRDefault="00E75471" w:rsidP="006A7B8F">
      <w:pPr>
        <w:pStyle w:val="Heading4"/>
      </w:pPr>
      <w:bookmarkStart w:id="358" w:name="_Toc68899520"/>
      <w:bookmarkStart w:id="359" w:name="_Toc71214271"/>
      <w:bookmarkStart w:id="360" w:name="_Toc71721945"/>
      <w:bookmarkStart w:id="361" w:name="_Toc74858997"/>
      <w:bookmarkStart w:id="362" w:name="_Toc74917126"/>
      <w:bookmarkStart w:id="363" w:name="_Toc49514913"/>
      <w:bookmarkStart w:id="364" w:name="_Toc49520071"/>
      <w:bookmarkStart w:id="365" w:name="_Toc50548853"/>
      <w:bookmarkEnd w:id="355"/>
      <w:bookmarkEnd w:id="356"/>
      <w:bookmarkEnd w:id="357"/>
      <w:r>
        <w:t>4.3.9.1</w:t>
      </w:r>
      <w:r>
        <w:tab/>
      </w:r>
      <w:r w:rsidRPr="006A7B8F">
        <w:t>General</w:t>
      </w:r>
      <w:bookmarkEnd w:id="358"/>
      <w:bookmarkEnd w:id="359"/>
      <w:bookmarkEnd w:id="360"/>
      <w:bookmarkEnd w:id="361"/>
      <w:bookmarkEnd w:id="362"/>
    </w:p>
    <w:bookmarkEnd w:id="363"/>
    <w:bookmarkEnd w:id="364"/>
    <w:bookmarkEnd w:id="365"/>
    <w:p w14:paraId="264B7671" w14:textId="66F5EB81" w:rsidR="00E75471" w:rsidRDefault="00E75471" w:rsidP="00C522DE">
      <w:pPr>
        <w:keepNext/>
        <w:keepLines/>
      </w:pPr>
      <w:r w:rsidRPr="007F43C8">
        <w:t xml:space="preserve">These procedures are used by the </w:t>
      </w:r>
      <w:r w:rsidR="00300ED9">
        <w:t>5GMS</w:t>
      </w:r>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r w:rsidR="00300ED9">
        <w:t>or uplink</w:t>
      </w:r>
      <w:r w:rsidR="008B1FD5">
        <w:t xml:space="preserve"> media</w:t>
      </w:r>
      <w:r w:rsidR="00300ED9">
        <w:t xml:space="preserve"> </w:t>
      </w:r>
      <w:r>
        <w:t>streaming</w:t>
      </w:r>
      <w:r w:rsidRPr="007F43C8">
        <w:t>.</w:t>
      </w:r>
      <w:r w:rsidRPr="00F13001">
        <w:t xml:space="preserve"> </w:t>
      </w:r>
      <w:r>
        <w:t xml:space="preserve">This clause defines the basic procedures. More details are provided </w:t>
      </w:r>
      <w:r w:rsidRPr="00F13001">
        <w:t xml:space="preserve">in clause </w:t>
      </w:r>
      <w:r w:rsidR="00300ED9">
        <w:t>7.8</w:t>
      </w:r>
      <w:r>
        <w:t>.</w:t>
      </w:r>
      <w:r w:rsidR="00620B36">
        <w:t>3.1.</w:t>
      </w:r>
    </w:p>
    <w:p w14:paraId="26DA906B" w14:textId="4521F734" w:rsidR="005A7B4D" w:rsidRDefault="00E75471" w:rsidP="00C522DE">
      <w:pPr>
        <w:keepNext/>
        <w:keepLines/>
      </w:pPr>
      <w:r>
        <w:t>A given instance of a Metrics Reporting Configuration</w:t>
      </w:r>
      <w:r w:rsidR="00300ED9">
        <w:t xml:space="preserve"> resource</w:t>
      </w:r>
      <w:r>
        <w:t xml:space="preserve"> is identified by the </w:t>
      </w:r>
      <w:proofErr w:type="spellStart"/>
      <w:r w:rsidRPr="00D41AA2">
        <w:rPr>
          <w:rStyle w:val="Code"/>
        </w:rPr>
        <w:t>metricsReportingConfigurationId</w:t>
      </w:r>
      <w:proofErr w:type="spellEnd"/>
      <w:r w:rsidRPr="006A7B8F">
        <w:t xml:space="preserve"> property of the </w:t>
      </w:r>
      <w:proofErr w:type="spellStart"/>
      <w:r w:rsidRPr="00D41AA2">
        <w:rPr>
          <w:rStyle w:val="Code"/>
        </w:rPr>
        <w:t>MetricsReportingConfiguration</w:t>
      </w:r>
      <w:proofErr w:type="spellEnd"/>
      <w:r>
        <w:t xml:space="preserve"> resource, The properties of that resource, as described in clause 7.</w:t>
      </w:r>
      <w:r w:rsidR="00305D4B">
        <w:t>8</w:t>
      </w:r>
      <w:r>
        <w:t>.</w:t>
      </w:r>
      <w:r w:rsidR="00305D4B">
        <w:t>3</w:t>
      </w:r>
      <w:r>
        <w:t>.1, pertain to metrics collection and reporting by the Media Session Handler to the 5GMS AF.</w:t>
      </w:r>
    </w:p>
    <w:p w14:paraId="30595E29" w14:textId="77777777" w:rsidR="00E75471" w:rsidRDefault="00E75471" w:rsidP="00E75471">
      <w:pPr>
        <w:pStyle w:val="Heading4"/>
      </w:pPr>
      <w:bookmarkStart w:id="366" w:name="_Toc49514914"/>
      <w:bookmarkStart w:id="367" w:name="_Toc49520072"/>
      <w:bookmarkStart w:id="368" w:name="_Toc50548854"/>
      <w:bookmarkStart w:id="369" w:name="_Toc68899521"/>
      <w:bookmarkStart w:id="370" w:name="_Toc71214272"/>
      <w:bookmarkStart w:id="371" w:name="_Toc71721946"/>
      <w:bookmarkStart w:id="372" w:name="_Toc74858998"/>
      <w:bookmarkStart w:id="373" w:name="_Toc74917127"/>
      <w:r>
        <w:t>4.3.9.2</w:t>
      </w:r>
      <w:r>
        <w:tab/>
        <w:t>Create</w:t>
      </w:r>
      <w:r w:rsidRPr="00D20FC1">
        <w:t xml:space="preserve"> </w:t>
      </w:r>
      <w:r>
        <w:t>Metrics Reporting Configuration</w:t>
      </w:r>
      <w:bookmarkEnd w:id="366"/>
      <w:bookmarkEnd w:id="367"/>
      <w:bookmarkEnd w:id="368"/>
      <w:bookmarkEnd w:id="369"/>
      <w:bookmarkEnd w:id="370"/>
      <w:bookmarkEnd w:id="371"/>
      <w:bookmarkEnd w:id="372"/>
      <w:bookmarkEnd w:id="373"/>
    </w:p>
    <w:p w14:paraId="6F7E0A82" w14:textId="5C3433C5" w:rsidR="00E75471" w:rsidRDefault="00E75471" w:rsidP="00E75471">
      <w:r w:rsidRPr="0035578A">
        <w:t xml:space="preserve">This procedure is used by the 5GMS Application Provider to </w:t>
      </w:r>
      <w:r>
        <w:t>create a</w:t>
      </w:r>
      <w:r w:rsidRPr="0035578A">
        <w:t xml:space="preserve"> </w:t>
      </w:r>
      <w:r>
        <w:t>Metrics</w:t>
      </w:r>
      <w:r w:rsidRPr="0035578A">
        <w:t xml:space="preserve"> </w:t>
      </w:r>
      <w:r>
        <w:t>R</w:t>
      </w:r>
      <w:r w:rsidRPr="0035578A">
        <w:t>eporting</w:t>
      </w:r>
      <w:r>
        <w:t xml:space="preserve"> Configuration</w:t>
      </w:r>
      <w:r w:rsidR="00300ED9">
        <w:t xml:space="preserve"> resource</w:t>
      </w:r>
      <w:r>
        <w:t xml:space="preserve"> </w:t>
      </w:r>
      <w:r w:rsidRPr="0035578A">
        <w:t xml:space="preserve">for a particular Provisioning Session. The </w:t>
      </w:r>
      <w:r w:rsidR="00300ED9">
        <w:t>5GMS</w:t>
      </w:r>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sidRPr="00D41AA2">
        <w:rPr>
          <w:rStyle w:val="Code"/>
        </w:rPr>
        <w:t>MetricsReportingConfiguration</w:t>
      </w:r>
      <w:proofErr w:type="spellEnd"/>
      <w:r>
        <w:t xml:space="preserve"> resource, as specified in clause 7.8.3.1</w:t>
      </w:r>
      <w:r w:rsidRPr="0035578A">
        <w:t xml:space="preserve">. Upon successful operation, </w:t>
      </w:r>
      <w:r w:rsidRPr="0035578A">
        <w:rPr>
          <w:lang w:eastAsia="zh-CN"/>
        </w:rPr>
        <w:t xml:space="preserve">the </w:t>
      </w:r>
      <w:r w:rsidR="00300ED9">
        <w:rPr>
          <w:lang w:eastAsia="zh-CN"/>
        </w:rPr>
        <w:t>5GMS</w:t>
      </w:r>
      <w:r w:rsidRPr="0035578A">
        <w:rPr>
          <w:lang w:eastAsia="zh-CN"/>
        </w:rPr>
        <w:t xml:space="preserve"> AF shall respond with a </w:t>
      </w:r>
      <w:r w:rsidRPr="00C522DE">
        <w:rPr>
          <w:rStyle w:val="HTTPResponse"/>
          <w:lang w:val="en-GB"/>
        </w:rPr>
        <w:t>201 (Created)</w:t>
      </w:r>
      <w:r w:rsidRPr="0035578A">
        <w:rPr>
          <w:lang w:eastAsia="zh-CN"/>
        </w:rPr>
        <w:t xml:space="preserve"> response message and the resource URL </w:t>
      </w:r>
      <w:r>
        <w:rPr>
          <w:lang w:eastAsia="zh-CN"/>
        </w:rPr>
        <w:t>for the newly-created Metrics Reporting Configuration</w:t>
      </w:r>
      <w:r w:rsidR="00300ED9">
        <w:rPr>
          <w:lang w:eastAsia="zh-CN"/>
        </w:rPr>
        <w:t xml:space="preserve"> resource</w:t>
      </w:r>
      <w:r>
        <w:rPr>
          <w:lang w:eastAsia="zh-CN"/>
        </w:rPr>
        <w:t xml:space="preserve">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5165FF3B" w14:textId="0F66D343" w:rsidR="00E75471" w:rsidRPr="0035578A" w:rsidRDefault="00E75471" w:rsidP="00E75471">
      <w:r>
        <w:t>This procedure may be perfo</w:t>
      </w:r>
      <w:r w:rsidR="008D7B5D">
        <w:t>r</w:t>
      </w:r>
      <w:r>
        <w:t>med multiple times to provision different Metrics Reporting Configurations in the scope of a particular Provisioning Session. Each such configuration</w:t>
      </w:r>
      <w:r w:rsidR="00300ED9">
        <w:t xml:space="preserve"> resource</w:t>
      </w:r>
      <w:r>
        <w:t xml:space="preserve"> is represented by a different value of </w:t>
      </w:r>
      <w:proofErr w:type="spellStart"/>
      <w:r w:rsidRPr="00D41AA2">
        <w:rPr>
          <w:rStyle w:val="Code"/>
        </w:rPr>
        <w:t>metricsReportingConfigurationId</w:t>
      </w:r>
      <w:proofErr w:type="spellEnd"/>
      <w:r>
        <w:t>.</w:t>
      </w:r>
    </w:p>
    <w:p w14:paraId="50FD6AC0" w14:textId="77777777" w:rsidR="00E75471" w:rsidRDefault="00E75471" w:rsidP="00E75471">
      <w:pPr>
        <w:pStyle w:val="Heading4"/>
      </w:pPr>
      <w:bookmarkStart w:id="374" w:name="_Toc49514915"/>
      <w:bookmarkStart w:id="375" w:name="_Toc49520073"/>
      <w:bookmarkStart w:id="376" w:name="_Toc50548855"/>
      <w:bookmarkStart w:id="377" w:name="_Toc68899522"/>
      <w:bookmarkStart w:id="378" w:name="_Toc71214273"/>
      <w:bookmarkStart w:id="379" w:name="_Toc71721947"/>
      <w:bookmarkStart w:id="380" w:name="_Toc74858999"/>
      <w:bookmarkStart w:id="381" w:name="_Toc74917128"/>
      <w:r>
        <w:t>4.3.9.3</w:t>
      </w:r>
      <w:r>
        <w:tab/>
        <w:t>Read</w:t>
      </w:r>
      <w:r w:rsidRPr="00D20FC1">
        <w:t xml:space="preserve"> </w:t>
      </w:r>
      <w:r>
        <w:t xml:space="preserve">Metrics </w:t>
      </w:r>
      <w:bookmarkEnd w:id="374"/>
      <w:bookmarkEnd w:id="375"/>
      <w:bookmarkEnd w:id="376"/>
      <w:r>
        <w:t>Reporting Configuration</w:t>
      </w:r>
      <w:bookmarkEnd w:id="377"/>
      <w:bookmarkEnd w:id="378"/>
      <w:bookmarkEnd w:id="379"/>
      <w:bookmarkEnd w:id="380"/>
      <w:bookmarkEnd w:id="381"/>
    </w:p>
    <w:p w14:paraId="24F52C4E" w14:textId="6053D31C" w:rsidR="00E75471" w:rsidRPr="0035578A" w:rsidRDefault="00E75471" w:rsidP="00E75471">
      <w:r w:rsidRPr="0035578A">
        <w:t xml:space="preserve">This procedure is used by the </w:t>
      </w:r>
      <w:r w:rsidR="00300ED9">
        <w:t>5GMS</w:t>
      </w:r>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w:t>
      </w:r>
      <w:r w:rsidR="00300ED9">
        <w:t>5GMS</w:t>
      </w:r>
      <w:r w:rsidRPr="0035578A">
        <w:t xml:space="preserve"> AF. The </w:t>
      </w:r>
      <w:r w:rsidR="00300ED9">
        <w:t>5GMS</w:t>
      </w:r>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00300ED9">
        <w:rPr>
          <w:lang w:eastAsia="zh-CN"/>
        </w:rPr>
        <w:t>5GMS</w:t>
      </w:r>
      <w:r w:rsidRPr="0035578A">
        <w:rPr>
          <w:lang w:eastAsia="zh-CN"/>
        </w:rPr>
        <w:t xml:space="preserve"> AF shall respond with a </w:t>
      </w:r>
      <w:r w:rsidRPr="00C522DE">
        <w:rPr>
          <w:rStyle w:val="HTTPResponse"/>
          <w:lang w:val="en-GB"/>
        </w:rPr>
        <w:t>200 (OK)</w:t>
      </w:r>
      <w:r w:rsidRPr="0035578A">
        <w:rPr>
          <w:lang w:eastAsia="zh-CN"/>
        </w:rPr>
        <w:t xml:space="preserve"> </w:t>
      </w:r>
      <w:r>
        <w:rPr>
          <w:lang w:eastAsia="zh-CN"/>
        </w:rPr>
        <w:t xml:space="preserve">and the </w:t>
      </w:r>
      <w:r>
        <w:t xml:space="preserve">requested </w:t>
      </w:r>
      <w:proofErr w:type="spellStart"/>
      <w:r w:rsidRPr="00E97EAC">
        <w:rPr>
          <w:rStyle w:val="Code"/>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6CB17D08" w14:textId="77777777" w:rsidR="00E75471" w:rsidRDefault="00E75471" w:rsidP="00E75471">
      <w:pPr>
        <w:pStyle w:val="Heading4"/>
      </w:pPr>
      <w:bookmarkStart w:id="382" w:name="_Toc49514916"/>
      <w:bookmarkStart w:id="383" w:name="_Toc49520074"/>
      <w:bookmarkStart w:id="384" w:name="_Toc50548856"/>
      <w:bookmarkStart w:id="385" w:name="_Toc68899523"/>
      <w:bookmarkStart w:id="386" w:name="_Toc71214274"/>
      <w:bookmarkStart w:id="387" w:name="_Toc71721948"/>
      <w:bookmarkStart w:id="388" w:name="_Toc74859000"/>
      <w:bookmarkStart w:id="389" w:name="_Toc74917129"/>
      <w:r>
        <w:lastRenderedPageBreak/>
        <w:t>4.3.9.4</w:t>
      </w:r>
      <w:r>
        <w:tab/>
        <w:t>Update</w:t>
      </w:r>
      <w:r w:rsidRPr="00D20FC1">
        <w:t xml:space="preserve"> </w:t>
      </w:r>
      <w:bookmarkEnd w:id="382"/>
      <w:bookmarkEnd w:id="383"/>
      <w:bookmarkEnd w:id="384"/>
      <w:r>
        <w:t>Metrics Reporting Configuration</w:t>
      </w:r>
      <w:bookmarkEnd w:id="385"/>
      <w:bookmarkEnd w:id="386"/>
      <w:bookmarkEnd w:id="387"/>
      <w:bookmarkEnd w:id="388"/>
      <w:bookmarkEnd w:id="389"/>
    </w:p>
    <w:p w14:paraId="70168DCB" w14:textId="0AD6D45C" w:rsidR="00E75471" w:rsidRPr="0035578A" w:rsidRDefault="00E75471" w:rsidP="00E75471">
      <w:r w:rsidRPr="0035578A">
        <w:t xml:space="preserve">The update operation is invoked by the </w:t>
      </w:r>
      <w:r w:rsidR="00300ED9">
        <w:t>5GMS</w:t>
      </w:r>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2C4AA88C" w14:textId="29336293" w:rsidR="00E75471" w:rsidRPr="0035578A" w:rsidRDefault="00E75471" w:rsidP="00E75471">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C522DE">
        <w:rPr>
          <w:rStyle w:val="HTTPResponse"/>
          <w:lang w:val="en-GB"/>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4730C9D1" w14:textId="4E040605" w:rsidR="00E75471" w:rsidRDefault="00E75471" w:rsidP="00E75471">
      <w:pPr>
        <w:pStyle w:val="Heading4"/>
      </w:pPr>
      <w:bookmarkStart w:id="390" w:name="_Toc49514917"/>
      <w:bookmarkStart w:id="391" w:name="_Toc49520075"/>
      <w:bookmarkStart w:id="392" w:name="_Toc50548857"/>
      <w:bookmarkStart w:id="393" w:name="_Toc68899524"/>
      <w:bookmarkStart w:id="394" w:name="_Toc71214275"/>
      <w:bookmarkStart w:id="395" w:name="_Toc71721949"/>
      <w:bookmarkStart w:id="396" w:name="_Toc74859001"/>
      <w:bookmarkStart w:id="397" w:name="_Toc74917130"/>
      <w:r>
        <w:t>4.3.9.5</w:t>
      </w:r>
      <w:r>
        <w:tab/>
        <w:t>De</w:t>
      </w:r>
      <w:r w:rsidR="00300ED9">
        <w:t>stroy</w:t>
      </w:r>
      <w:r w:rsidRPr="00D20FC1">
        <w:t xml:space="preserve"> </w:t>
      </w:r>
      <w:bookmarkEnd w:id="390"/>
      <w:bookmarkEnd w:id="391"/>
      <w:bookmarkEnd w:id="392"/>
      <w:r>
        <w:t>Metrics Reporting Configuration</w:t>
      </w:r>
      <w:bookmarkEnd w:id="393"/>
      <w:bookmarkEnd w:id="394"/>
      <w:bookmarkEnd w:id="395"/>
      <w:bookmarkEnd w:id="396"/>
      <w:bookmarkEnd w:id="397"/>
    </w:p>
    <w:p w14:paraId="35BB314A" w14:textId="5930B6B6" w:rsidR="00E75471" w:rsidRPr="0035578A" w:rsidRDefault="00E75471" w:rsidP="00E75471">
      <w:r w:rsidRPr="0035578A">
        <w:t xml:space="preserve">This operation is used by the </w:t>
      </w:r>
      <w:r w:rsidR="00300ED9">
        <w:t>5GMS</w:t>
      </w:r>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w:t>
      </w:r>
      <w:r w:rsidR="00300ED9">
        <w:t>5GMS</w:t>
      </w:r>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2CBE91FA" w14:textId="360425C7" w:rsidR="00E75471" w:rsidRPr="00586B6B" w:rsidRDefault="00E75471" w:rsidP="00C522DE">
      <w:pPr>
        <w:keepLines/>
      </w:pPr>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C522DE">
        <w:rPr>
          <w:rStyle w:val="HTTPResponse"/>
          <w:lang w:val="en-GB"/>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1BC12932" w14:textId="34CB4363" w:rsidR="00E8591E" w:rsidRPr="00450E15" w:rsidRDefault="00E8591E" w:rsidP="00450E15">
      <w:pPr>
        <w:pStyle w:val="Heading2"/>
      </w:pPr>
      <w:bookmarkStart w:id="398" w:name="_Toc68899525"/>
      <w:bookmarkStart w:id="399" w:name="_Toc71214276"/>
      <w:bookmarkStart w:id="400" w:name="_Toc71721950"/>
      <w:bookmarkStart w:id="401" w:name="_Toc74859002"/>
      <w:bookmarkStart w:id="402" w:name="_Toc74917131"/>
      <w:r w:rsidRPr="00450E15">
        <w:t>4.</w:t>
      </w:r>
      <w:r w:rsidR="00F341DB" w:rsidRPr="00450E15">
        <w:t>4</w:t>
      </w:r>
      <w:r w:rsidR="00C059CA" w:rsidRPr="00450E15">
        <w:tab/>
      </w:r>
      <w:r w:rsidRPr="00450E15">
        <w:t xml:space="preserve">Procedures of the M2d </w:t>
      </w:r>
      <w:r w:rsidR="00305428" w:rsidRPr="00450E15">
        <w:t>(</w:t>
      </w:r>
      <w:r w:rsidR="000C5552" w:rsidRPr="00450E15">
        <w:t xml:space="preserve">5GMS </w:t>
      </w:r>
      <w:r w:rsidR="00305428" w:rsidRPr="00450E15">
        <w:t xml:space="preserve">Ingest) </w:t>
      </w:r>
      <w:r w:rsidRPr="00450E15">
        <w:t>interface</w:t>
      </w:r>
      <w:bookmarkEnd w:id="398"/>
      <w:bookmarkEnd w:id="399"/>
      <w:bookmarkEnd w:id="400"/>
      <w:bookmarkEnd w:id="401"/>
      <w:bookmarkEnd w:id="402"/>
    </w:p>
    <w:p w14:paraId="6D933FA2" w14:textId="77777777" w:rsidR="00E87180" w:rsidRDefault="00E87180" w:rsidP="00D41AA2">
      <w:pPr>
        <w:keepNext/>
      </w:pPr>
      <w:bookmarkStart w:id="403" w:name="_Toc68899526"/>
      <w:bookmarkStart w:id="404" w:name="_Toc71214277"/>
      <w:r>
        <w:t>No procedures are specified in this release.</w:t>
      </w:r>
    </w:p>
    <w:p w14:paraId="6CEBEC0B" w14:textId="18757842" w:rsidR="002711AB" w:rsidRPr="00586B6B" w:rsidRDefault="002711AB" w:rsidP="002711AB">
      <w:pPr>
        <w:pStyle w:val="Heading2"/>
        <w:rPr>
          <w:lang w:eastAsia="fr-FR"/>
        </w:rPr>
      </w:pPr>
      <w:bookmarkStart w:id="405" w:name="_Toc71721951"/>
      <w:bookmarkStart w:id="406" w:name="_Toc74859003"/>
      <w:bookmarkStart w:id="407" w:name="_Toc74917132"/>
      <w:r w:rsidRPr="00450E15">
        <w:t>4.</w:t>
      </w:r>
      <w:r w:rsidR="00F341DB" w:rsidRPr="00450E15">
        <w:t>5</w:t>
      </w:r>
      <w:r w:rsidR="00C059CA" w:rsidRPr="00450E15">
        <w:tab/>
      </w:r>
      <w:r w:rsidRPr="00586B6B">
        <w:t>Procedures of the M3d interface</w:t>
      </w:r>
      <w:bookmarkEnd w:id="403"/>
      <w:bookmarkEnd w:id="404"/>
      <w:bookmarkEnd w:id="405"/>
      <w:bookmarkEnd w:id="406"/>
      <w:bookmarkEnd w:id="407"/>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450E15" w:rsidRDefault="00E8591E" w:rsidP="00450E15">
      <w:pPr>
        <w:pStyle w:val="Heading2"/>
      </w:pPr>
      <w:bookmarkStart w:id="408" w:name="_Toc68899527"/>
      <w:bookmarkStart w:id="409" w:name="_Toc71214278"/>
      <w:bookmarkStart w:id="410" w:name="_Toc71721952"/>
      <w:bookmarkStart w:id="411" w:name="_Toc74859004"/>
      <w:bookmarkStart w:id="412" w:name="_Toc74917133"/>
      <w:r w:rsidRPr="00450E15">
        <w:t>4.</w:t>
      </w:r>
      <w:r w:rsidR="00F341DB" w:rsidRPr="00450E15">
        <w:t>6</w:t>
      </w:r>
      <w:r w:rsidR="00C059CA" w:rsidRPr="00450E15">
        <w:tab/>
      </w:r>
      <w:r w:rsidRPr="00450E15">
        <w:t xml:space="preserve">Procedures of the M4d </w:t>
      </w:r>
      <w:r w:rsidR="00305428" w:rsidRPr="00450E15">
        <w:t>(</w:t>
      </w:r>
      <w:r w:rsidR="000C5552" w:rsidRPr="00450E15">
        <w:t>Media S</w:t>
      </w:r>
      <w:r w:rsidR="00305428" w:rsidRPr="00450E15">
        <w:t xml:space="preserve">treaming) </w:t>
      </w:r>
      <w:r w:rsidRPr="00450E15">
        <w:t>interface</w:t>
      </w:r>
      <w:bookmarkEnd w:id="408"/>
      <w:bookmarkEnd w:id="409"/>
      <w:bookmarkEnd w:id="410"/>
      <w:bookmarkEnd w:id="411"/>
      <w:bookmarkEnd w:id="412"/>
    </w:p>
    <w:p w14:paraId="2ACCE741" w14:textId="00A6AB3E" w:rsidR="00483AA6" w:rsidRPr="00586B6B" w:rsidRDefault="00483AA6" w:rsidP="00483AA6">
      <w:pPr>
        <w:pStyle w:val="Heading3"/>
      </w:pPr>
      <w:bookmarkStart w:id="413" w:name="_Toc68899528"/>
      <w:bookmarkStart w:id="414" w:name="_Toc71214279"/>
      <w:bookmarkStart w:id="415" w:name="_Toc71721953"/>
      <w:bookmarkStart w:id="416" w:name="_Toc74859005"/>
      <w:bookmarkStart w:id="417" w:name="_Toc74917134"/>
      <w:r w:rsidRPr="00586B6B">
        <w:t>4.6.1</w:t>
      </w:r>
      <w:r w:rsidR="00713B67" w:rsidRPr="00586B6B">
        <w:tab/>
      </w:r>
      <w:r w:rsidRPr="00586B6B">
        <w:t>Procedures for DASH Session</w:t>
      </w:r>
      <w:bookmarkEnd w:id="413"/>
      <w:bookmarkEnd w:id="414"/>
      <w:bookmarkEnd w:id="415"/>
      <w:bookmarkEnd w:id="416"/>
      <w:bookmarkEnd w:id="417"/>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C522DE">
        <w:rPr>
          <w:rStyle w:val="HTTPResponse"/>
          <w:lang w:val="en-GB"/>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r w:rsidR="00EE72D4" w:rsidRPr="00C522DE">
        <w:t xml:space="preserve"> of the present document</w:t>
      </w:r>
      <w:r w:rsidRPr="00586B6B">
        <w:t>.</w:t>
      </w:r>
    </w:p>
    <w:p w14:paraId="48626A36" w14:textId="2DD1BC3F" w:rsidR="00483AA6" w:rsidRPr="00586B6B" w:rsidRDefault="00483AA6" w:rsidP="00483AA6">
      <w:pPr>
        <w:pStyle w:val="Heading3"/>
      </w:pPr>
      <w:bookmarkStart w:id="418" w:name="_Toc68899529"/>
      <w:bookmarkStart w:id="419" w:name="_Toc71214280"/>
      <w:bookmarkStart w:id="420" w:name="_Toc71721954"/>
      <w:bookmarkStart w:id="421" w:name="_Toc74859006"/>
      <w:bookmarkStart w:id="422" w:name="_Toc74917135"/>
      <w:r w:rsidRPr="00586B6B">
        <w:t>4.6.2</w:t>
      </w:r>
      <w:r w:rsidR="00713B67" w:rsidRPr="00586B6B">
        <w:tab/>
      </w:r>
      <w:r w:rsidRPr="00586B6B">
        <w:t>Procedures for Progressive Download Session</w:t>
      </w:r>
      <w:bookmarkEnd w:id="418"/>
      <w:bookmarkEnd w:id="419"/>
      <w:bookmarkEnd w:id="420"/>
      <w:bookmarkEnd w:id="421"/>
      <w:bookmarkEnd w:id="422"/>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lastRenderedPageBreak/>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C522DE">
        <w:rPr>
          <w:rStyle w:val="HTTPResponse"/>
          <w:lang w:val="en-GB"/>
        </w:rPr>
        <w:t>200 (OK)</w:t>
      </w:r>
      <w:r w:rsidRPr="00586B6B">
        <w:t xml:space="preserve"> message that includes the requested 3GP/MP4 resource.</w:t>
      </w:r>
    </w:p>
    <w:p w14:paraId="39085B6E" w14:textId="3CDED123" w:rsidR="003B212C"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4B863FE4" w:rsidR="00E8591E" w:rsidRPr="00450E15" w:rsidRDefault="00E8591E" w:rsidP="00450E15">
      <w:pPr>
        <w:pStyle w:val="Heading2"/>
      </w:pPr>
      <w:bookmarkStart w:id="423" w:name="_Toc68899530"/>
      <w:bookmarkStart w:id="424" w:name="_Toc71214281"/>
      <w:bookmarkStart w:id="425" w:name="_Toc71721955"/>
      <w:bookmarkStart w:id="426" w:name="_Toc74859007"/>
      <w:bookmarkStart w:id="427" w:name="_Toc74917136"/>
      <w:r w:rsidRPr="00450E15">
        <w:t>4.</w:t>
      </w:r>
      <w:r w:rsidR="00F341DB" w:rsidRPr="00450E15">
        <w:t>7</w:t>
      </w:r>
      <w:r w:rsidR="00C059CA" w:rsidRPr="00450E15">
        <w:tab/>
      </w:r>
      <w:r w:rsidRPr="00450E15">
        <w:t xml:space="preserve">Procedures of the M5 </w:t>
      </w:r>
      <w:r w:rsidR="00305428" w:rsidRPr="00450E15">
        <w:t>(</w:t>
      </w:r>
      <w:r w:rsidR="000C5552" w:rsidRPr="00450E15">
        <w:t>Media</w:t>
      </w:r>
      <w:r w:rsidR="00305428" w:rsidRPr="00450E15">
        <w:t xml:space="preserve"> Session Handling) </w:t>
      </w:r>
      <w:r w:rsidRPr="00450E15">
        <w:t>interface</w:t>
      </w:r>
      <w:bookmarkEnd w:id="423"/>
      <w:bookmarkEnd w:id="424"/>
      <w:bookmarkEnd w:id="425"/>
      <w:bookmarkEnd w:id="426"/>
      <w:bookmarkEnd w:id="427"/>
    </w:p>
    <w:p w14:paraId="679DC3F5" w14:textId="76BE7D26" w:rsidR="000C5552" w:rsidRPr="00586B6B" w:rsidRDefault="00F341DB" w:rsidP="0068732E">
      <w:pPr>
        <w:pStyle w:val="Heading3"/>
      </w:pPr>
      <w:bookmarkStart w:id="428" w:name="_Toc68899531"/>
      <w:bookmarkStart w:id="429" w:name="_Toc71214282"/>
      <w:bookmarkStart w:id="430" w:name="_Toc71721956"/>
      <w:bookmarkStart w:id="431" w:name="_Toc74859008"/>
      <w:bookmarkStart w:id="432" w:name="_Toc74917137"/>
      <w:r w:rsidRPr="00586B6B">
        <w:t>4.7</w:t>
      </w:r>
      <w:r w:rsidR="000C5552" w:rsidRPr="00586B6B">
        <w:t>.</w:t>
      </w:r>
      <w:r w:rsidR="00A002D2" w:rsidRPr="00586B6B">
        <w:t>1</w:t>
      </w:r>
      <w:r w:rsidR="00A002D2" w:rsidRPr="00586B6B">
        <w:tab/>
      </w:r>
      <w:r w:rsidR="000C5552" w:rsidRPr="00586B6B">
        <w:t>Introduction</w:t>
      </w:r>
      <w:bookmarkEnd w:id="428"/>
      <w:bookmarkEnd w:id="429"/>
      <w:bookmarkEnd w:id="430"/>
      <w:bookmarkEnd w:id="431"/>
      <w:bookmarkEnd w:id="432"/>
    </w:p>
    <w:p w14:paraId="5C9FAE24" w14:textId="09B34114" w:rsidR="002B3153" w:rsidRPr="00586B6B" w:rsidRDefault="00346FF1" w:rsidP="00D41AA2">
      <w:pPr>
        <w:keepNext/>
      </w:pPr>
      <w:r>
        <w:t xml:space="preserve">The M5 APIs are used </w:t>
      </w:r>
      <w:r w:rsidRPr="00BD46FD">
        <w:rPr>
          <w:rFonts w:hint="eastAsia"/>
          <w:lang w:eastAsia="zh-CN"/>
        </w:rPr>
        <w:t>by a</w:t>
      </w:r>
      <w:r>
        <w:rPr>
          <w:lang w:eastAsia="zh-CN"/>
        </w:rPr>
        <w:t xml:space="preserve"> Media Session Handler within a 5GMS Client to invoke services relating to downlink or uplink media streaming at the 5GMS AF.</w:t>
      </w:r>
    </w:p>
    <w:p w14:paraId="2E069A38" w14:textId="7356075E" w:rsidR="000A09F9" w:rsidRPr="00586B6B" w:rsidRDefault="000A09F9" w:rsidP="0068732E">
      <w:pPr>
        <w:pStyle w:val="Heading3"/>
      </w:pPr>
      <w:bookmarkStart w:id="433" w:name="_Toc68899532"/>
      <w:bookmarkStart w:id="434" w:name="_Toc71214283"/>
      <w:bookmarkStart w:id="435" w:name="_Toc71721957"/>
      <w:bookmarkStart w:id="436" w:name="_Toc74859009"/>
      <w:bookmarkStart w:id="437" w:name="_Toc74917138"/>
      <w:r w:rsidRPr="00586B6B">
        <w:t>4.7.2</w:t>
      </w:r>
      <w:r w:rsidRPr="00586B6B">
        <w:tab/>
        <w:t>Procedures for Service Access Information</w:t>
      </w:r>
      <w:bookmarkEnd w:id="433"/>
      <w:bookmarkEnd w:id="434"/>
      <w:bookmarkEnd w:id="435"/>
      <w:bookmarkEnd w:id="436"/>
      <w:bookmarkEnd w:id="437"/>
    </w:p>
    <w:p w14:paraId="4E573294" w14:textId="37D3A410" w:rsidR="000A09F9" w:rsidRPr="00586B6B" w:rsidRDefault="000A09F9" w:rsidP="000A09F9">
      <w:pPr>
        <w:pStyle w:val="Heading4"/>
      </w:pPr>
      <w:bookmarkStart w:id="438" w:name="_Toc68899533"/>
      <w:bookmarkStart w:id="439" w:name="_Toc71214284"/>
      <w:bookmarkStart w:id="440" w:name="_Toc71721958"/>
      <w:bookmarkStart w:id="441" w:name="_Toc74859010"/>
      <w:bookmarkStart w:id="442" w:name="_Toc74917139"/>
      <w:r w:rsidRPr="00586B6B">
        <w:t>4.7.2.1</w:t>
      </w:r>
      <w:r w:rsidRPr="00586B6B">
        <w:tab/>
        <w:t>General</w:t>
      </w:r>
      <w:bookmarkEnd w:id="438"/>
      <w:bookmarkEnd w:id="439"/>
      <w:bookmarkEnd w:id="440"/>
      <w:bookmarkEnd w:id="441"/>
      <w:bookmarkEnd w:id="442"/>
    </w:p>
    <w:p w14:paraId="48859B7E" w14:textId="40EBC62E" w:rsidR="00E87180" w:rsidRDefault="00346FF1" w:rsidP="00E87180">
      <w:pPr>
        <w:keepLines/>
      </w:pPr>
      <w:r w:rsidRPr="00586B6B">
        <w:t xml:space="preserve">Service Access Information is the set of parameters and addresses needed by the 5GMSd Client to activate reception of a downlink </w:t>
      </w:r>
      <w:r>
        <w:t xml:space="preserve">media </w:t>
      </w:r>
      <w:r w:rsidRPr="00586B6B">
        <w:t>streaming session</w:t>
      </w:r>
      <w:r>
        <w:t xml:space="preserve"> or </w:t>
      </w:r>
      <w:r w:rsidR="00C65017">
        <w:t xml:space="preserve">by a 5GMSu Client </w:t>
      </w:r>
      <w:r>
        <w:t>to activate an uplink media streaming session for contribution</w:t>
      </w:r>
      <w:r w:rsidRPr="00586B6B">
        <w:t xml:space="preserve">. </w:t>
      </w:r>
      <w:r w:rsidR="00D41AA2">
        <w:t xml:space="preserve">The data model of the </w:t>
      </w:r>
      <w:proofErr w:type="spellStart"/>
      <w:r w:rsidR="00D41AA2" w:rsidRPr="00586B6B">
        <w:rPr>
          <w:rStyle w:val="Code"/>
        </w:rPr>
        <w:t>ServiceAccessInform</w:t>
      </w:r>
      <w:r w:rsidR="00D41AA2">
        <w:rPr>
          <w:rStyle w:val="Code"/>
        </w:rPr>
        <w:t>a</w:t>
      </w:r>
      <w:r w:rsidR="00D41AA2" w:rsidRPr="00586B6B">
        <w:rPr>
          <w:rStyle w:val="Code"/>
        </w:rPr>
        <w:t>tion</w:t>
      </w:r>
      <w:proofErr w:type="spellEnd"/>
      <w:r w:rsidR="00D41AA2" w:rsidRPr="00586B6B">
        <w:t xml:space="preserve"> resource </w:t>
      </w:r>
      <w:r w:rsidR="00D41AA2">
        <w:t xml:space="preserve">acquired by the Media Session Handler of the 5GMS Client is shown in clause 11.2.3. </w:t>
      </w:r>
      <w:r w:rsidR="00F62A65">
        <w:t>Service Access Information additionally includes configuration information to allow the Media Session Handler to invoke procedures for dynamic policy (see clause 4.7.3), consumption reporting (clause 4.7.4), metrics reporting (clause 4.7.5) and network assistance (clause 4.7.</w:t>
      </w:r>
      <w:r w:rsidR="009D0BCC">
        <w:t>6</w:t>
      </w:r>
      <w:r w:rsidR="00F62A65">
        <w:t>).</w:t>
      </w:r>
    </w:p>
    <w:p w14:paraId="4DBE7811" w14:textId="058BD204" w:rsidR="00806D17" w:rsidRDefault="00E87180" w:rsidP="00806D17">
      <w:pPr>
        <w:pStyle w:val="B1"/>
      </w:pPr>
      <w:r>
        <w:t>-</w:t>
      </w:r>
      <w:r>
        <w:tab/>
      </w:r>
      <w:r w:rsidR="00806D17">
        <w:t xml:space="preserve">For downlink media streaming, the Media Session Handler </w:t>
      </w:r>
      <w:r w:rsidR="00806D17" w:rsidRPr="00FF7086">
        <w:t>may obtain Service Access Information from either the 5GMS</w:t>
      </w:r>
      <w:r w:rsidR="00806D17">
        <w:t>d</w:t>
      </w:r>
      <w:r w:rsidR="00806D17" w:rsidRPr="00FF7086">
        <w:t>-Aware Application (via M6</w:t>
      </w:r>
      <w:r w:rsidR="00806D17">
        <w:t>d</w:t>
      </w:r>
      <w:r w:rsidR="00806D17" w:rsidRPr="00FF7086">
        <w:t>) or the 5GMS</w:t>
      </w:r>
      <w:r w:rsidR="00806D17">
        <w:t>d </w:t>
      </w:r>
      <w:r w:rsidR="00806D17" w:rsidRPr="00FF7086">
        <w:t>AF (via M5</w:t>
      </w:r>
      <w:r w:rsidR="00E97347">
        <w:t>d</w:t>
      </w:r>
      <w:r w:rsidR="00806D17" w:rsidRPr="00FF7086">
        <w:t>). In the former case, the Service Access Information is initially acquired by the 5GMS</w:t>
      </w:r>
      <w:r w:rsidR="00E97347">
        <w:t>d</w:t>
      </w:r>
      <w:r w:rsidR="00806D17" w:rsidRPr="00FF7086">
        <w:t>-Aware Application from the 5GMS</w:t>
      </w:r>
      <w:r w:rsidR="00E97347">
        <w:t>d</w:t>
      </w:r>
      <w:r w:rsidR="00806D17" w:rsidRPr="00FF7086">
        <w:t xml:space="preserve"> Application Provider via M8</w:t>
      </w:r>
      <w:r w:rsidR="00806D17">
        <w:t>d</w:t>
      </w:r>
      <w:r w:rsidR="00806D17" w:rsidRPr="00FF7086">
        <w:t xml:space="preserve">. In the latter case, the Service Access Information is </w:t>
      </w:r>
      <w:r w:rsidR="008A467E">
        <w:t xml:space="preserve">derived </w:t>
      </w:r>
      <w:r w:rsidR="00806D17" w:rsidRPr="00FF7086">
        <w:t>by the 5GMS</w:t>
      </w:r>
      <w:r w:rsidR="00806D17">
        <w:t>d </w:t>
      </w:r>
      <w:r w:rsidR="00806D17" w:rsidRPr="00FF7086">
        <w:t xml:space="preserve">AF from the </w:t>
      </w:r>
      <w:r w:rsidR="008A467E">
        <w:t xml:space="preserve">Provisioning Session established </w:t>
      </w:r>
      <w:r w:rsidR="00806D17" w:rsidRPr="00FF7086">
        <w:t>via M1</w:t>
      </w:r>
      <w:r w:rsidR="00806D17">
        <w:t>d</w:t>
      </w:r>
      <w:r w:rsidR="00806D17" w:rsidRPr="00FF7086">
        <w:t>.</w:t>
      </w:r>
    </w:p>
    <w:p w14:paraId="67A7E18E" w14:textId="19C8DD67" w:rsidR="00346FF1" w:rsidRDefault="00346FF1" w:rsidP="00D41AA2">
      <w:pPr>
        <w:pStyle w:val="B1"/>
        <w:ind w:firstLine="0"/>
      </w:pPr>
      <w:r w:rsidRPr="00586B6B">
        <w:t xml:space="preserve">Typically, the </w:t>
      </w:r>
      <w:r w:rsidR="00261D3F">
        <w:t xml:space="preserve">Service Access Information </w:t>
      </w:r>
      <w:r w:rsidR="00E40AA3">
        <w:t xml:space="preserve">for downlink media streaming </w:t>
      </w:r>
      <w:r w:rsidR="00261D3F">
        <w:t>includes</w:t>
      </w:r>
      <w:r>
        <w:t xml:space="preserve"> </w:t>
      </w:r>
      <w:r w:rsidRPr="00586B6B">
        <w:t>a media entry point (</w:t>
      </w:r>
      <w:proofErr w:type="gramStart"/>
      <w:r w:rsidRPr="00586B6B">
        <w:t>e.g.</w:t>
      </w:r>
      <w:proofErr w:type="gramEnd"/>
      <w:r w:rsidRPr="00586B6B">
        <w:t xml:space="preserve"> a URL to a DASH MPD or a URL to a progressive download file) that can be consumed by the Media Player and is handed to the Media Player through M7</w:t>
      </w:r>
      <w:r w:rsidR="00C65017">
        <w:t>d</w:t>
      </w:r>
      <w:r w:rsidRPr="00586B6B">
        <w:t>.</w:t>
      </w:r>
    </w:p>
    <w:p w14:paraId="42EA351E" w14:textId="6EAAEFE7" w:rsidR="005C5F94" w:rsidRDefault="00CE1336" w:rsidP="00D41AA2">
      <w:pPr>
        <w:pStyle w:val="B1"/>
        <w:ind w:firstLine="0"/>
        <w:rPr>
          <w:ins w:id="443" w:author="Thomas Stockhammer" w:date="2022-03-30T18:54:00Z"/>
        </w:rPr>
      </w:pPr>
      <w:ins w:id="444" w:author="Thomas Stockhammer" w:date="2022-03-30T18:42:00Z">
        <w:r>
          <w:t xml:space="preserve">For </w:t>
        </w:r>
        <w:del w:id="445" w:author="Richard Bradbury (2022-04-01)" w:date="2022-04-01T15:19:00Z">
          <w:r w:rsidDel="00BB5FB6">
            <w:delText>5GMS</w:delText>
          </w:r>
        </w:del>
      </w:ins>
      <w:ins w:id="446" w:author="Richard Bradbury (2022-04-01)" w:date="2022-04-01T15:19:00Z">
        <w:r w:rsidR="00BB5FB6">
          <w:t>downlink media streaming</w:t>
        </w:r>
      </w:ins>
      <w:ins w:id="447" w:author="Thomas Stockhammer" w:date="2022-03-30T18:42:00Z">
        <w:r>
          <w:t xml:space="preserve"> </w:t>
        </w:r>
      </w:ins>
      <w:ins w:id="448" w:author="Thomas Stockhammer" w:date="2022-03-30T18:52:00Z">
        <w:r w:rsidR="008D4F4A">
          <w:t xml:space="preserve">exclusively </w:t>
        </w:r>
      </w:ins>
      <w:ins w:id="449" w:author="Thomas Stockhammer" w:date="2022-03-30T18:42:00Z">
        <w:r>
          <w:t xml:space="preserve">via </w:t>
        </w:r>
        <w:proofErr w:type="spellStart"/>
        <w:r>
          <w:t>eMBMS</w:t>
        </w:r>
      </w:ins>
      <w:proofErr w:type="spellEnd"/>
      <w:ins w:id="450" w:author="Thomas Stockhammer" w:date="2022-03-30T18:51:00Z">
        <w:r w:rsidR="00FB7A63">
          <w:t xml:space="preserve"> and </w:t>
        </w:r>
      </w:ins>
      <w:ins w:id="451" w:author="Richard Bradbury (2022-04-01)" w:date="2022-04-01T15:21:00Z">
        <w:r w:rsidR="00E32FDA">
          <w:t xml:space="preserve">for </w:t>
        </w:r>
      </w:ins>
      <w:ins w:id="452" w:author="Thomas Stockhammer" w:date="2022-03-30T18:51:00Z">
        <w:r w:rsidR="00FB7A63">
          <w:t xml:space="preserve">hybrid </w:t>
        </w:r>
      </w:ins>
      <w:ins w:id="453" w:author="Richard Bradbury (2022-04-01)" w:date="2022-04-01T15:21:00Z">
        <w:r w:rsidR="00E32FDA">
          <w:t>5</w:t>
        </w:r>
      </w:ins>
      <w:ins w:id="454" w:author="Richard Bradbury (2022-04-01)" w:date="2022-04-01T15:22:00Z">
        <w:r w:rsidR="00E32FDA">
          <w:t>GMSd/</w:t>
        </w:r>
        <w:proofErr w:type="spellStart"/>
        <w:r w:rsidR="00E32FDA">
          <w:t>eMBMS</w:t>
        </w:r>
        <w:proofErr w:type="spellEnd"/>
        <w:r w:rsidR="00E32FDA">
          <w:t xml:space="preserve"> </w:t>
        </w:r>
      </w:ins>
      <w:ins w:id="455" w:author="Thomas Stockhammer" w:date="2022-03-30T18:51:00Z">
        <w:r w:rsidR="00FB7A63">
          <w:t>services as defined in</w:t>
        </w:r>
        <w:r w:rsidR="00E32FDA">
          <w:t xml:space="preserve"> clause</w:t>
        </w:r>
      </w:ins>
      <w:ins w:id="456" w:author="Richard Bradbury (2022-04-01)" w:date="2022-04-01T15:20:00Z">
        <w:r w:rsidR="00E32FDA">
          <w:t>s </w:t>
        </w:r>
      </w:ins>
      <w:ins w:id="457" w:author="Thomas Stockhammer" w:date="2022-03-30T18:51:00Z">
        <w:r w:rsidR="00E32FDA">
          <w:t>5</w:t>
        </w:r>
      </w:ins>
      <w:ins w:id="458" w:author="Thomas Stockhammer" w:date="2022-03-30T18:52:00Z">
        <w:r w:rsidR="00E32FDA">
          <w:t>.10.2 and</w:t>
        </w:r>
      </w:ins>
      <w:ins w:id="459" w:author="Richard Bradbury (2022-04-01)" w:date="2022-04-01T15:20:00Z">
        <w:r w:rsidR="00E32FDA">
          <w:t> </w:t>
        </w:r>
      </w:ins>
      <w:ins w:id="460" w:author="Thomas Stockhammer" w:date="2022-03-30T18:52:00Z">
        <w:r w:rsidR="00E32FDA">
          <w:t>5.10.5 respectively</w:t>
        </w:r>
      </w:ins>
      <w:ins w:id="461" w:author="Thomas Stockhammer" w:date="2022-03-30T18:51:00Z">
        <w:r w:rsidR="00FB7A63">
          <w:t xml:space="preserve"> </w:t>
        </w:r>
      </w:ins>
      <w:ins w:id="462" w:author="Richard Bradbury (2022-04-01)" w:date="2022-04-01T15:21:00Z">
        <w:r w:rsidR="00E32FDA">
          <w:t xml:space="preserve">of </w:t>
        </w:r>
      </w:ins>
      <w:ins w:id="463" w:author="Thomas Stockhammer" w:date="2022-03-30T18:51:00Z">
        <w:r w:rsidR="00FB7A63">
          <w:t>TS</w:t>
        </w:r>
      </w:ins>
      <w:ins w:id="464" w:author="Richard Bradbury (2022-04-01)" w:date="2022-04-01T15:20:00Z">
        <w:r w:rsidR="00BB5FB6">
          <w:t> </w:t>
        </w:r>
      </w:ins>
      <w:ins w:id="465" w:author="Thomas Stockhammer" w:date="2022-03-30T18:51:00Z">
        <w:r w:rsidR="00FB7A63">
          <w:t>26.501</w:t>
        </w:r>
      </w:ins>
      <w:ins w:id="466" w:author="Richard Bradbury (2022-04-01)" w:date="2022-04-01T15:20:00Z">
        <w:r w:rsidR="00BB5FB6">
          <w:t> </w:t>
        </w:r>
      </w:ins>
      <w:ins w:id="467" w:author="Thomas Stockhammer" w:date="2022-03-30T18:51:00Z">
        <w:r w:rsidR="00FB7A63">
          <w:t>[</w:t>
        </w:r>
      </w:ins>
      <w:ins w:id="468" w:author="Richard Bradbury (2022-04-01)" w:date="2022-04-01T15:20:00Z">
        <w:r w:rsidR="00BB5FB6">
          <w:t>2</w:t>
        </w:r>
      </w:ins>
      <w:ins w:id="469" w:author="Thomas Stockhammer" w:date="2022-03-30T18:51:00Z">
        <w:r w:rsidR="00FB7A63">
          <w:t>]</w:t>
        </w:r>
      </w:ins>
      <w:ins w:id="470" w:author="Thomas Stockhammer" w:date="2022-03-30T18:42:00Z">
        <w:r>
          <w:t xml:space="preserve">, the Service Access Information </w:t>
        </w:r>
        <w:del w:id="471" w:author="Richard Bradbury (2022-04-01)" w:date="2022-04-01T15:31:00Z">
          <w:r w:rsidDel="008E133C">
            <w:delText>contai</w:delText>
          </w:r>
        </w:del>
      </w:ins>
      <w:ins w:id="472" w:author="Thomas Stockhammer" w:date="2022-03-30T18:43:00Z">
        <w:del w:id="473" w:author="Richard Bradbury (2022-04-01)" w:date="2022-04-01T15:31:00Z">
          <w:r w:rsidDel="008E133C">
            <w:delText>ns information</w:delText>
          </w:r>
        </w:del>
      </w:ins>
      <w:ins w:id="474" w:author="Richard Bradbury (2022-04-01)" w:date="2022-04-01T15:31:00Z">
        <w:r w:rsidR="008E133C">
          <w:t>indicates</w:t>
        </w:r>
      </w:ins>
      <w:ins w:id="475" w:author="Thomas Stockhammer" w:date="2022-03-30T18:43:00Z">
        <w:r>
          <w:t xml:space="preserve"> that the</w:t>
        </w:r>
        <w:r w:rsidR="00C82F35">
          <w:t xml:space="preserve"> 5GMSd </w:t>
        </w:r>
      </w:ins>
      <w:ins w:id="476" w:author="Richard Bradbury (2022-04-01)" w:date="2022-04-01T15:22:00Z">
        <w:r w:rsidR="00E32FDA">
          <w:t>C</w:t>
        </w:r>
      </w:ins>
      <w:ins w:id="477" w:author="Thomas Stockhammer" w:date="2022-03-30T18:43:00Z">
        <w:r w:rsidR="00C82F35">
          <w:t xml:space="preserve">lient acts as an MBMS-Aware </w:t>
        </w:r>
      </w:ins>
      <w:ins w:id="478" w:author="Richard Bradbury (2022-04-01)" w:date="2022-04-01T15:32:00Z">
        <w:r w:rsidR="008E133C">
          <w:t>A</w:t>
        </w:r>
      </w:ins>
      <w:ins w:id="479" w:author="Thomas Stockhammer" w:date="2022-03-30T18:43:00Z">
        <w:r w:rsidR="00C82F35">
          <w:t>pplication</w:t>
        </w:r>
      </w:ins>
      <w:ins w:id="480" w:author="Richard Bradbury (2022-04-01)" w:date="2022-04-01T15:31:00Z">
        <w:r w:rsidR="008E133C">
          <w:t>.</w:t>
        </w:r>
      </w:ins>
      <w:ins w:id="481" w:author="Thomas Stockhammer" w:date="2022-03-30T18:43:00Z">
        <w:r w:rsidR="00C82F35">
          <w:t xml:space="preserve"> </w:t>
        </w:r>
        <w:commentRangeStart w:id="482"/>
        <w:del w:id="483" w:author="Richard Bradbury (2022-04-01)" w:date="2022-04-01T15:31:00Z">
          <w:r w:rsidR="00C82F35" w:rsidDel="008E133C">
            <w:delText>and hence</w:delText>
          </w:r>
        </w:del>
      </w:ins>
      <w:ins w:id="484" w:author="Richard Bradbury (2022-04-01)" w:date="2022-04-01T15:31:00Z">
        <w:r w:rsidR="008E133C">
          <w:t>In this case</w:t>
        </w:r>
      </w:ins>
      <w:ins w:id="485" w:author="Thomas Stockhammer" w:date="2022-03-30T18:43:00Z">
        <w:r w:rsidR="00C82F35">
          <w:t xml:space="preserve">, the MBMS </w:t>
        </w:r>
      </w:ins>
      <w:ins w:id="486" w:author="Richard Bradbury (2022-04-01)" w:date="2022-04-01T15:22:00Z">
        <w:r w:rsidR="00E32FDA">
          <w:t>C</w:t>
        </w:r>
      </w:ins>
      <w:ins w:id="487" w:author="Thomas Stockhammer" w:date="2022-03-30T18:43:00Z">
        <w:r w:rsidR="00C82F35">
          <w:t xml:space="preserve">lient is invoked </w:t>
        </w:r>
      </w:ins>
      <w:ins w:id="488" w:author="Thomas Stockhammer" w:date="2022-03-30T18:53:00Z">
        <w:r w:rsidR="00B40D02">
          <w:t xml:space="preserve">by the Media Session Handler </w:t>
        </w:r>
      </w:ins>
      <w:ins w:id="489" w:author="Thomas Stockhammer" w:date="2022-03-30T18:43:00Z">
        <w:r w:rsidR="00C82F35">
          <w:t xml:space="preserve">using </w:t>
        </w:r>
      </w:ins>
      <w:ins w:id="490" w:author="Thomas Stockhammer" w:date="2022-03-30T18:44:00Z">
        <w:r w:rsidR="00C82F35">
          <w:t>MBMS-API-C and the procedures defined in TS</w:t>
        </w:r>
      </w:ins>
      <w:ins w:id="491" w:author="Richard Bradbury (2022-04-01)" w:date="2022-04-01T15:23:00Z">
        <w:r w:rsidR="00E32FDA">
          <w:t> </w:t>
        </w:r>
      </w:ins>
      <w:ins w:id="492" w:author="Thomas Stockhammer" w:date="2022-03-30T18:44:00Z">
        <w:r w:rsidR="00C82F35">
          <w:t>26.347</w:t>
        </w:r>
      </w:ins>
      <w:ins w:id="493" w:author="Richard Bradbury (2022-04-01)" w:date="2022-04-01T15:23:00Z">
        <w:r w:rsidR="00E32FDA">
          <w:t> </w:t>
        </w:r>
      </w:ins>
      <w:ins w:id="494" w:author="Thomas Stockhammer" w:date="2022-03-30T18:44:00Z">
        <w:r w:rsidR="00C82F35">
          <w:t>[44].</w:t>
        </w:r>
      </w:ins>
      <w:commentRangeEnd w:id="482"/>
      <w:r w:rsidR="008E133C">
        <w:rPr>
          <w:rStyle w:val="CommentReference"/>
        </w:rPr>
        <w:commentReference w:id="482"/>
      </w:r>
    </w:p>
    <w:p w14:paraId="486ED7AC" w14:textId="2EC2D242" w:rsidR="00CA7F82" w:rsidRPr="00586B6B" w:rsidDel="00FD60F3" w:rsidRDefault="00BD2F20" w:rsidP="00FD60F3">
      <w:pPr>
        <w:pStyle w:val="B1"/>
        <w:ind w:firstLine="0"/>
        <w:rPr>
          <w:del w:id="495" w:author="Thomas Stockhammer" w:date="2022-03-30T18:56:00Z"/>
        </w:rPr>
      </w:pPr>
      <w:ins w:id="496" w:author="Thomas Stockhammer" w:date="2022-03-30T18:54:00Z">
        <w:r>
          <w:t>For dynamic</w:t>
        </w:r>
      </w:ins>
      <w:ins w:id="497" w:author="Richard Bradbury (2022-04-01)" w:date="2022-04-01T15:33:00Z">
        <w:r w:rsidR="00E77BDB">
          <w:t>ally</w:t>
        </w:r>
      </w:ins>
      <w:ins w:id="498" w:author="Thomas Stockhammer" w:date="2022-03-30T18:54:00Z">
        <w:r>
          <w:t xml:space="preserve"> provision</w:t>
        </w:r>
      </w:ins>
      <w:ins w:id="499" w:author="Richard Bradbury (2022-04-01)" w:date="2022-04-01T15:33:00Z">
        <w:r w:rsidR="00E77BDB">
          <w:t>ed</w:t>
        </w:r>
      </w:ins>
      <w:ins w:id="500" w:author="Thomas Stockhammer" w:date="2022-03-30T18:54:00Z">
        <w:del w:id="501" w:author="Richard Bradbury (2022-04-01)" w:date="2022-04-01T15:33:00Z">
          <w:r w:rsidDel="00E77BDB">
            <w:delText>in</w:delText>
          </w:r>
        </w:del>
      </w:ins>
      <w:ins w:id="502" w:author="Thomas Stockhammer" w:date="2022-03-30T18:55:00Z">
        <w:del w:id="503" w:author="Richard Bradbury (2022-04-01)" w:date="2022-04-01T15:33:00Z">
          <w:r w:rsidDel="00E77BDB">
            <w:delText>g</w:delText>
          </w:r>
        </w:del>
        <w:r>
          <w:t xml:space="preserve"> </w:t>
        </w:r>
        <w:del w:id="504" w:author="Richard Bradbury (2022-04-01)" w:date="2022-04-01T15:33:00Z">
          <w:r w:rsidR="00E22A17" w:rsidDel="00E77BDB">
            <w:delText xml:space="preserve">of </w:delText>
          </w:r>
        </w:del>
        <w:del w:id="505" w:author="Richard Bradbury (2022-04-01)" w:date="2022-04-01T15:20:00Z">
          <w:r w:rsidR="00E22A17" w:rsidDel="00BB5FB6">
            <w:delText>5GMS</w:delText>
          </w:r>
        </w:del>
      </w:ins>
      <w:proofErr w:type="spellStart"/>
      <w:ins w:id="506" w:author="Richard Bradbury (2022-04-01)" w:date="2022-04-01T15:20:00Z">
        <w:r w:rsidR="00BB5FB6">
          <w:t>downling</w:t>
        </w:r>
        <w:proofErr w:type="spellEnd"/>
        <w:r w:rsidR="00BB5FB6">
          <w:t xml:space="preserve"> media streaming</w:t>
        </w:r>
      </w:ins>
      <w:ins w:id="507" w:author="Thomas Stockhammer" w:date="2022-03-30T18:55:00Z">
        <w:r w:rsidR="00E22A17">
          <w:t xml:space="preserve"> via </w:t>
        </w:r>
        <w:proofErr w:type="spellStart"/>
        <w:r w:rsidR="00E22A17">
          <w:t>eMBMS</w:t>
        </w:r>
        <w:proofErr w:type="spellEnd"/>
        <w:r w:rsidR="00E22A17">
          <w:t xml:space="preserve"> as defined in</w:t>
        </w:r>
        <w:r w:rsidR="00E32FDA">
          <w:t xml:space="preserve"> clause</w:t>
        </w:r>
      </w:ins>
      <w:ins w:id="508" w:author="Richard Bradbury (2022-04-01)" w:date="2022-04-01T15:27:00Z">
        <w:r w:rsidR="003A3A74">
          <w:t> </w:t>
        </w:r>
      </w:ins>
      <w:ins w:id="509" w:author="Thomas Stockhammer" w:date="2022-03-30T18:55:00Z">
        <w:r w:rsidR="00E32FDA">
          <w:t>5.10.6</w:t>
        </w:r>
        <w:r w:rsidR="00E22A17">
          <w:t xml:space="preserve"> </w:t>
        </w:r>
      </w:ins>
      <w:ins w:id="510" w:author="Richard Bradbury (2022-04-01)" w:date="2022-04-01T15:23:00Z">
        <w:r w:rsidR="00E32FDA">
          <w:t xml:space="preserve">of </w:t>
        </w:r>
      </w:ins>
      <w:ins w:id="511" w:author="Thomas Stockhammer" w:date="2022-03-30T18:55:00Z">
        <w:r w:rsidR="00E22A17">
          <w:t>TS</w:t>
        </w:r>
      </w:ins>
      <w:ins w:id="512" w:author="Richard Bradbury (2022-04-01)" w:date="2022-04-01T15:23:00Z">
        <w:r w:rsidR="00E32FDA">
          <w:t> </w:t>
        </w:r>
      </w:ins>
      <w:ins w:id="513" w:author="Thomas Stockhammer" w:date="2022-03-30T18:55:00Z">
        <w:r w:rsidR="00E22A17">
          <w:t>26.501</w:t>
        </w:r>
      </w:ins>
      <w:ins w:id="514" w:author="Richard Bradbury (2022-04-01)" w:date="2022-04-01T15:23:00Z">
        <w:r w:rsidR="00E32FDA">
          <w:t> </w:t>
        </w:r>
      </w:ins>
      <w:ins w:id="515" w:author="Thomas Stockhammer" w:date="2022-03-30T18:55:00Z">
        <w:r w:rsidR="00E22A17">
          <w:t>[</w:t>
        </w:r>
      </w:ins>
      <w:ins w:id="516" w:author="Richard Bradbury (2022-04-01)" w:date="2022-04-01T15:23:00Z">
        <w:r w:rsidR="00E32FDA">
          <w:t>2</w:t>
        </w:r>
      </w:ins>
      <w:ins w:id="517" w:author="Thomas Stockhammer" w:date="2022-03-30T18:55:00Z">
        <w:r w:rsidR="00E22A17">
          <w:t xml:space="preserve">], the </w:t>
        </w:r>
        <w:commentRangeStart w:id="518"/>
        <w:r w:rsidR="00E22A17">
          <w:t>Service Access Information</w:t>
        </w:r>
      </w:ins>
      <w:ins w:id="519" w:author="Thomas Stockhammer" w:date="2022-03-30T18:56:00Z">
        <w:r w:rsidR="00CA7F82">
          <w:t xml:space="preserve"> </w:t>
        </w:r>
        <w:del w:id="520" w:author="Richard Bradbury (2022-04-01)" w:date="2022-04-01T15:29:00Z">
          <w:r w:rsidR="00CA7F82" w:rsidDel="008E133C">
            <w:delText>provides</w:delText>
          </w:r>
        </w:del>
        <w:del w:id="521" w:author="Richard Bradbury (2022-04-01)" w:date="2022-04-01T15:30:00Z">
          <w:r w:rsidR="00CA7F82" w:rsidDel="008E133C">
            <w:delText xml:space="preserve"> dynamic </w:delText>
          </w:r>
        </w:del>
        <w:del w:id="522" w:author="Richard Bradbury (2022-04-01)" w:date="2022-04-01T15:29:00Z">
          <w:r w:rsidR="00CA7F82" w:rsidDel="008E133C">
            <w:delText>update</w:delText>
          </w:r>
        </w:del>
      </w:ins>
      <w:ins w:id="523" w:author="Thomas Stockhammer" w:date="2022-03-30T18:57:00Z">
        <w:del w:id="524" w:author="Richard Bradbury (2022-04-01)" w:date="2022-04-01T15:29:00Z">
          <w:r w:rsidR="00FD60F3" w:rsidDel="008E133C">
            <w:delText>s</w:delText>
          </w:r>
        </w:del>
      </w:ins>
      <w:commentRangeEnd w:id="518"/>
      <w:r w:rsidR="00E32FDA">
        <w:rPr>
          <w:rStyle w:val="CommentReference"/>
        </w:rPr>
        <w:commentReference w:id="518"/>
      </w:r>
      <w:ins w:id="525" w:author="Thomas Stockhammer" w:date="2022-03-30T18:57:00Z">
        <w:del w:id="526" w:author="Richard Bradbury (2022-04-01)" w:date="2022-04-01T15:29:00Z">
          <w:r w:rsidR="00FD60F3" w:rsidDel="008E133C">
            <w:delText xml:space="preserve"> </w:delText>
          </w:r>
        </w:del>
        <w:del w:id="527" w:author="Richard Bradbury (2022-04-01)" w:date="2022-04-01T15:24:00Z">
          <w:r w:rsidR="00FD60F3" w:rsidDel="00E32FDA">
            <w:delText>and</w:delText>
          </w:r>
        </w:del>
      </w:ins>
      <w:ins w:id="528" w:author="Richard Bradbury (2022-04-01)" w:date="2022-04-01T15:30:00Z">
        <w:r w:rsidR="008E133C">
          <w:t>is updated dynamically</w:t>
        </w:r>
        <w:r w:rsidR="008E133C" w:rsidRPr="008E133C">
          <w:t xml:space="preserve"> </w:t>
        </w:r>
        <w:r w:rsidR="008E133C">
          <w:t>by the 5GMSd AF to reflect</w:t>
        </w:r>
      </w:ins>
      <w:ins w:id="529" w:author="Richard Bradbury (2022-04-01)" w:date="2022-04-01T15:24:00Z">
        <w:r w:rsidR="00E32FDA">
          <w:t xml:space="preserve"> whether</w:t>
        </w:r>
      </w:ins>
      <w:ins w:id="530" w:author="Richard Bradbury (2022-04-01)" w:date="2022-04-01T15:30:00Z">
        <w:r w:rsidR="008E133C">
          <w:t xml:space="preserve"> the </w:t>
        </w:r>
        <w:proofErr w:type="spellStart"/>
        <w:r w:rsidR="008E133C">
          <w:t>eMBMS</w:t>
        </w:r>
        <w:proofErr w:type="spellEnd"/>
        <w:r w:rsidR="008E133C">
          <w:t xml:space="preserve"> service is currently active</w:t>
        </w:r>
      </w:ins>
      <w:ins w:id="531" w:author="Richard Bradbury (2022-04-01)" w:date="2022-04-01T15:33:00Z">
        <w:r w:rsidR="00E77BDB">
          <w:t>, and this determines whether</w:t>
        </w:r>
      </w:ins>
      <w:ins w:id="532" w:author="Thomas Stockhammer" w:date="2022-03-30T18:57:00Z">
        <w:r w:rsidR="00FD60F3">
          <w:t xml:space="preserve"> the </w:t>
        </w:r>
      </w:ins>
      <w:ins w:id="533" w:author="Thomas Stockhammer" w:date="2022-03-30T18:55:00Z">
        <w:r w:rsidR="00E22A17">
          <w:t xml:space="preserve">5GMSd </w:t>
        </w:r>
      </w:ins>
      <w:ins w:id="534" w:author="Richard Bradbury (2022-04-01)" w:date="2022-04-01T15:24:00Z">
        <w:r w:rsidR="00E32FDA">
          <w:t>C</w:t>
        </w:r>
      </w:ins>
      <w:ins w:id="535" w:author="Thomas Stockhammer" w:date="2022-03-30T18:55:00Z">
        <w:r w:rsidR="00E22A17">
          <w:t xml:space="preserve">lient </w:t>
        </w:r>
      </w:ins>
      <w:ins w:id="536" w:author="Thomas Stockhammer" w:date="2022-03-30T18:57:00Z">
        <w:del w:id="537" w:author="Richard Bradbury (2022-04-01)" w:date="2022-04-01T15:24:00Z">
          <w:r w:rsidR="00FD60F3" w:rsidDel="00E32FDA">
            <w:delText xml:space="preserve">may </w:delText>
          </w:r>
        </w:del>
      </w:ins>
      <w:ins w:id="538" w:author="Thomas Stockhammer" w:date="2022-03-30T18:55:00Z">
        <w:r w:rsidR="00E22A17">
          <w:t>act</w:t>
        </w:r>
      </w:ins>
      <w:ins w:id="539" w:author="Richard Bradbury (2022-04-01)" w:date="2022-04-01T15:24:00Z">
        <w:r w:rsidR="00E32FDA">
          <w:t>s</w:t>
        </w:r>
      </w:ins>
      <w:ins w:id="540" w:author="Thomas Stockhammer" w:date="2022-03-30T18:55:00Z">
        <w:r w:rsidR="00E22A17">
          <w:t xml:space="preserve"> as an MBMS-Aware </w:t>
        </w:r>
      </w:ins>
      <w:ins w:id="541" w:author="Richard Bradbury (2022-04-01)" w:date="2022-04-01T15:24:00Z">
        <w:r w:rsidR="00E32FDA">
          <w:t>A</w:t>
        </w:r>
      </w:ins>
      <w:ins w:id="542" w:author="Thomas Stockhammer" w:date="2022-03-30T18:55:00Z">
        <w:r w:rsidR="00E22A17">
          <w:t xml:space="preserve">pplication </w:t>
        </w:r>
      </w:ins>
      <w:ins w:id="543" w:author="Thomas Stockhammer" w:date="2022-03-30T18:57:00Z">
        <w:del w:id="544" w:author="Richard Bradbury (2022-04-01)" w:date="2022-04-01T15:24:00Z">
          <w:r w:rsidR="00FD60F3" w:rsidDel="00E32FDA">
            <w:delText xml:space="preserve">over some period of time </w:delText>
          </w:r>
          <w:r w:rsidR="001A69EF" w:rsidDel="00E32FDA">
            <w:delText>and may</w:delText>
          </w:r>
        </w:del>
      </w:ins>
      <w:ins w:id="545" w:author="Richard Bradbury (2022-04-01)" w:date="2022-04-01T15:24:00Z">
        <w:r w:rsidR="00E32FDA">
          <w:t>or</w:t>
        </w:r>
      </w:ins>
      <w:ins w:id="546" w:author="Thomas Stockhammer" w:date="2022-03-30T18:57:00Z">
        <w:r w:rsidR="001A69EF">
          <w:t xml:space="preserve"> not</w:t>
        </w:r>
        <w:del w:id="547" w:author="Richard Bradbury (2022-04-01)" w:date="2022-04-01T15:25:00Z">
          <w:r w:rsidR="001A69EF" w:rsidDel="00E32FDA">
            <w:delText xml:space="preserve"> act like this in other times</w:delText>
          </w:r>
        </w:del>
        <w:r w:rsidR="001A69EF">
          <w:t>.</w:t>
        </w:r>
        <w:commentRangeStart w:id="548"/>
        <w:r w:rsidR="001A69EF">
          <w:t xml:space="preserve"> </w:t>
        </w:r>
      </w:ins>
      <w:ins w:id="549" w:author="Thomas Stockhammer" w:date="2022-03-30T18:58:00Z">
        <w:r w:rsidR="001A69EF">
          <w:t>T</w:t>
        </w:r>
      </w:ins>
      <w:ins w:id="550" w:author="Thomas Stockhammer" w:date="2022-03-30T18:55:00Z">
        <w:r w:rsidR="00E22A17">
          <w:t xml:space="preserve">he MBMS </w:t>
        </w:r>
      </w:ins>
      <w:ins w:id="551" w:author="Richard Bradbury (2022-04-01)" w:date="2022-04-01T15:25:00Z">
        <w:r w:rsidR="00E32FDA">
          <w:t>C</w:t>
        </w:r>
      </w:ins>
      <w:ins w:id="552" w:author="Thomas Stockhammer" w:date="2022-03-30T18:55:00Z">
        <w:r w:rsidR="00E22A17">
          <w:t xml:space="preserve">lient is </w:t>
        </w:r>
      </w:ins>
      <w:ins w:id="553" w:author="Thomas Stockhammer" w:date="2022-03-30T18:58:00Z">
        <w:r w:rsidR="001A69EF">
          <w:t xml:space="preserve">dynamically </w:t>
        </w:r>
      </w:ins>
      <w:ins w:id="554" w:author="Thomas Stockhammer" w:date="2022-03-30T18:55:00Z">
        <w:r w:rsidR="00E22A17">
          <w:t>invoked</w:t>
        </w:r>
      </w:ins>
      <w:ins w:id="555" w:author="Thomas Stockhammer" w:date="2022-03-30T18:58:00Z">
        <w:r w:rsidR="00201231">
          <w:t xml:space="preserve">, </w:t>
        </w:r>
        <w:proofErr w:type="gramStart"/>
        <w:r w:rsidR="00201231">
          <w:t>paused</w:t>
        </w:r>
        <w:proofErr w:type="gramEnd"/>
        <w:r w:rsidR="00201231">
          <w:t xml:space="preserve"> or destroyed </w:t>
        </w:r>
      </w:ins>
      <w:ins w:id="556" w:author="Thomas Stockhammer" w:date="2022-03-30T18:55:00Z">
        <w:r w:rsidR="00E22A17">
          <w:t>by the Media Session Handler using MBMS-API-C and the procedures defined in TS</w:t>
        </w:r>
      </w:ins>
      <w:ins w:id="557" w:author="Richard Bradbury (2022-04-01)" w:date="2022-04-01T15:25:00Z">
        <w:r w:rsidR="00E32FDA">
          <w:t> </w:t>
        </w:r>
      </w:ins>
      <w:ins w:id="558" w:author="Thomas Stockhammer" w:date="2022-03-30T18:55:00Z">
        <w:r w:rsidR="00E22A17">
          <w:t>26.347</w:t>
        </w:r>
      </w:ins>
      <w:ins w:id="559" w:author="Richard Bradbury (2022-04-01)" w:date="2022-04-01T15:25:00Z">
        <w:r w:rsidR="00E32FDA">
          <w:t> </w:t>
        </w:r>
      </w:ins>
      <w:ins w:id="560" w:author="Thomas Stockhammer" w:date="2022-03-30T18:55:00Z">
        <w:r w:rsidR="00E22A17">
          <w:t>[44]</w:t>
        </w:r>
      </w:ins>
      <w:ins w:id="561" w:author="Richard Bradbury (2022-04-01)" w:date="2022-04-01T15:25:00Z">
        <w:r w:rsidR="00E32FDA">
          <w:t>.</w:t>
        </w:r>
        <w:commentRangeEnd w:id="548"/>
        <w:r w:rsidR="00E32FDA">
          <w:rPr>
            <w:rStyle w:val="CommentReference"/>
          </w:rPr>
          <w:commentReference w:id="548"/>
        </w:r>
      </w:ins>
    </w:p>
    <w:p w14:paraId="69610F1A" w14:textId="7DE6BDDB" w:rsidR="00FF7086" w:rsidRDefault="00FF7086" w:rsidP="00D41AA2">
      <w:pPr>
        <w:pStyle w:val="B1"/>
      </w:pPr>
      <w:r>
        <w:t>-</w:t>
      </w:r>
      <w:r>
        <w:tab/>
      </w:r>
      <w:r w:rsidRPr="00FF7086">
        <w:t>For uplink media streaming, the 5GMSu Client may obtain Service Access Information from either the 5GMSu-Aware Application (via M6u/M7u) or the 5GMSu</w:t>
      </w:r>
      <w:r>
        <w:t> </w:t>
      </w:r>
      <w:r w:rsidRPr="00FF7086">
        <w:t xml:space="preserve">AF (via M5u). In the former case, the Service Access Information is initially acquired by the 5GMSu-Aware Application from the 5GMSu Application Provider via M8u. In the latter case, the Service Access Information is </w:t>
      </w:r>
      <w:r w:rsidR="008A467E">
        <w:t>derived by</w:t>
      </w:r>
      <w:r w:rsidRPr="00FF7086">
        <w:t xml:space="preserve"> the 5GMSu</w:t>
      </w:r>
      <w:r>
        <w:t> </w:t>
      </w:r>
      <w:r w:rsidRPr="00FF7086">
        <w:t xml:space="preserve">AF from the </w:t>
      </w:r>
      <w:r w:rsidR="008A467E">
        <w:t>Provisioning Session established</w:t>
      </w:r>
      <w:r w:rsidRPr="00FF7086">
        <w:t xml:space="preserve"> via M1u.</w:t>
      </w:r>
    </w:p>
    <w:p w14:paraId="2E84FF18" w14:textId="29093774" w:rsidR="00346FF1" w:rsidRPr="00586B6B" w:rsidRDefault="00346FF1" w:rsidP="00346FF1">
      <w:r w:rsidRPr="00586B6B">
        <w:t>This clause specifies the procedures where</w:t>
      </w:r>
      <w:r>
        <w:t>by</w:t>
      </w:r>
      <w:r w:rsidRPr="00586B6B">
        <w:t xml:space="preserve"> the 5GMS Client fetches Service Access Information from the 5GMS AF.</w:t>
      </w:r>
    </w:p>
    <w:p w14:paraId="4FCCEB02" w14:textId="323D36D9" w:rsidR="000A09F9" w:rsidRPr="00586B6B" w:rsidRDefault="000A09F9" w:rsidP="000A09F9">
      <w:pPr>
        <w:pStyle w:val="Heading4"/>
      </w:pPr>
      <w:bookmarkStart w:id="562" w:name="_Toc68899534"/>
      <w:bookmarkStart w:id="563" w:name="_Toc71214285"/>
      <w:bookmarkStart w:id="564" w:name="_Toc71721959"/>
      <w:bookmarkStart w:id="565" w:name="_Toc74859011"/>
      <w:bookmarkStart w:id="566" w:name="_Toc74917140"/>
      <w:r w:rsidRPr="00586B6B">
        <w:lastRenderedPageBreak/>
        <w:t>4.7.2.2</w:t>
      </w:r>
      <w:r w:rsidRPr="00586B6B">
        <w:tab/>
        <w:t>Create Service Access Information</w:t>
      </w:r>
      <w:bookmarkEnd w:id="562"/>
      <w:bookmarkEnd w:id="563"/>
      <w:bookmarkEnd w:id="564"/>
      <w:bookmarkEnd w:id="565"/>
      <w:bookmarkEnd w:id="566"/>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567" w:name="_Toc68899535"/>
      <w:bookmarkStart w:id="568" w:name="_Toc71214286"/>
      <w:bookmarkStart w:id="569" w:name="_Toc71721960"/>
      <w:bookmarkStart w:id="570" w:name="_Toc74859012"/>
      <w:bookmarkStart w:id="571" w:name="_Toc74917141"/>
      <w:r w:rsidRPr="00586B6B">
        <w:t>4.7.2.3</w:t>
      </w:r>
      <w:r w:rsidRPr="00586B6B">
        <w:tab/>
        <w:t>Read Service Access Information properties</w:t>
      </w:r>
      <w:bookmarkEnd w:id="567"/>
      <w:bookmarkEnd w:id="568"/>
      <w:bookmarkEnd w:id="569"/>
      <w:bookmarkEnd w:id="570"/>
      <w:bookmarkEnd w:id="571"/>
    </w:p>
    <w:p w14:paraId="5968D6EF" w14:textId="77777777" w:rsidR="00346FF1" w:rsidRPr="00586B6B" w:rsidRDefault="00346FF1" w:rsidP="00346FF1">
      <w:r w:rsidRPr="00586B6B">
        <w:t xml:space="preserve">This procedure shall be used by the Media Session Handler to acquire Service Access Information from the 5GMS AF. The Media Session Handler uses the </w:t>
      </w:r>
      <w:r w:rsidRPr="00586B6B">
        <w:rPr>
          <w:rStyle w:val="HTTPMethod"/>
        </w:rPr>
        <w:t>GET</w:t>
      </w:r>
      <w:r w:rsidRPr="00586B6B">
        <w:t xml:space="preserve"> method for this purpose.</w:t>
      </w:r>
    </w:p>
    <w:p w14:paraId="260A6512" w14:textId="77777777" w:rsidR="00346FF1" w:rsidRPr="00586B6B" w:rsidRDefault="00346FF1" w:rsidP="00346FF1">
      <w:r w:rsidRPr="00586B6B">
        <w:t xml:space="preserve">The downlink </w:t>
      </w:r>
      <w:r>
        <w:t xml:space="preserve">or uplink media </w:t>
      </w:r>
      <w:r w:rsidRPr="00586B6B">
        <w:t>streaming session for which the Media Session Handler is requesting data is identified by a unique reference contained in the path of the URL, as specified in clause 11.2.2.</w:t>
      </w:r>
    </w:p>
    <w:p w14:paraId="7D32D294" w14:textId="77777777" w:rsidR="005821E6" w:rsidRPr="00586B6B" w:rsidRDefault="005821E6" w:rsidP="005821E6">
      <w:pPr>
        <w:keepNext/>
      </w:pPr>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0A160543" w14:textId="21C56217" w:rsidR="005F7745" w:rsidRPr="00586B6B" w:rsidRDefault="005821E6" w:rsidP="005821E6">
      <w:pPr>
        <w:pStyle w:val="B1"/>
        <w:ind w:left="644" w:hanging="360"/>
      </w:pPr>
      <w:r w:rsidRPr="00586B6B">
        <w:t>-</w:t>
      </w:r>
      <w:r w:rsidRPr="00586B6B">
        <w:tab/>
        <w:t xml:space="preserve">an </w:t>
      </w:r>
      <w:r w:rsidRPr="00586B6B">
        <w:rPr>
          <w:rStyle w:val="HTTPHeader"/>
        </w:rPr>
        <w:t>If-None-Match</w:t>
      </w:r>
      <w:r w:rsidRPr="00586B6B">
        <w:t xml:space="preserve"> request header with the value of the entity tag (</w:t>
      </w:r>
      <w:r w:rsidRPr="00586B6B">
        <w:rPr>
          <w:rStyle w:val="HTTPHeader"/>
        </w:rPr>
        <w:t>ETag</w:t>
      </w:r>
      <w:r w:rsidRPr="00586B6B">
        <w:t xml:space="preserve">) that was returned with the most recently acquired </w:t>
      </w:r>
      <w:proofErr w:type="spellStart"/>
      <w:r w:rsidRPr="00D41AA2">
        <w:rPr>
          <w:rStyle w:val="Code"/>
        </w:rPr>
        <w:t>ServiceAccessInformation</w:t>
      </w:r>
      <w:proofErr w:type="spellEnd"/>
      <w:r w:rsidRPr="00586B6B">
        <w:t xml:space="preserve"> resource</w:t>
      </w:r>
      <w:r>
        <w:t>;</w:t>
      </w:r>
      <w:r w:rsidRPr="00586B6B">
        <w:t xml:space="preserve"> or else</w:t>
      </w:r>
    </w:p>
    <w:p w14:paraId="09D48827" w14:textId="738FBF4E" w:rsidR="005F7745" w:rsidRPr="00586B6B" w:rsidRDefault="00E51816" w:rsidP="00E51816">
      <w:pPr>
        <w:pStyle w:val="B1"/>
        <w:ind w:left="644" w:hanging="360"/>
      </w:pPr>
      <w:r w:rsidRPr="00586B6B">
        <w:t>-</w:t>
      </w:r>
      <w:r w:rsidRPr="00586B6B">
        <w:tab/>
      </w:r>
      <w:r w:rsidR="005F7745" w:rsidRPr="00586B6B">
        <w:t xml:space="preserve">an </w:t>
      </w:r>
      <w:r w:rsidR="005F7745" w:rsidRPr="00586B6B">
        <w:rPr>
          <w:rStyle w:val="HTTPHeader"/>
        </w:rPr>
        <w:t>If-Modified-Since</w:t>
      </w:r>
      <w:r w:rsidR="005F7745" w:rsidRPr="00586B6B">
        <w:t xml:space="preserve"> request header with the </w:t>
      </w:r>
      <w:r w:rsidR="005F7745" w:rsidRPr="00586B6B">
        <w:rPr>
          <w:rStyle w:val="HTTPHeader"/>
        </w:rPr>
        <w:t>Last-Modified</w:t>
      </w:r>
      <w:r w:rsidR="005F7745" w:rsidRPr="00586B6B">
        <w:t xml:space="preserve"> value of that most recently acquired resource.</w:t>
      </w:r>
    </w:p>
    <w:p w14:paraId="626037FD" w14:textId="00D57496" w:rsidR="005F7745" w:rsidRPr="00586B6B" w:rsidRDefault="005F7745" w:rsidP="000A09F9">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61A12CCA" w:rsidR="00E1132C" w:rsidRPr="00586B6B" w:rsidRDefault="000A09F9" w:rsidP="00E1132C">
      <w:pPr>
        <w:pStyle w:val="Heading4"/>
      </w:pPr>
      <w:bookmarkStart w:id="572" w:name="_Toc68899536"/>
      <w:bookmarkStart w:id="573" w:name="_Toc71214287"/>
      <w:bookmarkStart w:id="574" w:name="_Toc71721961"/>
      <w:bookmarkStart w:id="575" w:name="_Toc74859013"/>
      <w:bookmarkStart w:id="576" w:name="_Toc74917142"/>
      <w:r w:rsidRPr="00586B6B">
        <w:t>4.7.2.4</w:t>
      </w:r>
      <w:r w:rsidRPr="00586B6B">
        <w:tab/>
        <w:t>Update Service Access Information properties</w:t>
      </w:r>
      <w:bookmarkEnd w:id="572"/>
      <w:bookmarkEnd w:id="573"/>
      <w:bookmarkEnd w:id="574"/>
      <w:bookmarkEnd w:id="575"/>
      <w:bookmarkEnd w:id="576"/>
    </w:p>
    <w:p w14:paraId="2DAD8F1E" w14:textId="77777777" w:rsidR="000A09F9" w:rsidRPr="00586B6B" w:rsidRDefault="000A09F9" w:rsidP="00E1132C">
      <w:r w:rsidRPr="00586B6B">
        <w:t>The Update operation is not allowed on Service Access Information.</w:t>
      </w:r>
    </w:p>
    <w:p w14:paraId="76583ABA" w14:textId="326A79FC" w:rsidR="000A09F9" w:rsidRPr="00586B6B" w:rsidRDefault="000A09F9" w:rsidP="000A09F9">
      <w:pPr>
        <w:pStyle w:val="Heading4"/>
      </w:pPr>
      <w:bookmarkStart w:id="577" w:name="_Toc68899537"/>
      <w:bookmarkStart w:id="578" w:name="_Toc71214288"/>
      <w:bookmarkStart w:id="579" w:name="_Toc71721962"/>
      <w:bookmarkStart w:id="580" w:name="_Toc74859014"/>
      <w:bookmarkStart w:id="581" w:name="_Toc74917143"/>
      <w:r w:rsidRPr="00586B6B">
        <w:t>4.7.2.5</w:t>
      </w:r>
      <w:r w:rsidRPr="00586B6B">
        <w:tab/>
      </w:r>
      <w:r w:rsidR="00A8001A">
        <w:t>Destroy</w:t>
      </w:r>
      <w:r w:rsidR="00A8001A" w:rsidRPr="00586B6B">
        <w:t xml:space="preserve"> </w:t>
      </w:r>
      <w:r w:rsidRPr="00586B6B">
        <w:t>Service Access Information properties</w:t>
      </w:r>
      <w:bookmarkEnd w:id="577"/>
      <w:bookmarkEnd w:id="578"/>
      <w:bookmarkEnd w:id="579"/>
      <w:bookmarkEnd w:id="580"/>
      <w:bookmarkEnd w:id="581"/>
    </w:p>
    <w:p w14:paraId="31D1E0B1" w14:textId="18DB99AD" w:rsidR="000A09F9" w:rsidRPr="00586B6B" w:rsidRDefault="000A09F9" w:rsidP="000A09F9">
      <w:r w:rsidRPr="00586B6B">
        <w:t xml:space="preserve">The </w:t>
      </w:r>
      <w:r w:rsidR="00A8001A">
        <w:t>Destroy</w:t>
      </w:r>
      <w:r w:rsidR="00A8001A" w:rsidRPr="00586B6B">
        <w:t xml:space="preserve"> </w:t>
      </w:r>
      <w:r w:rsidRPr="00586B6B">
        <w:t>operation is not allowed on Service Access Information.</w:t>
      </w:r>
    </w:p>
    <w:p w14:paraId="5BA5A829" w14:textId="5027C92D" w:rsidR="000C5552" w:rsidRPr="00586B6B" w:rsidRDefault="00F341DB" w:rsidP="00E8591E">
      <w:pPr>
        <w:pStyle w:val="Heading3"/>
      </w:pPr>
      <w:bookmarkStart w:id="582" w:name="_Toc68899538"/>
      <w:bookmarkStart w:id="583" w:name="_Toc71214289"/>
      <w:bookmarkStart w:id="584" w:name="_Toc71721963"/>
      <w:bookmarkStart w:id="585" w:name="_Toc74859015"/>
      <w:bookmarkStart w:id="586" w:name="_Toc74917144"/>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582"/>
      <w:bookmarkEnd w:id="583"/>
      <w:bookmarkEnd w:id="584"/>
      <w:bookmarkEnd w:id="585"/>
      <w:bookmarkEnd w:id="586"/>
    </w:p>
    <w:p w14:paraId="60AAA020" w14:textId="407DB659"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00A8001A">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31C948B4"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432D8F02" w:rsidR="000C5552" w:rsidRPr="00586B6B" w:rsidRDefault="000C5552" w:rsidP="000C5552">
      <w:r w:rsidRPr="00586B6B">
        <w:t>The flow description allows the identification and classification of the media traffic, such as the packet filter sets</w:t>
      </w:r>
      <w:r w:rsidR="00C878C6">
        <w:t xml:space="preserve"> given in </w:t>
      </w:r>
      <w:r w:rsidR="00732C99" w:rsidRPr="00732C99">
        <w:t>c</w:t>
      </w:r>
      <w:r w:rsidRPr="00732C99">
        <w:t>lause 5.7.6</w:t>
      </w:r>
      <w:r w:rsidR="00C878C6">
        <w:t xml:space="preserve"> of [</w:t>
      </w:r>
      <w:r w:rsidR="00B11959">
        <w:t>2</w:t>
      </w:r>
      <w:r w:rsidR="00C878C6">
        <w:t>]</w:t>
      </w:r>
      <w:r w:rsidRPr="00732C99">
        <w:t>.</w:t>
      </w:r>
    </w:p>
    <w:p w14:paraId="19D40E2A" w14:textId="11F6E91A"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389CC2B2" w:rsidR="000C5552"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sidR="00B11959">
        <w:rPr>
          <w:lang w:eastAsia="zh-CN"/>
        </w:rPr>
        <w:t>a Provisioning Session Id</w:t>
      </w:r>
      <w:r w:rsidR="00E764C9" w:rsidRPr="00586B6B">
        <w:rPr>
          <w:lang w:eastAsia="zh-CN"/>
        </w:rPr>
        <w:t xml:space="preserve">, the Policy Template </w:t>
      </w:r>
      <w:r w:rsidR="0098774E" w:rsidRPr="00586B6B">
        <w:rPr>
          <w:lang w:eastAsia="zh-CN"/>
        </w:rPr>
        <w:t>I</w:t>
      </w:r>
      <w:r w:rsidR="00E764C9" w:rsidRPr="00586B6B">
        <w:rPr>
          <w:lang w:eastAsia="zh-CN"/>
        </w:rPr>
        <w:t>d and the</w:t>
      </w:r>
      <w:r w:rsidR="00D41AA2">
        <w:rPr>
          <w:lang w:eastAsia="zh-CN"/>
        </w:rPr>
        <w:t xml:space="preserve"> Service Data Flow description</w:t>
      </w:r>
      <w:r w:rsidR="00E764C9" w:rsidRPr="00586B6B">
        <w:rPr>
          <w:lang w:eastAsia="zh-CN"/>
        </w:rPr>
        <w:t xml:space="preserve">. The </w:t>
      </w:r>
      <w:r w:rsidR="00D41AA2">
        <w:rPr>
          <w:lang w:eastAsia="zh-CN"/>
        </w:rPr>
        <w:t>Service Data Flow description</w:t>
      </w:r>
      <w:r w:rsidR="00D41AA2" w:rsidRPr="00586B6B" w:rsidDel="00D41AA2">
        <w:rPr>
          <w:lang w:eastAsia="zh-CN"/>
        </w:rPr>
        <w:t xml:space="preserve"> </w:t>
      </w:r>
      <w:r w:rsidR="00E764C9" w:rsidRPr="00586B6B">
        <w:rPr>
          <w:lang w:eastAsia="zh-CN"/>
        </w:rPr>
        <w:t>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w:t>
      </w:r>
      <w:r w:rsidR="00A475C0" w:rsidRPr="00586B6B">
        <w:rPr>
          <w:lang w:eastAsia="zh-CN"/>
        </w:rPr>
        <w:t> </w:t>
      </w:r>
      <w:r w:rsidRPr="00586B6B">
        <w:rPr>
          <w:lang w:eastAsia="zh-CN"/>
        </w:rPr>
        <w:t xml:space="preserve">AF shall respond to the Media Session Handler </w:t>
      </w:r>
      <w:r w:rsidRPr="00586B6B">
        <w:t xml:space="preserve">with a </w:t>
      </w:r>
      <w:r w:rsidRPr="00C522DE">
        <w:rPr>
          <w:rStyle w:val="HTTPResponse"/>
          <w:lang w:val="en-GB"/>
        </w:rPr>
        <w:t xml:space="preserve">201 </w:t>
      </w:r>
      <w:r w:rsidRPr="00C522DE">
        <w:rPr>
          <w:rStyle w:val="HTTPResponse"/>
          <w:rFonts w:hint="eastAsia"/>
          <w:lang w:val="en-GB"/>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2BC91064" w14:textId="61F7E890" w:rsidR="00D41AA2" w:rsidRDefault="00D41AA2" w:rsidP="00D41AA2">
      <w:r>
        <w:lastRenderedPageBreak/>
        <w:t xml:space="preserve">When the Dynamic Policy Instance is successfully instantiated, the 5GMS AF triggers the creation of a corresponding policy in the 5G System. Depending on the selected </w:t>
      </w:r>
      <w:proofErr w:type="spellStart"/>
      <w:r w:rsidRPr="000A5982">
        <w:rPr>
          <w:rStyle w:val="Code"/>
        </w:rPr>
        <w:t>sdfMethod</w:t>
      </w:r>
      <w:proofErr w:type="spellEnd"/>
      <w:r>
        <w:t xml:space="preserve">, the 5GMS AF fills in a </w:t>
      </w:r>
      <w:proofErr w:type="spellStart"/>
      <w:r w:rsidRPr="000A5982">
        <w:rPr>
          <w:rStyle w:val="Code"/>
        </w:rPr>
        <w:t>flowDescription</w:t>
      </w:r>
      <w:proofErr w:type="spellEnd"/>
      <w:r>
        <w:t xml:space="preserve"> object and</w:t>
      </w:r>
      <w:r w:rsidRPr="008D7B5D">
        <w:t xml:space="preserve"> / </w:t>
      </w:r>
      <w:r>
        <w:t xml:space="preserve">or provides an application identifier referring to a </w:t>
      </w:r>
      <w:r w:rsidRPr="000A5982">
        <w:rPr>
          <w:rStyle w:val="Code"/>
        </w:rPr>
        <w:t>P</w:t>
      </w:r>
      <w:r>
        <w:rPr>
          <w:rStyle w:val="Code"/>
        </w:rPr>
        <w:t>FD</w:t>
      </w:r>
      <w:r>
        <w:t xml:space="preserve"> (Packet Flow Description) object containing the domain name.</w:t>
      </w:r>
    </w:p>
    <w:p w14:paraId="5B868DBD" w14:textId="21F1AD00" w:rsidR="00D41AA2" w:rsidRPr="007165FD" w:rsidRDefault="00D41AA2" w:rsidP="00D41AA2">
      <w:pPr>
        <w:pStyle w:val="NO"/>
      </w:pPr>
      <w:r w:rsidRPr="007165FD">
        <w:t>NOTE 1</w:t>
      </w:r>
      <w:r w:rsidRPr="00531804">
        <w:t>:</w:t>
      </w:r>
      <w:r w:rsidRPr="00531804">
        <w:tab/>
        <w:t>I</w:t>
      </w:r>
      <w:r w:rsidRPr="007165FD">
        <w:t xml:space="preserve">t is not defined in </w:t>
      </w:r>
      <w:r>
        <w:t xml:space="preserve">this </w:t>
      </w:r>
      <w:r w:rsidRPr="008D7B5D">
        <w:t>R</w:t>
      </w:r>
      <w:r w:rsidRPr="007165FD">
        <w:t>elease</w:t>
      </w:r>
      <w:r w:rsidRPr="008D7B5D">
        <w:t> </w:t>
      </w:r>
      <w:r w:rsidRPr="007165FD">
        <w:t>how a 5GMS AF in an external Data Network provides an application identifier.</w:t>
      </w:r>
    </w:p>
    <w:p w14:paraId="61068E25" w14:textId="786EAE7D" w:rsidR="001C6EA3" w:rsidRPr="00586B6B" w:rsidRDefault="00D41AA2" w:rsidP="00B66C92">
      <w:r w:rsidRPr="0048247E">
        <w:t>NOTE 2:</w:t>
      </w:r>
      <w:r w:rsidRPr="0048247E">
        <w:tab/>
        <w:t xml:space="preserve">It is not defined in </w:t>
      </w:r>
      <w:r>
        <w:t xml:space="preserve">this </w:t>
      </w:r>
      <w:r w:rsidRPr="008D7B5D">
        <w:t>R</w:t>
      </w:r>
      <w:r w:rsidRPr="0048247E">
        <w:t>elease</w:t>
      </w:r>
      <w:r w:rsidRPr="008D7B5D">
        <w:t> </w:t>
      </w:r>
      <w:r w:rsidRPr="0048247E">
        <w:t xml:space="preserve">how a 5GMS AF in an external Data Network </w:t>
      </w:r>
      <w:r>
        <w:t>selects a specific DNN or S</w:t>
      </w:r>
      <w:r>
        <w:noBreakHyphen/>
      </w:r>
      <w:proofErr w:type="spellStart"/>
      <w:r>
        <w:t>NSSAI</w:t>
      </w:r>
      <w:r w:rsidRPr="0048247E">
        <w:t>.</w:t>
      </w:r>
      <w:r w:rsidR="000C5552" w:rsidRPr="00586B6B">
        <w:t>The</w:t>
      </w:r>
      <w:proofErr w:type="spellEnd"/>
      <w:r w:rsidR="000C5552" w:rsidRPr="00586B6B">
        <w:t xml:space="preserve"> Media Session Handler can modify the </w:t>
      </w:r>
      <w:r w:rsidR="0076387C" w:rsidRPr="00586B6B">
        <w:t>parameters</w:t>
      </w:r>
      <w:r w:rsidR="000C5552" w:rsidRPr="00586B6B">
        <w:t xml:space="preserve"> of a</w:t>
      </w:r>
      <w:r w:rsidR="0076387C" w:rsidRPr="00586B6B">
        <w:t>n existing</w:t>
      </w:r>
      <w:r w:rsidR="000C5552" w:rsidRPr="00586B6B">
        <w:t xml:space="preserve"> </w:t>
      </w:r>
      <w:r w:rsidR="0076387C" w:rsidRPr="00586B6B">
        <w:t>D</w:t>
      </w:r>
      <w:r w:rsidR="000C5552" w:rsidRPr="00586B6B">
        <w:t xml:space="preserve">ynamic </w:t>
      </w:r>
      <w:r w:rsidR="0076387C" w:rsidRPr="00586B6B">
        <w:t>P</w:t>
      </w:r>
      <w:r w:rsidR="000C5552" w:rsidRPr="00586B6B">
        <w:t xml:space="preserve">olicy </w:t>
      </w:r>
      <w:r w:rsidR="0076387C" w:rsidRPr="00586B6B">
        <w:t xml:space="preserve">Instance </w:t>
      </w:r>
      <w:r w:rsidR="000C5552" w:rsidRPr="00586B6B">
        <w:t xml:space="preserve">resource using either the HTTP </w:t>
      </w:r>
      <w:r w:rsidR="000C5552" w:rsidRPr="00586B6B">
        <w:rPr>
          <w:rStyle w:val="HTTPMethod"/>
        </w:rPr>
        <w:t>PUT</w:t>
      </w:r>
      <w:r w:rsidR="000C5552" w:rsidRPr="00586B6B">
        <w:t xml:space="preserve"> or </w:t>
      </w:r>
      <w:r w:rsidR="000C5552" w:rsidRPr="00586B6B">
        <w:rPr>
          <w:rStyle w:val="HTTPMethod"/>
        </w:rPr>
        <w:t>PATCH</w:t>
      </w:r>
      <w:r w:rsidR="000C5552" w:rsidRPr="00586B6B">
        <w:t xml:space="preserve"> methods</w:t>
      </w:r>
      <w:r w:rsidR="0076387C" w:rsidRPr="00586B6B">
        <w:t>, as appropriate to the desired update</w:t>
      </w:r>
      <w:r w:rsidR="000C5552" w:rsidRPr="00586B6B">
        <w:t>.</w:t>
      </w:r>
      <w:r w:rsidR="00093661" w:rsidRPr="00586B6B">
        <w:t xml:space="preserve"> The 5GMS</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276B9508" w14:textId="14E97AB1" w:rsidR="00E764C9" w:rsidRPr="00586B6B" w:rsidRDefault="000C5552" w:rsidP="00B66C9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654112EB" w14:textId="0976C9C4" w:rsidR="00E85147" w:rsidRPr="00586B6B" w:rsidRDefault="00F341DB" w:rsidP="00E70BC1">
      <w:pPr>
        <w:pStyle w:val="Heading3"/>
      </w:pPr>
      <w:bookmarkStart w:id="587" w:name="_Toc68899539"/>
      <w:bookmarkStart w:id="588" w:name="_Toc71214290"/>
      <w:bookmarkStart w:id="589" w:name="_Toc71721964"/>
      <w:bookmarkStart w:id="590" w:name="_Toc74859016"/>
      <w:bookmarkStart w:id="591" w:name="_Toc74917145"/>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587"/>
      <w:bookmarkEnd w:id="588"/>
      <w:bookmarkEnd w:id="589"/>
      <w:bookmarkEnd w:id="590"/>
      <w:bookmarkEnd w:id="591"/>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proofErr w:type="spellStart"/>
      <w:r w:rsidRPr="00D41AA2">
        <w:rPr>
          <w:rStyle w:val="Code"/>
        </w:rPr>
        <w:t>ClientConsumptionReportingConfiguration.samplePercentage</w:t>
      </w:r>
      <w:proofErr w:type="spellEnd"/>
      <w:r w:rsidRPr="00586B6B">
        <w:t xml:space="preserve"> value is 100, the Media Session Handler shall activate the consumption reporting procedure. If the </w:t>
      </w:r>
      <w:proofErr w:type="spellStart"/>
      <w:r w:rsidRPr="00D41AA2">
        <w:rPr>
          <w:rStyle w:val="Code"/>
        </w:rPr>
        <w:t>samplePercentage</w:t>
      </w:r>
      <w:proofErr w:type="spellEnd"/>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proofErr w:type="spellStart"/>
      <w:r w:rsidRPr="00D41AA2">
        <w:rPr>
          <w:rStyle w:val="Code"/>
        </w:rPr>
        <w:t>samplePercentage</w:t>
      </w:r>
      <w:proofErr w:type="spellEnd"/>
      <w:r w:rsidRPr="00586B6B">
        <w:t xml:space="preserve"> value.</w:t>
      </w:r>
    </w:p>
    <w:p w14:paraId="1D4AB6DE" w14:textId="77777777" w:rsidR="004B6D39" w:rsidRPr="00586B6B" w:rsidRDefault="004B6D39" w:rsidP="00D41AA2">
      <w:pPr>
        <w:keepNext/>
      </w:pPr>
      <w:r w:rsidRPr="00586B6B">
        <w:t>If the consumption reporting procedure is activated, the Media Session Handler shall submit a consumption report to the 5GMSd AF when any of the following conditions occur:</w:t>
      </w:r>
    </w:p>
    <w:p w14:paraId="56561EE4" w14:textId="5FA261D3" w:rsidR="004B6D39" w:rsidRPr="00586B6B" w:rsidRDefault="00E51816" w:rsidP="00D41AA2">
      <w:pPr>
        <w:pStyle w:val="B1"/>
        <w:keepNext/>
        <w:ind w:left="644" w:hanging="360"/>
      </w:pPr>
      <w:r w:rsidRPr="00586B6B">
        <w:t>-</w:t>
      </w:r>
      <w:r w:rsidRPr="00586B6B">
        <w:tab/>
      </w:r>
      <w:r w:rsidR="004B6D39" w:rsidRPr="00586B6B">
        <w:t>Start of consumption of a downlink streaming session;</w:t>
      </w:r>
    </w:p>
    <w:p w14:paraId="40EBEC2A" w14:textId="694D9036" w:rsidR="004B6D39" w:rsidRPr="00586B6B" w:rsidRDefault="00E51816" w:rsidP="00D41AA2">
      <w:pPr>
        <w:pStyle w:val="B1"/>
        <w:keepNext/>
        <w:ind w:left="644" w:hanging="360"/>
      </w:pPr>
      <w:r w:rsidRPr="00586B6B">
        <w:t>-</w:t>
      </w:r>
      <w:r w:rsidRPr="00586B6B">
        <w:tab/>
      </w:r>
      <w:r w:rsidR="004B6D39" w:rsidRPr="00586B6B">
        <w:t>Stop of consumption of a downlink streaming session;</w:t>
      </w:r>
    </w:p>
    <w:p w14:paraId="35CFF135" w14:textId="277FB4F3" w:rsidR="004B6D39" w:rsidRPr="00586B6B" w:rsidRDefault="00E51816" w:rsidP="00D41AA2">
      <w:pPr>
        <w:pStyle w:val="B1"/>
        <w:keepNext/>
        <w:ind w:left="644" w:hanging="360"/>
      </w:pPr>
      <w:r w:rsidRPr="00586B6B">
        <w:t>-</w:t>
      </w:r>
      <w:r w:rsidRPr="00586B6B">
        <w:tab/>
      </w:r>
      <w:r w:rsidR="004B6D39" w:rsidRPr="00586B6B">
        <w:t xml:space="preserve">Upon determining the need to report ongoing 5GMS consumption at periodic intervals determined by the </w:t>
      </w:r>
      <w:proofErr w:type="spellStart"/>
      <w:r w:rsidR="004B6D39" w:rsidRPr="00D41AA2">
        <w:rPr>
          <w:rStyle w:val="Code"/>
        </w:rPr>
        <w:t>ClientConsumptionReportingConfiguration.reportingInterval</w:t>
      </w:r>
      <w:proofErr w:type="spellEnd"/>
      <w:r w:rsidR="004B6D39" w:rsidRPr="00586B6B">
        <w:t xml:space="preserve"> property.</w:t>
      </w:r>
    </w:p>
    <w:p w14:paraId="056551F4" w14:textId="604739C2" w:rsidR="004B6D39" w:rsidRPr="00586B6B" w:rsidRDefault="00E51816" w:rsidP="00E51816">
      <w:pPr>
        <w:pStyle w:val="B1"/>
        <w:ind w:left="644" w:hanging="360"/>
      </w:pPr>
      <w:r w:rsidRPr="00586B6B">
        <w:t>-</w:t>
      </w:r>
      <w:r w:rsidRPr="00586B6B">
        <w:tab/>
      </w:r>
      <w:r w:rsidR="004B6D39" w:rsidRPr="00586B6B">
        <w:t xml:space="preserve">Upon determining a location change, if the </w:t>
      </w:r>
      <w:proofErr w:type="spellStart"/>
      <w:r w:rsidR="004B6D39" w:rsidRPr="00D41AA2">
        <w:rPr>
          <w:rStyle w:val="Code"/>
        </w:rPr>
        <w:t>ClientConsumptionReportingConfiguration.locationReporting</w:t>
      </w:r>
      <w:proofErr w:type="spellEnd"/>
      <w:r w:rsidR="004B6D39" w:rsidRPr="00586B6B">
        <w:t xml:space="preserve"> property is set to </w:t>
      </w:r>
      <w:r w:rsidR="004B6D39" w:rsidRPr="00D41AA2">
        <w:rPr>
          <w:rStyle w:val="Code"/>
        </w:rPr>
        <w:t>True</w:t>
      </w:r>
      <w:r w:rsidR="004B6D39" w:rsidRPr="00586B6B">
        <w:t>.</w:t>
      </w:r>
    </w:p>
    <w:p w14:paraId="6711C14C" w14:textId="18958462" w:rsidR="00D166EB" w:rsidRDefault="00D166EB" w:rsidP="00E77BDB">
      <w:pPr>
        <w:pStyle w:val="B1"/>
        <w:ind w:left="644" w:hanging="360"/>
        <w:rPr>
          <w:ins w:id="592" w:author="Thomas Stockhammer" w:date="2022-03-30T17:55:00Z"/>
        </w:rPr>
      </w:pPr>
      <w:ins w:id="593" w:author="Thomas Stockhammer" w:date="2022-03-30T17:55:00Z">
        <w:r w:rsidRPr="00876B98">
          <w:t>-</w:t>
        </w:r>
        <w:r w:rsidRPr="00876B98">
          <w:tab/>
          <w:t>Upon determining a</w:t>
        </w:r>
        <w:r w:rsidRPr="00305685">
          <w:t>n ac</w:t>
        </w:r>
        <w:r w:rsidRPr="00715118">
          <w:t>c</w:t>
        </w:r>
        <w:r w:rsidRPr="00322F09">
          <w:t>ess</w:t>
        </w:r>
        <w:r w:rsidRPr="00876B98">
          <w:t xml:space="preserve"> network change</w:t>
        </w:r>
      </w:ins>
      <w:ins w:id="594" w:author="Richard Bradbury (2022-04-01)" w:date="2022-04-01T15:36:00Z">
        <w:r w:rsidR="00E77BDB">
          <w:t xml:space="preserve"> (</w:t>
        </w:r>
        <w:proofErr w:type="gramStart"/>
        <w:r w:rsidR="00E77BDB">
          <w:t>e.g.</w:t>
        </w:r>
        <w:proofErr w:type="gramEnd"/>
        <w:r w:rsidR="00E77BDB">
          <w:t xml:space="preserve"> 5GMSd to </w:t>
        </w:r>
        <w:proofErr w:type="spellStart"/>
        <w:r w:rsidR="00E77BDB">
          <w:t>eMBMS</w:t>
        </w:r>
        <w:proofErr w:type="spellEnd"/>
        <w:r w:rsidR="00E77BDB">
          <w:t xml:space="preserve">, or </w:t>
        </w:r>
        <w:r w:rsidR="00E77BDB" w:rsidRPr="00E77BDB">
          <w:rPr>
            <w:i/>
            <w:iCs/>
          </w:rPr>
          <w:t>vice versa</w:t>
        </w:r>
        <w:r w:rsidR="00E77BDB">
          <w:t>)</w:t>
        </w:r>
      </w:ins>
      <w:ins w:id="595" w:author="Thomas Stockhammer" w:date="2022-03-30T17:55:00Z">
        <w:r w:rsidRPr="00876B98">
          <w:t xml:space="preserve">, if the </w:t>
        </w:r>
        <w:proofErr w:type="spellStart"/>
        <w:r w:rsidRPr="00876B98">
          <w:rPr>
            <w:rStyle w:val="Code"/>
          </w:rPr>
          <w:t>ClientConsumptionReportingConfiguration.</w:t>
        </w:r>
      </w:ins>
      <w:ins w:id="596" w:author="Thomas Stockhammer" w:date="2022-03-30T17:56:00Z">
        <w:r w:rsidRPr="00876B98">
          <w:rPr>
            <w:rStyle w:val="Code"/>
          </w:rPr>
          <w:t>access</w:t>
        </w:r>
      </w:ins>
      <w:ins w:id="597" w:author="Thomas Stockhammer" w:date="2022-03-30T17:55:00Z">
        <w:r w:rsidRPr="00876B98">
          <w:rPr>
            <w:rStyle w:val="Code"/>
          </w:rPr>
          <w:t>Reporting</w:t>
        </w:r>
        <w:proofErr w:type="spellEnd"/>
        <w:r w:rsidRPr="00876B98">
          <w:t xml:space="preserve"> property is set to </w:t>
        </w:r>
        <w:r w:rsidRPr="00876B98">
          <w:rPr>
            <w:rStyle w:val="Code"/>
          </w:rPr>
          <w:t>True</w:t>
        </w:r>
        <w:r w:rsidRPr="00876B98">
          <w:t>.</w:t>
        </w:r>
      </w:ins>
    </w:p>
    <w:p w14:paraId="1B05ACFF" w14:textId="591072D2" w:rsidR="004B6D39" w:rsidRPr="00586B6B" w:rsidRDefault="004B6D39" w:rsidP="004B6D39">
      <w:r w:rsidRPr="00586B6B">
        <w:t xml:space="preserve">Whenever a consumption report is sent, the Media Session Handler shall reset its reporting interval timer to the value of the </w:t>
      </w:r>
      <w:proofErr w:type="spellStart"/>
      <w:r w:rsidRPr="00D41AA2">
        <w:rPr>
          <w:rStyle w:val="Code"/>
        </w:rPr>
        <w:t>reportingInterval</w:t>
      </w:r>
      <w:proofErr w:type="spellEnd"/>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proofErr w:type="spellStart"/>
      <w:r w:rsidRPr="00D41AA2">
        <w:rPr>
          <w:rStyle w:val="Code"/>
        </w:rPr>
        <w:t>ClientConsumptionReportingConfiguration</w:t>
      </w:r>
      <w:proofErr w:type="spellEnd"/>
      <w:r w:rsidRPr="00D41AA2">
        <w:rPr>
          <w:rStyle w:val="Code"/>
        </w:rPr>
        <w:t>.‌</w:t>
      </w:r>
      <w:proofErr w:type="spellStart"/>
      <w:r w:rsidRPr="00D41AA2">
        <w:rPr>
          <w:rStyle w:val="Code"/>
        </w:rPr>
        <w:t>serverAddresses</w:t>
      </w:r>
      <w:proofErr w:type="spellEnd"/>
      <w:r w:rsidRPr="00586B6B">
        <w:t xml:space="preserve"> array (see table 11.2.3.1-1), the Media Session Handler shall choose one and send the message to the selected. The request body shall be a </w:t>
      </w:r>
      <w:proofErr w:type="spellStart"/>
      <w:r w:rsidRPr="00D41AA2">
        <w:rPr>
          <w:rStyle w:val="Code"/>
        </w:rPr>
        <w:t>ConsumptionReport</w:t>
      </w:r>
      <w:proofErr w:type="spellEnd"/>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749E8049" w:rsidR="00E8591E" w:rsidRDefault="004B6D39" w:rsidP="0023211D">
      <w:r w:rsidRPr="00586B6B">
        <w:t>The Consumption Reporting API, defining the data formats and structures and related procedures for consumption reporting, is described in clause 11.3.</w:t>
      </w:r>
    </w:p>
    <w:p w14:paraId="7FAC6EEC" w14:textId="35420069" w:rsidR="00D41AA2" w:rsidRPr="00586B6B" w:rsidRDefault="00D41AA2" w:rsidP="0023211D">
      <w:r>
        <w:rPr>
          <w:lang w:eastAsia="zh-CN"/>
        </w:rPr>
        <w:t>A reporting client identifier shall be included in the consumption report. If available to the Media Session Handler, its value should be a GPSI value as defined by TS 23.003 [7]. Otherwise, the reporting client identifier should be represented by a stable and globally unique string</w:t>
      </w:r>
      <w:r w:rsidRPr="00570CE4">
        <w:rPr>
          <w:lang w:eastAsia="zh-CN"/>
        </w:rPr>
        <w:t>.</w:t>
      </w:r>
    </w:p>
    <w:p w14:paraId="5D91F89A" w14:textId="60E5BDAF" w:rsidR="002E4CC7" w:rsidRPr="00586B6B" w:rsidRDefault="00F341DB" w:rsidP="0068732E">
      <w:pPr>
        <w:pStyle w:val="Heading3"/>
      </w:pPr>
      <w:bookmarkStart w:id="598" w:name="_Toc68899540"/>
      <w:bookmarkStart w:id="599" w:name="_Toc71214291"/>
      <w:bookmarkStart w:id="600" w:name="_Toc71721965"/>
      <w:bookmarkStart w:id="601" w:name="_Toc74859017"/>
      <w:bookmarkStart w:id="602" w:name="_Toc74917146"/>
      <w:r w:rsidRPr="00586B6B">
        <w:lastRenderedPageBreak/>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598"/>
      <w:bookmarkEnd w:id="599"/>
      <w:bookmarkEnd w:id="600"/>
      <w:bookmarkEnd w:id="601"/>
      <w:bookmarkEnd w:id="602"/>
    </w:p>
    <w:p w14:paraId="34F5DD7C" w14:textId="1BF5F2A5" w:rsidR="00D23630" w:rsidRPr="007D2DDF" w:rsidRDefault="00D23630" w:rsidP="00D23630">
      <w:pPr>
        <w:pStyle w:val="EditorsNote"/>
        <w:ind w:left="0" w:firstLine="0"/>
        <w:rPr>
          <w:color w:val="auto"/>
        </w:rPr>
      </w:pPr>
      <w:r w:rsidRPr="007D2DDF">
        <w:rPr>
          <w:color w:val="auto"/>
        </w:rPr>
        <w:t xml:space="preserve">The M5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 AF in accordance with the configured metrics scheme(s). A metrics scheme may be 3GPP-defined or non-3GPP-defined.</w:t>
      </w:r>
    </w:p>
    <w:p w14:paraId="573EABD3" w14:textId="5C118329" w:rsidR="00D23630" w:rsidRPr="007D2DDF" w:rsidRDefault="00A8001A" w:rsidP="00D23630">
      <w:pPr>
        <w:pStyle w:val="EditorsNote"/>
        <w:ind w:left="0" w:firstLine="0"/>
        <w:rPr>
          <w:color w:val="auto"/>
        </w:rPr>
      </w:pPr>
      <w:bookmarkStart w:id="603" w:name="_Hlk49181203"/>
      <w:r w:rsidRPr="00C522DE">
        <w:rPr>
          <w:color w:val="auto"/>
        </w:rPr>
        <w:t xml:space="preserve">When the metrics collection and reporting feature is activated for a downlink media streaming session, </w:t>
      </w:r>
      <w:r w:rsidRPr="007D2DDF">
        <w:rPr>
          <w:color w:val="auto"/>
        </w:rPr>
        <w:t xml:space="preserve">one or more metrics configuration sets, each associated with a metrics scheme, may be provided to the 5GMS </w:t>
      </w:r>
      <w:r>
        <w:rPr>
          <w:color w:val="auto"/>
        </w:rPr>
        <w:t>C</w:t>
      </w:r>
      <w:r w:rsidRPr="007D2DDF">
        <w:rPr>
          <w:color w:val="auto"/>
        </w:rPr>
        <w:t xml:space="preserve">lient. A given metrics configuration set contains information such as the 5GMS AF address(es) to which metrics are to be sent by the Media Session Handler, metrics reporting interval, target percentage of </w:t>
      </w:r>
      <w:r>
        <w:rPr>
          <w:color w:val="auto"/>
        </w:rPr>
        <w:t xml:space="preserve">media </w:t>
      </w:r>
      <w:r w:rsidRPr="007D2DDF">
        <w:rPr>
          <w:color w:val="auto"/>
        </w:rPr>
        <w:t>streaming sessions for which reports should be sent, and the set of metrics to be collected and reported. See TS 26.501 [2] for additional details.</w:t>
      </w:r>
      <w:bookmarkEnd w:id="603"/>
    </w:p>
    <w:p w14:paraId="499B20D2" w14:textId="7979E41A" w:rsidR="002833E7" w:rsidRPr="007D2DDF" w:rsidRDefault="00D23630" w:rsidP="00D23630">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r w:rsidR="009D5856">
        <w:rPr>
          <w:color w:val="auto"/>
        </w:rPr>
        <w:t xml:space="preserve"> Metrics related to virtual reality media, as specified in </w:t>
      </w:r>
      <w:ins w:id="604" w:author="Richard Bradbury (2022-04-01)" w:date="2022-04-01T15:38:00Z">
        <w:r w:rsidR="00E42A87">
          <w:rPr>
            <w:color w:val="auto"/>
          </w:rPr>
          <w:t xml:space="preserve">clause 9.3 of </w:t>
        </w:r>
      </w:ins>
      <w:r w:rsidR="009D5856">
        <w:rPr>
          <w:color w:val="auto"/>
        </w:rPr>
        <w:t>TS 26.118 [42]</w:t>
      </w:r>
      <w:del w:id="605" w:author="Richard Bradbury (2022-04-01)" w:date="2022-04-01T15:38:00Z">
        <w:r w:rsidR="009D5856" w:rsidDel="00E42A87">
          <w:rPr>
            <w:color w:val="auto"/>
          </w:rPr>
          <w:delText xml:space="preserve"> clause 9.3</w:delText>
        </w:r>
      </w:del>
      <w:r w:rsidR="009D5856">
        <w:rPr>
          <w:color w:val="auto"/>
        </w:rPr>
        <w:t>, may also be listed in the metrics configuration.</w:t>
      </w:r>
      <w:ins w:id="606" w:author="Thomas Stockhammer" w:date="2022-03-30T18:16:00Z">
        <w:r w:rsidR="00896C6C">
          <w:rPr>
            <w:color w:val="auto"/>
          </w:rPr>
          <w:t xml:space="preserve"> </w:t>
        </w:r>
      </w:ins>
      <w:ins w:id="607" w:author="Thomas Stockhammer" w:date="2022-03-30T17:57:00Z">
        <w:r w:rsidR="002833E7">
          <w:rPr>
            <w:color w:val="auto"/>
          </w:rPr>
          <w:t xml:space="preserve">Metrics related to </w:t>
        </w:r>
      </w:ins>
      <w:proofErr w:type="spellStart"/>
      <w:ins w:id="608" w:author="Richard Bradbury (2022-04-01)" w:date="2022-04-01T15:37:00Z">
        <w:r w:rsidR="00E77BDB">
          <w:rPr>
            <w:color w:val="auto"/>
          </w:rPr>
          <w:t>e</w:t>
        </w:r>
      </w:ins>
      <w:ins w:id="609" w:author="Thomas Stockhammer" w:date="2022-03-30T17:57:00Z">
        <w:r w:rsidR="002833E7">
          <w:rPr>
            <w:color w:val="auto"/>
          </w:rPr>
          <w:t>MBMS</w:t>
        </w:r>
        <w:proofErr w:type="spellEnd"/>
        <w:r w:rsidR="002833E7">
          <w:rPr>
            <w:color w:val="auto"/>
          </w:rPr>
          <w:t xml:space="preserve"> </w:t>
        </w:r>
      </w:ins>
      <w:ins w:id="610" w:author="Thomas Stockhammer" w:date="2022-03-30T17:58:00Z">
        <w:r w:rsidR="002833E7">
          <w:rPr>
            <w:color w:val="auto"/>
          </w:rPr>
          <w:t>delivery</w:t>
        </w:r>
        <w:r w:rsidR="00D1158E">
          <w:rPr>
            <w:color w:val="auto"/>
          </w:rPr>
          <w:t>, as specified in</w:t>
        </w:r>
      </w:ins>
      <w:ins w:id="611" w:author="Thomas Stockhammer" w:date="2022-03-30T18:16:00Z">
        <w:r w:rsidR="00E42A87">
          <w:rPr>
            <w:color w:val="auto"/>
          </w:rPr>
          <w:t xml:space="preserve"> clause</w:t>
        </w:r>
      </w:ins>
      <w:ins w:id="612" w:author="Richard Bradbury (2022-04-01)" w:date="2022-04-01T15:38:00Z">
        <w:r w:rsidR="00E42A87">
          <w:rPr>
            <w:color w:val="auto"/>
          </w:rPr>
          <w:t> </w:t>
        </w:r>
      </w:ins>
      <w:ins w:id="613" w:author="Thomas Stockhammer" w:date="2022-03-30T18:16:00Z">
        <w:r w:rsidR="00E42A87">
          <w:rPr>
            <w:color w:val="auto"/>
          </w:rPr>
          <w:t>9.4.6</w:t>
        </w:r>
      </w:ins>
      <w:ins w:id="614" w:author="Thomas Stockhammer" w:date="2022-03-30T17:58:00Z">
        <w:r w:rsidR="00D1158E">
          <w:rPr>
            <w:color w:val="auto"/>
          </w:rPr>
          <w:t xml:space="preserve"> </w:t>
        </w:r>
      </w:ins>
      <w:ins w:id="615" w:author="Richard Bradbury (2022-04-01)" w:date="2022-04-01T15:38:00Z">
        <w:r w:rsidR="00E42A87">
          <w:rPr>
            <w:color w:val="auto"/>
          </w:rPr>
          <w:t xml:space="preserve">of </w:t>
        </w:r>
      </w:ins>
      <w:ins w:id="616" w:author="Thomas Stockhammer" w:date="2022-03-30T17:58:00Z">
        <w:r w:rsidR="00D1158E">
          <w:rPr>
            <w:color w:val="auto"/>
          </w:rPr>
          <w:t>TS</w:t>
        </w:r>
      </w:ins>
      <w:ins w:id="617" w:author="Richard Bradbury (2022-04-01)" w:date="2022-04-01T15:37:00Z">
        <w:r w:rsidR="00E77BDB">
          <w:rPr>
            <w:color w:val="auto"/>
          </w:rPr>
          <w:t> </w:t>
        </w:r>
      </w:ins>
      <w:ins w:id="618" w:author="Thomas Stockhammer" w:date="2022-03-30T17:58:00Z">
        <w:r w:rsidR="00D1158E">
          <w:rPr>
            <w:color w:val="auto"/>
          </w:rPr>
          <w:t>26.346</w:t>
        </w:r>
      </w:ins>
      <w:ins w:id="619" w:author="Richard Bradbury (2022-04-01)" w:date="2022-04-01T15:37:00Z">
        <w:r w:rsidR="00E77BDB">
          <w:rPr>
            <w:color w:val="auto"/>
          </w:rPr>
          <w:t> </w:t>
        </w:r>
      </w:ins>
      <w:ins w:id="620" w:author="Thomas Stockhammer" w:date="2022-03-30T17:58:00Z">
        <w:r w:rsidR="00D1158E">
          <w:rPr>
            <w:color w:val="auto"/>
          </w:rPr>
          <w:t>[</w:t>
        </w:r>
      </w:ins>
      <w:ins w:id="621" w:author="Thomas Stockhammer" w:date="2022-03-30T18:12:00Z">
        <w:r w:rsidR="00954BAB">
          <w:rPr>
            <w:color w:val="auto"/>
          </w:rPr>
          <w:t>43</w:t>
        </w:r>
      </w:ins>
      <w:ins w:id="622" w:author="Thomas Stockhammer" w:date="2022-03-30T17:58:00Z">
        <w:r w:rsidR="00D1158E">
          <w:rPr>
            <w:color w:val="auto"/>
          </w:rPr>
          <w:t>]</w:t>
        </w:r>
      </w:ins>
      <w:ins w:id="623" w:author="Thomas Stockhammer" w:date="2022-03-30T18:16:00Z">
        <w:r w:rsidR="00896C6C">
          <w:rPr>
            <w:color w:val="auto"/>
          </w:rPr>
          <w:t>, may also be listed in the metrics configuration.</w:t>
        </w:r>
      </w:ins>
    </w:p>
    <w:p w14:paraId="201DA0F9" w14:textId="6669EC28" w:rsidR="002E4CC7" w:rsidRDefault="00D23630" w:rsidP="00E70BC1">
      <w:r w:rsidRPr="007D2DDF">
        <w:t xml:space="preserve">Details of the metrics reporting API are provided in clause 11.4, and for 3GP-DASH based downlink </w:t>
      </w:r>
      <w:r w:rsidR="00A8001A">
        <w:t xml:space="preserve">media </w:t>
      </w:r>
      <w:r w:rsidRPr="007D2DDF">
        <w:t>streaming services, the 3GPP-defined metrics reporting scheme and metrics report format are defined in clause 11.4.3.</w:t>
      </w:r>
    </w:p>
    <w:p w14:paraId="0895B8A4" w14:textId="619C7641" w:rsidR="00D41AA2" w:rsidRPr="00586B6B" w:rsidRDefault="00D41AA2" w:rsidP="00E70BC1">
      <w:r>
        <w:rPr>
          <w:lang w:eastAsia="zh-CN"/>
        </w:rPr>
        <w:t>A</w:t>
      </w:r>
      <w:r w:rsidRPr="00570CE4">
        <w:rPr>
          <w:lang w:eastAsia="zh-CN"/>
        </w:rPr>
        <w:t xml:space="preserve"> </w:t>
      </w:r>
      <w:r>
        <w:rPr>
          <w:lang w:eastAsia="zh-CN"/>
        </w:rPr>
        <w:t>reporting client</w:t>
      </w:r>
      <w:r w:rsidRPr="00570CE4">
        <w:rPr>
          <w:lang w:eastAsia="zh-CN"/>
        </w:rPr>
        <w:t xml:space="preserve"> identifier </w:t>
      </w:r>
      <w:r w:rsidRPr="00570CE4">
        <w:t>may be included in the</w:t>
      </w:r>
      <w:r w:rsidRPr="00570CE4">
        <w:rPr>
          <w:lang w:eastAsia="zh-CN"/>
        </w:rPr>
        <w:t xml:space="preserve"> metrics report</w:t>
      </w:r>
      <w:r>
        <w:rPr>
          <w:lang w:eastAsia="zh-CN"/>
        </w:rPr>
        <w:t>. If available to the Media Session Handler, its value should be a GPSI value as defined by TS 23.003 [7]. Otherwise, the reporting client identifier should be represented by a stable and globally unique string</w:t>
      </w:r>
      <w:r w:rsidRPr="00570CE4">
        <w:rPr>
          <w:lang w:eastAsia="zh-CN"/>
        </w:rPr>
        <w:t>.</w:t>
      </w:r>
    </w:p>
    <w:p w14:paraId="7682D0D2" w14:textId="0400DDAF" w:rsidR="00050A39" w:rsidRPr="00450E15" w:rsidRDefault="00050A39" w:rsidP="00450E15">
      <w:pPr>
        <w:pStyle w:val="Heading3"/>
      </w:pPr>
      <w:bookmarkStart w:id="624" w:name="_Toc68899541"/>
      <w:bookmarkStart w:id="625" w:name="_Toc71214292"/>
      <w:bookmarkStart w:id="626" w:name="_Toc71721966"/>
      <w:bookmarkStart w:id="627" w:name="_Toc74859018"/>
      <w:bookmarkStart w:id="628" w:name="_Toc74917147"/>
      <w:r w:rsidRPr="00450E15">
        <w:t>4.7.6</w:t>
      </w:r>
      <w:r w:rsidRPr="00450E15">
        <w:tab/>
        <w:t>Procedures for network assistance</w:t>
      </w:r>
      <w:bookmarkEnd w:id="624"/>
      <w:bookmarkEnd w:id="625"/>
      <w:bookmarkEnd w:id="626"/>
      <w:bookmarkEnd w:id="627"/>
      <w:bookmarkEnd w:id="628"/>
    </w:p>
    <w:p w14:paraId="139210E3" w14:textId="07FA10DD" w:rsidR="00050A39" w:rsidRPr="00586B6B" w:rsidRDefault="00050A39" w:rsidP="00050A39">
      <w:r w:rsidRPr="00586B6B">
        <w:t>This procedure is used by the 5GMS Client to request Network Assistance from the 5GMSd AF.</w:t>
      </w:r>
    </w:p>
    <w:p w14:paraId="659E9893" w14:textId="1A9C54C3" w:rsidR="00050A39" w:rsidRPr="00586B6B" w:rsidRDefault="00050A39" w:rsidP="00050A39">
      <w:r w:rsidRPr="00586B6B">
        <w:t xml:space="preserve">The </w:t>
      </w:r>
      <w:r w:rsidR="00A8001A" w:rsidRPr="00586B6B">
        <w:t>5GMS</w:t>
      </w:r>
      <w:r w:rsidR="00A8001A" w:rsidRPr="00586B6B" w:rsidDel="00A8001A">
        <w:t xml:space="preserve"> </w:t>
      </w:r>
      <w:r w:rsidRPr="00586B6B">
        <w:t xml:space="preserve">Client first creates a Network Assistance Session. It provides information that will be used by the Network Assistance function to request QoS from the PCF and to recommend a bit rate to the </w:t>
      </w:r>
      <w:r w:rsidR="00A8001A" w:rsidRPr="00586B6B">
        <w:t>5GMS</w:t>
      </w:r>
      <w:r w:rsidR="00A8001A" w:rsidRPr="00586B6B" w:rsidDel="00A8001A">
        <w:t xml:space="preserve"> </w:t>
      </w:r>
      <w:r w:rsidRPr="00586B6B">
        <w:t>Client.</w:t>
      </w:r>
    </w:p>
    <w:p w14:paraId="10501D84" w14:textId="2B820CAB" w:rsidR="00050A39" w:rsidRPr="00586B6B" w:rsidRDefault="00050A39" w:rsidP="00050A39">
      <w:r w:rsidRPr="00586B6B">
        <w:t xml:space="preserve">The </w:t>
      </w:r>
      <w:r w:rsidR="00A8001A" w:rsidRPr="00586B6B">
        <w:t>5GMS</w:t>
      </w:r>
      <w:r w:rsidR="00A8001A" w:rsidRPr="00586B6B" w:rsidDel="00A8001A">
        <w:t xml:space="preserve"> </w:t>
      </w:r>
      <w:r w:rsidR="004E3022">
        <w:t>C</w:t>
      </w:r>
      <w:r w:rsidRPr="00586B6B">
        <w:t>lient may also request a delivery boost to be provided.</w:t>
      </w:r>
    </w:p>
    <w:p w14:paraId="6C8909D2" w14:textId="2F7C29D0" w:rsidR="00050A39" w:rsidRPr="00586B6B" w:rsidRDefault="00050A39" w:rsidP="00050A39">
      <w:r w:rsidRPr="00586B6B">
        <w:t xml:space="preserve">After the Network Assistance Session resource is provisioned, the </w:t>
      </w:r>
      <w:r w:rsidR="00A8001A" w:rsidRPr="00586B6B">
        <w:t>5GMS</w:t>
      </w:r>
      <w:r w:rsidR="00A8001A" w:rsidRPr="00586B6B" w:rsidDel="00A8001A">
        <w:t xml:space="preserve"> </w:t>
      </w:r>
      <w:r w:rsidRPr="00586B6B">
        <w:t>Client uses the Network Assistance Session identifier when requesting a bit rate recommendation.</w:t>
      </w:r>
    </w:p>
    <w:p w14:paraId="288F601B" w14:textId="1CE21CC2" w:rsidR="00B968CB" w:rsidRPr="00586B6B" w:rsidRDefault="00050A39" w:rsidP="00264D1C">
      <w:r w:rsidRPr="00586B6B">
        <w:t xml:space="preserve">In order to terminate a Network Assistance Session, the </w:t>
      </w:r>
      <w:r w:rsidR="00A8001A" w:rsidRPr="00586B6B">
        <w:t>5GMS</w:t>
      </w:r>
      <w:r w:rsidR="00A8001A" w:rsidRPr="00586B6B" w:rsidDel="00A8001A">
        <w:t xml:space="preserve"> </w:t>
      </w:r>
      <w:r w:rsidRPr="00586B6B">
        <w:t>Client deletes the Network Assistance session resource.</w:t>
      </w:r>
    </w:p>
    <w:p w14:paraId="2BB535D8" w14:textId="1F6C40A0" w:rsidR="00F23D6E" w:rsidRPr="00586B6B" w:rsidRDefault="00F23D6E" w:rsidP="00F10B8F">
      <w:pPr>
        <w:pStyle w:val="Heading2"/>
      </w:pPr>
      <w:bookmarkStart w:id="629" w:name="_Toc68899542"/>
      <w:bookmarkStart w:id="630" w:name="_Toc71214293"/>
      <w:bookmarkStart w:id="631" w:name="_Toc71721967"/>
      <w:bookmarkStart w:id="632" w:name="_Toc74859019"/>
      <w:bookmarkStart w:id="633" w:name="_Toc74917148"/>
      <w:r w:rsidRPr="00586B6B">
        <w:t>4.</w:t>
      </w:r>
      <w:r w:rsidR="00F341DB" w:rsidRPr="00586B6B">
        <w:t>8</w:t>
      </w:r>
      <w:r w:rsidR="00C059CA" w:rsidRPr="00586B6B">
        <w:tab/>
      </w:r>
      <w:r w:rsidRPr="00450E15">
        <w:t>Procedures</w:t>
      </w:r>
      <w:r w:rsidRPr="00586B6B">
        <w:t xml:space="preserve"> of the M6d (UE Media Session Handling) interface</w:t>
      </w:r>
      <w:bookmarkEnd w:id="629"/>
      <w:bookmarkEnd w:id="630"/>
      <w:bookmarkEnd w:id="631"/>
      <w:bookmarkEnd w:id="632"/>
      <w:bookmarkEnd w:id="633"/>
    </w:p>
    <w:p w14:paraId="61DF5A96" w14:textId="32BA7445" w:rsidR="006F05F5" w:rsidRPr="00586B6B" w:rsidRDefault="006F05F5" w:rsidP="0068732E">
      <w:pPr>
        <w:pStyle w:val="Heading3"/>
      </w:pPr>
      <w:bookmarkStart w:id="634" w:name="_Toc68899543"/>
      <w:bookmarkStart w:id="635" w:name="_Toc71214294"/>
      <w:bookmarkStart w:id="636" w:name="_Toc71721968"/>
      <w:bookmarkStart w:id="637" w:name="_Toc74859020"/>
      <w:bookmarkStart w:id="638" w:name="_Toc74917149"/>
      <w:r w:rsidRPr="00586B6B">
        <w:t>4.8.1</w:t>
      </w:r>
      <w:r w:rsidRPr="00586B6B">
        <w:tab/>
        <w:t>General</w:t>
      </w:r>
      <w:bookmarkEnd w:id="634"/>
      <w:bookmarkEnd w:id="635"/>
      <w:bookmarkEnd w:id="636"/>
      <w:bookmarkEnd w:id="637"/>
      <w:bookmarkEnd w:id="638"/>
    </w:p>
    <w:p w14:paraId="3E34DF02" w14:textId="5123E8F1" w:rsidR="00F23D6E" w:rsidRPr="00586B6B" w:rsidRDefault="006F05F5" w:rsidP="002B3153">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5A6A47">
        <w:t>-</w:t>
      </w:r>
      <w:r w:rsidRPr="00586B6B">
        <w:t xml:space="preserve">Aware application </w:t>
      </w:r>
      <w:r w:rsidR="002B3153">
        <w:t xml:space="preserve">or </w:t>
      </w:r>
      <w:r w:rsidRPr="00586B6B">
        <w:t xml:space="preserve">the Media Player </w:t>
      </w:r>
      <w:r w:rsidR="005A6A47">
        <w:t xml:space="preserve">and </w:t>
      </w:r>
      <w:r w:rsidR="002B3153">
        <w:t xml:space="preserve">the Media Session Handler </w:t>
      </w:r>
      <w:r w:rsidRPr="00586B6B">
        <w:t xml:space="preserve">through </w:t>
      </w:r>
      <w:r w:rsidR="002B3153">
        <w:t xml:space="preserve">the </w:t>
      </w:r>
      <w:r w:rsidR="002B3153" w:rsidRPr="00586B6B">
        <w:t>M</w:t>
      </w:r>
      <w:r w:rsidR="002B3153">
        <w:t>6</w:t>
      </w:r>
      <w:r w:rsidR="002B3153" w:rsidRPr="00586B6B">
        <w:t xml:space="preserve">d </w:t>
      </w:r>
      <w:r w:rsidR="002B3153">
        <w:t>API</w:t>
      </w:r>
      <w:r w:rsidRPr="00586B6B">
        <w:t>. Details are provided in clause 12.</w:t>
      </w:r>
    </w:p>
    <w:p w14:paraId="0D5C33E9" w14:textId="00ACA71F" w:rsidR="006F05F5" w:rsidRPr="00586B6B" w:rsidRDefault="006F05F5" w:rsidP="0068732E">
      <w:pPr>
        <w:pStyle w:val="Heading3"/>
      </w:pPr>
      <w:bookmarkStart w:id="639" w:name="_Toc68899544"/>
      <w:bookmarkStart w:id="640" w:name="_Toc71214295"/>
      <w:bookmarkStart w:id="641" w:name="_Toc71721969"/>
      <w:bookmarkStart w:id="642" w:name="_Toc74859021"/>
      <w:bookmarkStart w:id="643" w:name="_Toc74917150"/>
      <w:r w:rsidRPr="00586B6B">
        <w:t>4.8.2</w:t>
      </w:r>
      <w:r w:rsidRPr="00586B6B">
        <w:tab/>
        <w:t>Consumption reporting procedures</w:t>
      </w:r>
      <w:bookmarkEnd w:id="639"/>
      <w:bookmarkEnd w:id="640"/>
      <w:bookmarkEnd w:id="641"/>
      <w:bookmarkEnd w:id="642"/>
      <w:bookmarkEnd w:id="643"/>
    </w:p>
    <w:p w14:paraId="25401F81" w14:textId="40FC3FEB" w:rsidR="006F05F5" w:rsidRPr="00586B6B" w:rsidRDefault="006F05F5" w:rsidP="004E676E">
      <w:pPr>
        <w:keepNext/>
      </w:pPr>
      <w:r w:rsidRPr="00586B6B">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proofErr w:type="spellStart"/>
      <w:r w:rsidRPr="00D41AA2">
        <w:rPr>
          <w:rStyle w:val="Code"/>
        </w:rPr>
        <w:t>sample</w:t>
      </w:r>
      <w:r w:rsidR="002B2041" w:rsidRPr="00D41AA2">
        <w:rPr>
          <w:rStyle w:val="Code"/>
        </w:rPr>
        <w:t>P</w:t>
      </w:r>
      <w:r w:rsidRPr="00D41AA2">
        <w:rPr>
          <w:rStyle w:val="Code"/>
        </w:rPr>
        <w:t>ercentage</w:t>
      </w:r>
      <w:proofErr w:type="spellEnd"/>
      <w:r w:rsidRPr="00586B6B">
        <w:t xml:space="preserve"> attribute specified in the consumption reporting configuration. When the </w:t>
      </w:r>
      <w:proofErr w:type="spellStart"/>
      <w:r w:rsidRPr="00D41AA2">
        <w:rPr>
          <w:rStyle w:val="Code"/>
        </w:rPr>
        <w:t>samplePercentage</w:t>
      </w:r>
      <w:proofErr w:type="spellEnd"/>
      <w:r w:rsidRPr="00586B6B">
        <w:t xml:space="preserve"> is not present or its value is 100, consumption reporting is active for the session. If the </w:t>
      </w:r>
      <w:proofErr w:type="spellStart"/>
      <w:r w:rsidRPr="00D41AA2">
        <w:rPr>
          <w:rStyle w:val="Code"/>
        </w:rPr>
        <w:lastRenderedPageBreak/>
        <w:t>samplePercentage</w:t>
      </w:r>
      <w:proofErr w:type="spellEnd"/>
      <w:r w:rsidRPr="00586B6B">
        <w:t xml:space="preserve"> is less than 100, the Media Session Handler generates a random number which is uniformly distributed in the range 0 to100; consumption reporting is active for the session when the generated random number is of a lower value than the </w:t>
      </w:r>
      <w:proofErr w:type="spellStart"/>
      <w:r w:rsidRPr="00D41AA2">
        <w:rPr>
          <w:rStyle w:val="Code"/>
        </w:rPr>
        <w:t>samplePercentage</w:t>
      </w:r>
      <w:proofErr w:type="spellEnd"/>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proofErr w:type="spellStart"/>
      <w:r w:rsidRPr="00D41AA2">
        <w:rPr>
          <w:rStyle w:val="Code"/>
        </w:rPr>
        <w:t>reporting</w:t>
      </w:r>
      <w:r w:rsidR="002B2041" w:rsidRPr="00D41AA2">
        <w:rPr>
          <w:rStyle w:val="Code"/>
        </w:rPr>
        <w:t>I</w:t>
      </w:r>
      <w:r w:rsidRPr="00D41AA2">
        <w:rPr>
          <w:rStyle w:val="Code"/>
        </w:rPr>
        <w:t>nterval</w:t>
      </w:r>
      <w:proofErr w:type="spellEnd"/>
      <w:r w:rsidRPr="00586B6B">
        <w:t xml:space="preserve"> specified in the Client Consumption Reporting Configuration.</w:t>
      </w:r>
    </w:p>
    <w:p w14:paraId="429FAE00" w14:textId="3CDDD1DD" w:rsidR="00F23D6E" w:rsidRPr="00586B6B" w:rsidRDefault="00F23D6E" w:rsidP="00F10B8F">
      <w:pPr>
        <w:pStyle w:val="Heading2"/>
      </w:pPr>
      <w:bookmarkStart w:id="644" w:name="_Toc68899545"/>
      <w:bookmarkStart w:id="645" w:name="_Toc71214296"/>
      <w:bookmarkStart w:id="646" w:name="_Toc71721970"/>
      <w:bookmarkStart w:id="647" w:name="_Toc74859022"/>
      <w:bookmarkStart w:id="648" w:name="_Toc74917151"/>
      <w:r w:rsidRPr="00586B6B">
        <w:t>4.</w:t>
      </w:r>
      <w:r w:rsidR="00F341DB" w:rsidRPr="00586B6B">
        <w:t>9</w:t>
      </w:r>
      <w:r w:rsidR="00C059CA" w:rsidRPr="00586B6B">
        <w:tab/>
      </w:r>
      <w:r w:rsidRPr="00450E15">
        <w:t>Procedures</w:t>
      </w:r>
      <w:r w:rsidRPr="00586B6B">
        <w:t xml:space="preserve"> of the M7d (UE Media Player) interface</w:t>
      </w:r>
      <w:bookmarkEnd w:id="644"/>
      <w:bookmarkEnd w:id="645"/>
      <w:bookmarkEnd w:id="646"/>
      <w:bookmarkEnd w:id="647"/>
      <w:bookmarkEnd w:id="648"/>
    </w:p>
    <w:p w14:paraId="59205C97" w14:textId="5F5DECCE" w:rsidR="00DC0F04" w:rsidRPr="00586B6B" w:rsidRDefault="00DC0F04" w:rsidP="0068732E">
      <w:pPr>
        <w:pStyle w:val="Heading3"/>
      </w:pPr>
      <w:bookmarkStart w:id="649" w:name="_Toc68899546"/>
      <w:bookmarkStart w:id="650" w:name="_Toc71214297"/>
      <w:bookmarkStart w:id="651" w:name="_Toc71721971"/>
      <w:bookmarkStart w:id="652" w:name="_Toc74859023"/>
      <w:bookmarkStart w:id="653" w:name="_Toc74917152"/>
      <w:r w:rsidRPr="00586B6B">
        <w:t>4.</w:t>
      </w:r>
      <w:r w:rsidR="00F341DB" w:rsidRPr="00586B6B">
        <w:t>9</w:t>
      </w:r>
      <w:r w:rsidRPr="00586B6B">
        <w:t>.1</w:t>
      </w:r>
      <w:r w:rsidRPr="00586B6B">
        <w:tab/>
        <w:t>General</w:t>
      </w:r>
      <w:bookmarkEnd w:id="649"/>
      <w:bookmarkEnd w:id="650"/>
      <w:bookmarkEnd w:id="651"/>
      <w:bookmarkEnd w:id="652"/>
      <w:bookmarkEnd w:id="653"/>
    </w:p>
    <w:p w14:paraId="498CF695" w14:textId="3839BC84" w:rsidR="006F05F5" w:rsidRPr="00586B6B" w:rsidRDefault="006F05F5" w:rsidP="006F05F5">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2B2041" w:rsidRPr="00586B6B">
        <w:t>-</w:t>
      </w:r>
      <w:r w:rsidRPr="00586B6B">
        <w:t xml:space="preserve">Aware </w:t>
      </w:r>
      <w:r w:rsidR="002B2041" w:rsidRPr="00586B6B">
        <w:t>A</w:t>
      </w:r>
      <w:r w:rsidRPr="00586B6B">
        <w:t xml:space="preserve">pplication </w:t>
      </w:r>
      <w:r w:rsidR="002B3153">
        <w:t xml:space="preserve">or the Media Session Handler </w:t>
      </w:r>
      <w:r w:rsidRPr="00586B6B">
        <w:t xml:space="preserve">and the Media Player through </w:t>
      </w:r>
      <w:r w:rsidR="002B3153">
        <w:t xml:space="preserve">the </w:t>
      </w:r>
      <w:r w:rsidRPr="00586B6B">
        <w:t xml:space="preserve">M7d </w:t>
      </w:r>
      <w:r w:rsidR="002B3153">
        <w:t>API</w:t>
      </w:r>
      <w:r w:rsidRPr="00586B6B">
        <w:t>. Details are provided in clause 13.</w:t>
      </w:r>
    </w:p>
    <w:p w14:paraId="0A5741C1" w14:textId="57702034" w:rsidR="00DC0F04" w:rsidRPr="00586B6B" w:rsidRDefault="00DC0F04" w:rsidP="0068732E">
      <w:pPr>
        <w:pStyle w:val="Heading3"/>
      </w:pPr>
      <w:bookmarkStart w:id="654" w:name="_Toc68899547"/>
      <w:bookmarkStart w:id="655" w:name="_Toc71214298"/>
      <w:bookmarkStart w:id="656" w:name="_Toc71721972"/>
      <w:bookmarkStart w:id="657" w:name="_Toc74859024"/>
      <w:bookmarkStart w:id="658" w:name="_Toc74917153"/>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654"/>
      <w:bookmarkEnd w:id="655"/>
      <w:bookmarkEnd w:id="656"/>
      <w:bookmarkEnd w:id="657"/>
      <w:bookmarkEnd w:id="658"/>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3B73C5AE"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w:t>
      </w:r>
      <w:r w:rsidR="009D5856">
        <w:t>, or TS 26.118 [42] clause 9.3</w:t>
      </w:r>
      <w:r w:rsidRPr="00586B6B">
        <w:t>. If such a configuration is found, the Media Session Handler shall use it for the current streaming session.</w:t>
      </w:r>
    </w:p>
    <w:p w14:paraId="54C5EE3D" w14:textId="059DCB01"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proofErr w:type="spellStart"/>
      <w:r w:rsidRPr="00D41AA2">
        <w:rPr>
          <w:rStyle w:val="Code"/>
        </w:rPr>
        <w:t>sample</w:t>
      </w:r>
      <w:r w:rsidR="00C65017" w:rsidRPr="00D41AA2">
        <w:rPr>
          <w:rStyle w:val="Code"/>
        </w:rPr>
        <w:t>P</w:t>
      </w:r>
      <w:r w:rsidRPr="00D41AA2">
        <w:rPr>
          <w:rStyle w:val="Code"/>
        </w:rPr>
        <w:t>ercentage</w:t>
      </w:r>
      <w:proofErr w:type="spellEnd"/>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D41AA2">
        <w:rPr>
          <w:rStyle w:val="Code"/>
        </w:rPr>
        <w:t>metrics</w:t>
      </w:r>
      <w:r w:rsidRPr="00586B6B">
        <w:t xml:space="preserve"> attribute in the configuration shall be used</w:t>
      </w:r>
      <w:r w:rsidR="009C4F59" w:rsidRPr="00586B6B">
        <w:t xml:space="preserve"> for this purpose</w:t>
      </w:r>
      <w:r w:rsidRPr="00586B6B">
        <w:t>.</w:t>
      </w:r>
    </w:p>
    <w:p w14:paraId="04EAB6E8" w14:textId="34B12DF3" w:rsidR="00DC0F04" w:rsidRPr="00586B6B" w:rsidRDefault="00DC0F04" w:rsidP="00E70BC1">
      <w:r w:rsidRPr="00586B6B">
        <w:t xml:space="preserve">The Media Session Handler shall regularly request the collected metrics from the Media Player according to the </w:t>
      </w:r>
      <w:proofErr w:type="spellStart"/>
      <w:r w:rsidRPr="00D41AA2">
        <w:rPr>
          <w:rStyle w:val="Code"/>
        </w:rPr>
        <w:t>reporting</w:t>
      </w:r>
      <w:r w:rsidR="00C65017" w:rsidRPr="00D41AA2">
        <w:rPr>
          <w:rStyle w:val="Code"/>
        </w:rPr>
        <w:t>I</w:t>
      </w:r>
      <w:r w:rsidRPr="00D41AA2">
        <w:rPr>
          <w:rStyle w:val="Code"/>
        </w:rPr>
        <w:t>nterval</w:t>
      </w:r>
      <w:proofErr w:type="spellEnd"/>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10.6</w:t>
      </w:r>
      <w:r w:rsidR="009D5856">
        <w:t>, and (for virtual reality media) in TS 26.118 [42] clause 9.4</w:t>
      </w:r>
      <w:r w:rsidRPr="00586B6B">
        <w:t xml:space="preserve"> and the Media Session Handler shall forward these to the </w:t>
      </w:r>
      <w:r w:rsidRPr="00D41AA2">
        <w:t>server address</w:t>
      </w:r>
      <w:r w:rsidR="00C65017">
        <w:rPr>
          <w:iCs/>
        </w:rPr>
        <w:t>(es)</w:t>
      </w:r>
      <w:r w:rsidR="0080416A">
        <w:rPr>
          <w:iCs/>
        </w:rPr>
        <w:t xml:space="preserve"> specified in the metrics configuration</w:t>
      </w:r>
      <w:r w:rsidRPr="00586B6B">
        <w:t xml:space="preserve"> using the specified </w:t>
      </w:r>
      <w:r w:rsidRPr="00D41AA2">
        <w:rPr>
          <w:rStyle w:val="Code"/>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659" w:name="_Toc68899548"/>
      <w:bookmarkStart w:id="660" w:name="_Toc71214299"/>
      <w:bookmarkStart w:id="661" w:name="_Toc71721973"/>
      <w:bookmarkStart w:id="662" w:name="_Toc74859025"/>
      <w:bookmarkStart w:id="663" w:name="_Toc74917154"/>
      <w:r w:rsidRPr="00586B6B">
        <w:t>4.</w:t>
      </w:r>
      <w:r w:rsidR="00F341DB" w:rsidRPr="00586B6B">
        <w:t>10</w:t>
      </w:r>
      <w:r w:rsidR="00E1132C" w:rsidRPr="00586B6B">
        <w:tab/>
      </w:r>
      <w:r w:rsidRPr="00586B6B">
        <w:rPr>
          <w:szCs w:val="32"/>
        </w:rPr>
        <w:t>Procedures</w:t>
      </w:r>
      <w:r w:rsidRPr="00586B6B">
        <w:t xml:space="preserve"> of the M8d interface</w:t>
      </w:r>
      <w:bookmarkEnd w:id="659"/>
      <w:bookmarkEnd w:id="660"/>
      <w:bookmarkEnd w:id="661"/>
      <w:bookmarkEnd w:id="662"/>
      <w:bookmarkEnd w:id="663"/>
    </w:p>
    <w:p w14:paraId="65B391AC" w14:textId="77777777" w:rsidR="006F05F5" w:rsidRPr="00586B6B" w:rsidRDefault="006F05F5" w:rsidP="006F05F5">
      <w:r w:rsidRPr="00586B6B">
        <w:t>This clause defines basic procedures for M8d.</w:t>
      </w:r>
    </w:p>
    <w:p w14:paraId="34E852F2" w14:textId="4239E42F"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Provider can provide media session entry points to a </w:t>
      </w:r>
      <w:r w:rsidR="00B15A22" w:rsidRPr="00586B6B">
        <w:t>5GMSd</w:t>
      </w:r>
      <w:r w:rsidR="0016475C">
        <w:t>-</w:t>
      </w:r>
      <w:r w:rsidR="00B11959">
        <w:t>A</w:t>
      </w:r>
      <w:r w:rsidR="00B15A22" w:rsidRPr="00586B6B">
        <w:t xml:space="preserve">ware </w:t>
      </w:r>
      <w:r w:rsidR="00B11959">
        <w:t>A</w:t>
      </w:r>
      <w:r w:rsidR="00B11959" w:rsidRPr="00586B6B">
        <w:t xml:space="preserve">pplication </w:t>
      </w:r>
      <w:r w:rsidRPr="00586B6B">
        <w:t xml:space="preserve">through M8d. </w:t>
      </w:r>
      <w:r w:rsidR="00B15A22" w:rsidRPr="00586B6B">
        <w:t>The 5GMSd-</w:t>
      </w:r>
      <w:r w:rsidR="00B11959">
        <w:t>A</w:t>
      </w:r>
      <w:r w:rsidR="00B11959" w:rsidRPr="00586B6B">
        <w:t xml:space="preserve">ware </w:t>
      </w:r>
      <w:r w:rsidR="00B11959">
        <w:t>A</w:t>
      </w:r>
      <w:r w:rsidR="00B11959" w:rsidRPr="00586B6B">
        <w:t xml:space="preserve">pplication </w:t>
      </w:r>
      <w:r w:rsidR="00B15A22" w:rsidRPr="00586B6B">
        <w:t xml:space="preserve">would then initiate the media session by providing such an entry point to the 5GMSd </w:t>
      </w:r>
      <w:r w:rsidR="00B11959">
        <w:t>C</w:t>
      </w:r>
      <w:r w:rsidR="00B15A22" w:rsidRPr="00586B6B">
        <w:t>lient through M7d.</w:t>
      </w:r>
    </w:p>
    <w:p w14:paraId="5374A581" w14:textId="523921A6" w:rsidR="00D44127" w:rsidRPr="00586B6B" w:rsidRDefault="00D44127" w:rsidP="00D44127">
      <w:pPr>
        <w:pStyle w:val="Heading2"/>
        <w:rPr>
          <w:ins w:id="664" w:author="Thomas Stockhammer" w:date="2022-03-30T18:32:00Z"/>
        </w:rPr>
      </w:pPr>
      <w:bookmarkStart w:id="665" w:name="_Toc68899549"/>
      <w:bookmarkStart w:id="666" w:name="_Toc71214300"/>
      <w:bookmarkStart w:id="667" w:name="_Toc71721974"/>
      <w:bookmarkStart w:id="668" w:name="_Toc74859026"/>
      <w:bookmarkStart w:id="669" w:name="_Toc74917155"/>
      <w:ins w:id="670" w:author="Thomas Stockhammer" w:date="2022-03-30T18:32:00Z">
        <w:r w:rsidRPr="00586B6B">
          <w:lastRenderedPageBreak/>
          <w:t>4.</w:t>
        </w:r>
      </w:ins>
      <w:ins w:id="671" w:author="Richard Bradbury (2022-04-01)" w:date="2022-04-01T15:03:00Z">
        <w:r>
          <w:t>X</w:t>
        </w:r>
      </w:ins>
      <w:ins w:id="672" w:author="Thomas Stockhammer" w:date="2022-03-30T18:32:00Z">
        <w:r w:rsidRPr="00586B6B">
          <w:tab/>
          <w:t xml:space="preserve">Procedures for </w:t>
        </w:r>
        <w:del w:id="673" w:author="Richard Bradbury (2022-04-01)" w:date="2022-04-01T14:51:00Z">
          <w:r w:rsidDel="00177623">
            <w:delText>5GMS</w:delText>
          </w:r>
        </w:del>
      </w:ins>
      <w:ins w:id="674" w:author="Richard Bradbury (2022-04-01)" w:date="2022-04-01T14:51:00Z">
        <w:r>
          <w:t>down</w:t>
        </w:r>
      </w:ins>
      <w:ins w:id="675" w:author="Richard Bradbury (2022-04-01)" w:date="2022-04-01T15:03:00Z">
        <w:r>
          <w:t>l</w:t>
        </w:r>
      </w:ins>
      <w:ins w:id="676" w:author="Richard Bradbury (2022-04-01)" w:date="2022-04-01T14:51:00Z">
        <w:r>
          <w:t>ink media streaming</w:t>
        </w:r>
      </w:ins>
      <w:ins w:id="677" w:author="Thomas Stockhammer" w:date="2022-03-30T18:32:00Z">
        <w:r>
          <w:t xml:space="preserve"> via</w:t>
        </w:r>
        <w:r w:rsidRPr="00586B6B">
          <w:t xml:space="preserve"> </w:t>
        </w:r>
        <w:proofErr w:type="spellStart"/>
        <w:r>
          <w:t>eMBMS</w:t>
        </w:r>
        <w:proofErr w:type="spellEnd"/>
      </w:ins>
    </w:p>
    <w:p w14:paraId="3CFE24B9" w14:textId="5380C143" w:rsidR="00D44127" w:rsidRDefault="00D44127" w:rsidP="00D44127">
      <w:pPr>
        <w:keepNext/>
        <w:rPr>
          <w:ins w:id="678" w:author="Thomas Stockhammer" w:date="2022-03-30T19:11:00Z"/>
          <w:lang w:eastAsia="zh-CN"/>
        </w:rPr>
      </w:pPr>
      <w:ins w:id="679" w:author="Thomas Stockhammer" w:date="2022-03-30T18:32:00Z">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 xml:space="preserve">to establish a </w:t>
        </w:r>
      </w:ins>
      <w:ins w:id="680" w:author="Thomas Stockhammer" w:date="2022-03-30T18:34:00Z">
        <w:r>
          <w:rPr>
            <w:lang w:eastAsia="zh-CN"/>
          </w:rPr>
          <w:t>5GMS</w:t>
        </w:r>
      </w:ins>
      <w:ins w:id="681" w:author="Thomas Stockhammer" w:date="2022-03-30T18:37:00Z">
        <w:r>
          <w:rPr>
            <w:lang w:eastAsia="zh-CN"/>
          </w:rPr>
          <w:t>d</w:t>
        </w:r>
      </w:ins>
      <w:ins w:id="682" w:author="Thomas Stockhammer" w:date="2022-03-30T18:34:00Z">
        <w:r>
          <w:rPr>
            <w:lang w:eastAsia="zh-CN"/>
          </w:rPr>
          <w:t xml:space="preserve"> </w:t>
        </w:r>
      </w:ins>
      <w:ins w:id="683" w:author="Thomas Stockhammer" w:date="2022-03-30T18:35:00Z">
        <w:del w:id="684" w:author="Richard Bradbury (2022-04-01)" w:date="2022-04-01T14:50:00Z">
          <w:r w:rsidDel="00177623">
            <w:rPr>
              <w:lang w:eastAsia="zh-CN"/>
            </w:rPr>
            <w:delText>user</w:delText>
          </w:r>
        </w:del>
        <w:del w:id="685" w:author="Richard Bradbury (2022-04-01)" w:date="2022-04-01T14:51:00Z">
          <w:r w:rsidDel="00177623">
            <w:rPr>
              <w:lang w:eastAsia="zh-CN"/>
            </w:rPr>
            <w:delText xml:space="preserve"> </w:delText>
          </w:r>
        </w:del>
      </w:ins>
      <w:ins w:id="686" w:author="Thomas Stockhammer" w:date="2022-03-30T18:34:00Z">
        <w:r>
          <w:rPr>
            <w:lang w:eastAsia="zh-CN"/>
          </w:rPr>
          <w:t>session</w:t>
        </w:r>
      </w:ins>
      <w:ins w:id="687" w:author="Thomas Stockhammer" w:date="2022-03-30T18:32:00Z">
        <w:r w:rsidRPr="00586B6B">
          <w:rPr>
            <w:lang w:eastAsia="zh-CN"/>
          </w:rPr>
          <w:t xml:space="preserve"> </w:t>
        </w:r>
      </w:ins>
      <w:ins w:id="688" w:author="Thomas Stockhammer" w:date="2022-03-30T18:36:00Z">
        <w:r>
          <w:rPr>
            <w:lang w:eastAsia="zh-CN"/>
          </w:rPr>
          <w:t>either completely or</w:t>
        </w:r>
      </w:ins>
      <w:ins w:id="689" w:author="Thomas Stockhammer" w:date="2022-03-30T18:35:00Z">
        <w:r>
          <w:rPr>
            <w:lang w:eastAsia="zh-CN"/>
          </w:rPr>
          <w:t xml:space="preserve"> </w:t>
        </w:r>
      </w:ins>
      <w:ins w:id="690" w:author="Richard Bradbury (2022-04-01)" w:date="2022-04-01T14:51:00Z">
        <w:r>
          <w:rPr>
            <w:lang w:eastAsia="zh-CN"/>
          </w:rPr>
          <w:t xml:space="preserve">at </w:t>
        </w:r>
      </w:ins>
      <w:ins w:id="691" w:author="Thomas Stockhammer" w:date="2022-03-30T18:35:00Z">
        <w:r>
          <w:rPr>
            <w:lang w:eastAsia="zh-CN"/>
          </w:rPr>
          <w:t>least partially</w:t>
        </w:r>
      </w:ins>
      <w:ins w:id="692" w:author="Thomas Stockhammer" w:date="2022-03-30T18:36:00Z">
        <w:r>
          <w:rPr>
            <w:lang w:eastAsia="zh-CN"/>
          </w:rPr>
          <w:t xml:space="preserve"> through</w:t>
        </w:r>
      </w:ins>
      <w:ins w:id="693" w:author="Thomas Stockhammer" w:date="2022-03-30T18:34:00Z">
        <w:r>
          <w:rPr>
            <w:lang w:eastAsia="zh-CN"/>
          </w:rPr>
          <w:t xml:space="preserve"> </w:t>
        </w:r>
        <w:proofErr w:type="spellStart"/>
        <w:r>
          <w:rPr>
            <w:lang w:eastAsia="zh-CN"/>
          </w:rPr>
          <w:t>eMBMS</w:t>
        </w:r>
        <w:proofErr w:type="spellEnd"/>
        <w:r>
          <w:rPr>
            <w:lang w:eastAsia="zh-CN"/>
          </w:rPr>
          <w:t>.</w:t>
        </w:r>
      </w:ins>
    </w:p>
    <w:p w14:paraId="7CD3A565" w14:textId="3A62CA5A" w:rsidR="00D44127" w:rsidRPr="00586B6B" w:rsidRDefault="00D44127" w:rsidP="00FD228E">
      <w:pPr>
        <w:pStyle w:val="B1"/>
        <w:keepNext/>
        <w:keepLines/>
        <w:rPr>
          <w:ins w:id="694" w:author="Thomas Stockhammer" w:date="2022-03-30T18:32:00Z"/>
          <w:lang w:eastAsia="zh-CN"/>
        </w:rPr>
      </w:pPr>
      <w:ins w:id="695" w:author="Richard Bradbury (2022-04-01)" w:date="2022-04-01T14:59:00Z">
        <w:r>
          <w:t>-</w:t>
        </w:r>
        <w:r>
          <w:tab/>
        </w:r>
      </w:ins>
      <w:ins w:id="696" w:author="Thomas Stockhammer" w:date="2022-03-30T19:11:00Z">
        <w:r>
          <w:t xml:space="preserve">For </w:t>
        </w:r>
        <w:del w:id="697" w:author="Richard Bradbury (2022-04-01)" w:date="2022-04-01T15:19:00Z">
          <w:r w:rsidDel="00BB5FB6">
            <w:delText xml:space="preserve">5GMS </w:delText>
          </w:r>
        </w:del>
      </w:ins>
      <w:ins w:id="698" w:author="Richard Bradbury (2022-04-01)" w:date="2022-04-01T15:19:00Z">
        <w:r w:rsidR="00BB5FB6">
          <w:t>downlink media streaming</w:t>
        </w:r>
      </w:ins>
      <w:ins w:id="699" w:author="Richard Bradbury (2022-04-01)" w:date="2022-04-01T14:59:00Z">
        <w:r>
          <w:t xml:space="preserve"> </w:t>
        </w:r>
      </w:ins>
      <w:ins w:id="700" w:author="Thomas Stockhammer" w:date="2022-03-30T19:11:00Z">
        <w:r>
          <w:t xml:space="preserve">exclusively via </w:t>
        </w:r>
        <w:proofErr w:type="spellStart"/>
        <w:r>
          <w:t>eMBMS</w:t>
        </w:r>
        <w:proofErr w:type="spellEnd"/>
        <w:r>
          <w:t xml:space="preserve"> and </w:t>
        </w:r>
      </w:ins>
      <w:ins w:id="701" w:author="Richard Bradbury (2022-04-01)" w:date="2022-04-01T15:02:00Z">
        <w:r>
          <w:t xml:space="preserve">for </w:t>
        </w:r>
      </w:ins>
      <w:ins w:id="702" w:author="Thomas Stockhammer" w:date="2022-03-30T19:11:00Z">
        <w:r>
          <w:t xml:space="preserve">hybrid </w:t>
        </w:r>
      </w:ins>
      <w:ins w:id="703" w:author="Richard Bradbury (2022-04-01)" w:date="2022-04-01T15:02:00Z">
        <w:r>
          <w:t>5GMSd/</w:t>
        </w:r>
        <w:proofErr w:type="spellStart"/>
        <w:r>
          <w:t>eMBMS</w:t>
        </w:r>
        <w:proofErr w:type="spellEnd"/>
        <w:r>
          <w:t xml:space="preserve"> </w:t>
        </w:r>
      </w:ins>
      <w:ins w:id="704" w:author="Thomas Stockhammer" w:date="2022-03-30T19:11:00Z">
        <w:r>
          <w:t>services</w:t>
        </w:r>
      </w:ins>
      <w:ins w:id="705" w:author="Richard Bradbury (2022-04-01)" w:date="2022-04-01T14:56:00Z">
        <w:r>
          <w:t>,</w:t>
        </w:r>
      </w:ins>
      <w:ins w:id="706" w:author="Thomas Stockhammer" w:date="2022-03-30T19:11:00Z">
        <w:r>
          <w:t xml:space="preserve"> as defined in clause</w:t>
        </w:r>
      </w:ins>
      <w:ins w:id="707" w:author="Richard Bradbury (2022-04-01)" w:date="2022-04-01T14:53:00Z">
        <w:r>
          <w:t>s </w:t>
        </w:r>
      </w:ins>
      <w:ins w:id="708" w:author="Thomas Stockhammer" w:date="2022-03-30T19:11:00Z">
        <w:r>
          <w:t>5.10.2 and</w:t>
        </w:r>
      </w:ins>
      <w:ins w:id="709" w:author="Richard Bradbury (2022-04-01)" w:date="2022-04-01T14:53:00Z">
        <w:r>
          <w:t> </w:t>
        </w:r>
      </w:ins>
      <w:ins w:id="710" w:author="Thomas Stockhammer" w:date="2022-03-30T19:11:00Z">
        <w:r>
          <w:t>5.10.5</w:t>
        </w:r>
        <w:r w:rsidR="00E32FDA">
          <w:t xml:space="preserve"> respectively</w:t>
        </w:r>
        <w:r>
          <w:t xml:space="preserve"> </w:t>
        </w:r>
      </w:ins>
      <w:ins w:id="711" w:author="Richard Bradbury (2022-04-01)" w:date="2022-04-01T14:53:00Z">
        <w:r>
          <w:t xml:space="preserve">of </w:t>
        </w:r>
      </w:ins>
      <w:ins w:id="712" w:author="Thomas Stockhammer" w:date="2022-03-30T19:11:00Z">
        <w:r>
          <w:t>TS 26.501</w:t>
        </w:r>
      </w:ins>
      <w:ins w:id="713" w:author="Richard Bradbury (2022-04-01)" w:date="2022-04-01T14:53:00Z">
        <w:r>
          <w:t> </w:t>
        </w:r>
      </w:ins>
      <w:ins w:id="714" w:author="Thomas Stockhammer" w:date="2022-03-30T19:11:00Z">
        <w:r>
          <w:t>[</w:t>
        </w:r>
      </w:ins>
      <w:ins w:id="715" w:author="Richard Bradbury (2022-04-01)" w:date="2022-04-01T14:54:00Z">
        <w:r>
          <w:t>2</w:t>
        </w:r>
      </w:ins>
      <w:ins w:id="716" w:author="Thomas Stockhammer" w:date="2022-03-30T19:11:00Z">
        <w:r>
          <w:t>]</w:t>
        </w:r>
        <w:r w:rsidRPr="00586B6B">
          <w:t xml:space="preserve"> </w:t>
        </w:r>
        <w:del w:id="717" w:author="Richard Bradbury (2022-04-01)" w:date="2022-04-01T15:04:00Z">
          <w:r w:rsidDel="00D44127">
            <w:delText>i</w:delText>
          </w:r>
        </w:del>
      </w:ins>
      <w:ins w:id="718" w:author="Thomas Stockhammer" w:date="2022-03-30T18:32:00Z">
        <w:del w:id="719" w:author="Richard Bradbury (2022-04-01)" w:date="2022-04-01T15:04:00Z">
          <w:r w:rsidRPr="00586B6B" w:rsidDel="00D44127">
            <w:delText>n order to establish such a session</w:delText>
          </w:r>
        </w:del>
        <w:r w:rsidRPr="00586B6B">
          <w:t xml:space="preserve">, </w:t>
        </w:r>
      </w:ins>
      <w:ins w:id="720" w:author="Thomas Stockhammer" w:date="2022-03-30T18:36:00Z">
        <w:r>
          <w:t xml:space="preserve">the MBMS </w:t>
        </w:r>
      </w:ins>
      <w:ins w:id="721" w:author="Richard Bradbury (2022-04-01)" w:date="2022-04-01T14:56:00Z">
        <w:r>
          <w:t>C</w:t>
        </w:r>
      </w:ins>
      <w:ins w:id="722" w:author="Thomas Stockhammer" w:date="2022-03-30T18:36:00Z">
        <w:r>
          <w:t>lient</w:t>
        </w:r>
      </w:ins>
      <w:ins w:id="723" w:author="Thomas Stockhammer" w:date="2022-03-30T18:32:00Z">
        <w:r w:rsidRPr="00586B6B">
          <w:t xml:space="preserve"> shall host an </w:t>
        </w:r>
      </w:ins>
      <w:ins w:id="724" w:author="Thomas Stockhammer" w:date="2022-03-30T19:13:00Z">
        <w:r>
          <w:t xml:space="preserve">MPD </w:t>
        </w:r>
      </w:ins>
      <w:ins w:id="725" w:author="Thomas Stockhammer" w:date="2022-03-30T18:32:00Z">
        <w:r w:rsidRPr="00586B6B">
          <w:t>as defined in ISO/IEC</w:t>
        </w:r>
      </w:ins>
      <w:ins w:id="726" w:author="Richard Bradbury (2022-04-01)" w:date="2022-04-01T14:57:00Z">
        <w:r>
          <w:t> </w:t>
        </w:r>
      </w:ins>
      <w:ins w:id="727" w:author="Thomas Stockhammer" w:date="2022-03-30T18:32:00Z">
        <w:r w:rsidRPr="00586B6B">
          <w:t>23009</w:t>
        </w:r>
      </w:ins>
      <w:ins w:id="728" w:author="Richard Bradbury (2022-04-01)" w:date="2022-04-01T14:57:00Z">
        <w:r>
          <w:noBreakHyphen/>
        </w:r>
      </w:ins>
      <w:ins w:id="729" w:author="Thomas Stockhammer" w:date="2022-03-30T18:32:00Z">
        <w:r w:rsidRPr="00586B6B">
          <w:t>1</w:t>
        </w:r>
      </w:ins>
      <w:ins w:id="730" w:author="Richard Bradbury (2022-04-01)" w:date="2022-04-01T14:57:00Z">
        <w:r>
          <w:t> </w:t>
        </w:r>
      </w:ins>
      <w:ins w:id="731" w:author="Thomas Stockhammer" w:date="2022-03-30T18:32:00Z">
        <w:r w:rsidRPr="00586B6B">
          <w:t>[</w:t>
        </w:r>
        <w:r>
          <w:t>32</w:t>
        </w:r>
        <w:r w:rsidRPr="00586B6B">
          <w:t xml:space="preserve">] or </w:t>
        </w:r>
      </w:ins>
      <w:ins w:id="732" w:author="Richard Bradbury (2022-04-01)" w:date="2022-04-01T15:05:00Z">
        <w:r w:rsidR="00BE5477">
          <w:t>in</w:t>
        </w:r>
      </w:ins>
      <w:ins w:id="733" w:author="Richard Bradbury (2022-04-01)" w:date="2022-04-01T15:06:00Z">
        <w:r w:rsidR="00BE5477">
          <w:t xml:space="preserve"> </w:t>
        </w:r>
      </w:ins>
      <w:ins w:id="734" w:author="Thomas Stockhammer" w:date="2022-03-30T18:32:00Z">
        <w:r w:rsidRPr="00586B6B">
          <w:t>TS 26.247</w:t>
        </w:r>
      </w:ins>
      <w:ins w:id="735" w:author="Richard Bradbury (2022-04-01)" w:date="2022-04-01T14:57:00Z">
        <w:r>
          <w:t> </w:t>
        </w:r>
      </w:ins>
      <w:ins w:id="736" w:author="Thomas Stockhammer" w:date="2022-03-30T18:32:00Z">
        <w:r w:rsidRPr="00586B6B">
          <w:t>[4]</w:t>
        </w:r>
      </w:ins>
      <w:ins w:id="737" w:author="Richard Bradbury (2022-04-01)" w:date="2022-04-01T14:57:00Z">
        <w:r>
          <w:t>,</w:t>
        </w:r>
      </w:ins>
      <w:ins w:id="738" w:author="Thomas Stockhammer" w:date="2022-03-30T18:32:00Z">
        <w:r w:rsidRPr="00586B6B">
          <w:t xml:space="preserve"> </w:t>
        </w:r>
      </w:ins>
      <w:ins w:id="739" w:author="Thomas Stockhammer" w:date="2022-03-30T18:37:00Z">
        <w:r>
          <w:t xml:space="preserve">or any other </w:t>
        </w:r>
      </w:ins>
      <w:ins w:id="740" w:author="Richard Bradbury (2022-04-01)" w:date="2022-04-01T14:57:00Z">
        <w:r>
          <w:t xml:space="preserve">presentation </w:t>
        </w:r>
      </w:ins>
      <w:ins w:id="741" w:author="Thomas Stockhammer" w:date="2022-03-30T18:37:00Z">
        <w:r>
          <w:t>manifest</w:t>
        </w:r>
      </w:ins>
      <w:ins w:id="742" w:author="Richard Bradbury (2022-04-01)" w:date="2022-04-01T14:57:00Z">
        <w:r>
          <w:t xml:space="preserve"> as the 5GMS</w:t>
        </w:r>
      </w:ins>
      <w:ins w:id="743" w:author="Richard Bradbury (2022-04-01)" w:date="2022-04-01T15:06:00Z">
        <w:r w:rsidR="00BE5477">
          <w:t>d</w:t>
        </w:r>
      </w:ins>
      <w:ins w:id="744" w:author="Richard Bradbury (2022-04-01)" w:date="2022-04-01T14:57:00Z">
        <w:r>
          <w:t xml:space="preserve"> media entry point.</w:t>
        </w:r>
      </w:ins>
      <w:ins w:id="745" w:author="Thomas Stockhammer" w:date="2022-03-30T18:37:00Z">
        <w:r>
          <w:t xml:space="preserve"> </w:t>
        </w:r>
      </w:ins>
      <w:ins w:id="746" w:author="Thomas Stockhammer" w:date="2022-03-30T18:32:00Z">
        <w:del w:id="747" w:author="Richard Bradbury (2022-04-01)" w:date="2022-04-01T14:57:00Z">
          <w:r w:rsidRPr="00586B6B" w:rsidDel="00176FAF">
            <w:delText>and t</w:delText>
          </w:r>
        </w:del>
      </w:ins>
      <w:ins w:id="748" w:author="Richard Bradbury (2022-04-01)" w:date="2022-04-01T14:57:00Z">
        <w:r>
          <w:t>T</w:t>
        </w:r>
      </w:ins>
      <w:ins w:id="749" w:author="Thomas Stockhammer" w:date="2022-03-30T18:32:00Z">
        <w:r w:rsidRPr="00586B6B">
          <w:t xml:space="preserve">he </w:t>
        </w:r>
      </w:ins>
      <w:ins w:id="750" w:author="Thomas Stockhammer" w:date="2022-03-30T18:50:00Z">
        <w:r>
          <w:t>manifest</w:t>
        </w:r>
      </w:ins>
      <w:ins w:id="751" w:author="Thomas Stockhammer" w:date="2022-03-30T18:32:00Z">
        <w:r w:rsidRPr="00586B6B">
          <w:t xml:space="preserve"> URL </w:t>
        </w:r>
        <w:del w:id="752" w:author="Richard Bradbury (2022-04-01)" w:date="2022-04-01T14:58:00Z">
          <w:r w:rsidRPr="00586B6B" w:rsidDel="00176FAF">
            <w:delText>is known</w:delText>
          </w:r>
        </w:del>
      </w:ins>
      <w:ins w:id="753" w:author="Richard Bradbury (2022-04-01)" w:date="2022-04-01T14:58:00Z">
        <w:r>
          <w:t>shall be signalled</w:t>
        </w:r>
      </w:ins>
      <w:ins w:id="754" w:author="Thomas Stockhammer" w:date="2022-03-30T18:32:00Z">
        <w:r w:rsidRPr="00586B6B">
          <w:t xml:space="preserve"> to the 5GMSd Client</w:t>
        </w:r>
      </w:ins>
      <w:ins w:id="755" w:author="Thomas Stockhammer" w:date="2022-03-30T18:50:00Z">
        <w:r>
          <w:t xml:space="preserve"> through the </w:t>
        </w:r>
      </w:ins>
      <w:ins w:id="756" w:author="Richard Bradbury (2022-04-01)" w:date="2022-04-01T15:06:00Z">
        <w:r w:rsidR="00BE5477">
          <w:t xml:space="preserve">5GMSd </w:t>
        </w:r>
      </w:ins>
      <w:ins w:id="757" w:author="Thomas Stockhammer" w:date="2022-03-30T18:50:00Z">
        <w:r>
          <w:t>session establishment</w:t>
        </w:r>
      </w:ins>
      <w:ins w:id="758" w:author="Richard Bradbury (2022-04-01)" w:date="2022-04-01T14:58:00Z">
        <w:r>
          <w:t xml:space="preserve"> procedure</w:t>
        </w:r>
      </w:ins>
      <w:ins w:id="759" w:author="Thomas Stockhammer" w:date="2022-03-30T18:50:00Z">
        <w:r>
          <w:t>.</w:t>
        </w:r>
      </w:ins>
    </w:p>
    <w:p w14:paraId="5E7D0BE0" w14:textId="55DF43D9" w:rsidR="00D44127" w:rsidRDefault="00D44127" w:rsidP="00FD228E">
      <w:pPr>
        <w:pStyle w:val="B1"/>
        <w:keepLines/>
        <w:rPr>
          <w:ins w:id="760" w:author="Thomas Stockhammer" w:date="2022-03-30T19:03:00Z"/>
        </w:rPr>
      </w:pPr>
      <w:ins w:id="761" w:author="Richard Bradbury (2022-04-01)" w:date="2022-04-01T14:59:00Z">
        <w:r>
          <w:t>-</w:t>
        </w:r>
        <w:r>
          <w:tab/>
        </w:r>
      </w:ins>
      <w:ins w:id="762" w:author="Thomas Stockhammer" w:date="2022-03-30T19:11:00Z">
        <w:r>
          <w:t>For dynamic</w:t>
        </w:r>
      </w:ins>
      <w:ins w:id="763" w:author="Richard Bradbury (2022-04-01)" w:date="2022-04-01T15:33:00Z">
        <w:r w:rsidR="00E77BDB">
          <w:t>ally</w:t>
        </w:r>
      </w:ins>
      <w:ins w:id="764" w:author="Thomas Stockhammer" w:date="2022-03-30T19:11:00Z">
        <w:r>
          <w:t xml:space="preserve"> provision</w:t>
        </w:r>
      </w:ins>
      <w:ins w:id="765" w:author="Richard Bradbury (2022-04-01)" w:date="2022-04-01T15:33:00Z">
        <w:r w:rsidR="00E77BDB">
          <w:t>ed</w:t>
        </w:r>
      </w:ins>
      <w:ins w:id="766" w:author="Thomas Stockhammer" w:date="2022-03-30T19:11:00Z">
        <w:del w:id="767" w:author="Richard Bradbury (2022-04-01)" w:date="2022-04-01T15:33:00Z">
          <w:r w:rsidDel="00E77BDB">
            <w:delText>ing</w:delText>
          </w:r>
        </w:del>
        <w:r>
          <w:t xml:space="preserve"> </w:t>
        </w:r>
        <w:del w:id="768" w:author="Richard Bradbury (2022-04-01)" w:date="2022-04-01T15:33:00Z">
          <w:r w:rsidDel="00E77BDB">
            <w:delText xml:space="preserve">of </w:delText>
          </w:r>
        </w:del>
        <w:del w:id="769" w:author="Richard Bradbury (2022-04-01)" w:date="2022-04-01T15:20:00Z">
          <w:r w:rsidDel="00BB5FB6">
            <w:delText>5GMS</w:delText>
          </w:r>
        </w:del>
      </w:ins>
      <w:ins w:id="770" w:author="Richard Bradbury (2022-04-01)" w:date="2022-04-01T15:20:00Z">
        <w:r w:rsidR="00BB5FB6">
          <w:t>downlink media streaming</w:t>
        </w:r>
      </w:ins>
      <w:ins w:id="771" w:author="Thomas Stockhammer" w:date="2022-03-30T19:11:00Z">
        <w:r>
          <w:t xml:space="preserve"> via </w:t>
        </w:r>
        <w:proofErr w:type="spellStart"/>
        <w:r>
          <w:t>eMBMS</w:t>
        </w:r>
        <w:proofErr w:type="spellEnd"/>
        <w:r>
          <w:t xml:space="preserve"> as defined in clause</w:t>
        </w:r>
      </w:ins>
      <w:ins w:id="772" w:author="Richard Bradbury (2022-04-01)" w:date="2022-04-01T15:04:00Z">
        <w:r>
          <w:t> </w:t>
        </w:r>
      </w:ins>
      <w:ins w:id="773" w:author="Thomas Stockhammer" w:date="2022-03-30T19:11:00Z">
        <w:r>
          <w:t>5.10.6</w:t>
        </w:r>
      </w:ins>
      <w:ins w:id="774" w:author="Richard Bradbury (2022-04-01)" w:date="2022-04-01T15:04:00Z">
        <w:r>
          <w:t xml:space="preserve"> </w:t>
        </w:r>
      </w:ins>
      <w:ins w:id="775" w:author="Thomas Stockhammer" w:date="2022-03-30T19:11:00Z">
        <w:r>
          <w:t>TS</w:t>
        </w:r>
      </w:ins>
      <w:ins w:id="776" w:author="Richard Bradbury (2022-04-01)" w:date="2022-04-01T15:04:00Z">
        <w:r>
          <w:t> </w:t>
        </w:r>
      </w:ins>
      <w:ins w:id="777" w:author="Thomas Stockhammer" w:date="2022-03-30T19:11:00Z">
        <w:r>
          <w:t>26.501</w:t>
        </w:r>
      </w:ins>
      <w:ins w:id="778" w:author="Richard Bradbury (2022-04-01)" w:date="2022-04-01T14:58:00Z">
        <w:r>
          <w:t> </w:t>
        </w:r>
      </w:ins>
      <w:ins w:id="779" w:author="Thomas Stockhammer" w:date="2022-03-30T19:11:00Z">
        <w:r>
          <w:t>[</w:t>
        </w:r>
      </w:ins>
      <w:ins w:id="780" w:author="Richard Bradbury (2022-04-01)" w:date="2022-04-01T14:58:00Z">
        <w:r>
          <w:t>2</w:t>
        </w:r>
      </w:ins>
      <w:ins w:id="781" w:author="Thomas Stockhammer" w:date="2022-03-30T19:11:00Z">
        <w:r>
          <w:t>]</w:t>
        </w:r>
      </w:ins>
      <w:ins w:id="782" w:author="Thomas Stockhammer" w:date="2022-03-30T19:13:00Z">
        <w:r>
          <w:t>, the</w:t>
        </w:r>
      </w:ins>
      <w:ins w:id="783" w:author="Thomas Stockhammer" w:date="2022-03-30T19:17:00Z">
        <w:r>
          <w:t xml:space="preserve"> </w:t>
        </w:r>
      </w:ins>
      <w:ins w:id="784" w:author="Thomas Stockhammer" w:date="2022-03-30T19:13:00Z">
        <w:r>
          <w:t>5GMS</w:t>
        </w:r>
      </w:ins>
      <w:ins w:id="785" w:author="Thomas Stockhammer" w:date="2022-03-30T19:14:00Z">
        <w:r>
          <w:t>d</w:t>
        </w:r>
      </w:ins>
      <w:ins w:id="786" w:author="Richard Bradbury (2022-04-01)" w:date="2022-04-01T15:05:00Z">
        <w:r>
          <w:t> </w:t>
        </w:r>
      </w:ins>
      <w:ins w:id="787" w:author="Thomas Stockhammer" w:date="2022-03-30T19:16:00Z">
        <w:r>
          <w:t xml:space="preserve">AS </w:t>
        </w:r>
      </w:ins>
      <w:ins w:id="788" w:author="Thomas Stockhammer" w:date="2022-03-30T19:13:00Z">
        <w:r w:rsidRPr="00586B6B">
          <w:t>shall host an MPD</w:t>
        </w:r>
        <w:r>
          <w:t xml:space="preserve"> </w:t>
        </w:r>
        <w:r w:rsidRPr="00586B6B">
          <w:t>as defined in ISO/IEC</w:t>
        </w:r>
      </w:ins>
      <w:ins w:id="789" w:author="Richard Bradbury (2022-04-01)" w:date="2022-04-01T15:05:00Z">
        <w:r w:rsidR="00BE5477">
          <w:t> </w:t>
        </w:r>
      </w:ins>
      <w:ins w:id="790" w:author="Thomas Stockhammer" w:date="2022-03-30T19:13:00Z">
        <w:r w:rsidRPr="00586B6B">
          <w:t>23009</w:t>
        </w:r>
      </w:ins>
      <w:ins w:id="791" w:author="Richard Bradbury (2022-04-01)" w:date="2022-04-01T15:05:00Z">
        <w:r w:rsidR="00BE5477">
          <w:noBreakHyphen/>
        </w:r>
      </w:ins>
      <w:ins w:id="792" w:author="Thomas Stockhammer" w:date="2022-03-30T19:13:00Z">
        <w:r w:rsidRPr="00586B6B">
          <w:t>1</w:t>
        </w:r>
      </w:ins>
      <w:ins w:id="793" w:author="Richard Bradbury (2022-04-01)" w:date="2022-04-01T15:05:00Z">
        <w:r w:rsidR="00BE5477">
          <w:t> </w:t>
        </w:r>
      </w:ins>
      <w:ins w:id="794" w:author="Thomas Stockhammer" w:date="2022-03-30T19:13:00Z">
        <w:r w:rsidRPr="00586B6B">
          <w:t>[</w:t>
        </w:r>
        <w:r>
          <w:t>32</w:t>
        </w:r>
        <w:r w:rsidRPr="00586B6B">
          <w:t xml:space="preserve">] or </w:t>
        </w:r>
      </w:ins>
      <w:ins w:id="795" w:author="Richard Bradbury (2022-04-01)" w:date="2022-04-01T15:05:00Z">
        <w:r w:rsidR="00BE5477">
          <w:t xml:space="preserve">in </w:t>
        </w:r>
      </w:ins>
      <w:ins w:id="796" w:author="Thomas Stockhammer" w:date="2022-03-30T19:13:00Z">
        <w:r w:rsidRPr="00586B6B">
          <w:t>TS</w:t>
        </w:r>
      </w:ins>
      <w:ins w:id="797" w:author="Richard Bradbury (2022-04-01)" w:date="2022-04-01T15:05:00Z">
        <w:r w:rsidR="00BE5477">
          <w:t> </w:t>
        </w:r>
      </w:ins>
      <w:ins w:id="798" w:author="Thomas Stockhammer" w:date="2022-03-30T19:13:00Z">
        <w:r w:rsidRPr="00586B6B">
          <w:t>26.247</w:t>
        </w:r>
      </w:ins>
      <w:ins w:id="799" w:author="Richard Bradbury (2022-04-01)" w:date="2022-04-01T15:05:00Z">
        <w:r w:rsidR="00BE5477">
          <w:t> </w:t>
        </w:r>
      </w:ins>
      <w:ins w:id="800" w:author="Thomas Stockhammer" w:date="2022-03-30T19:13:00Z">
        <w:r w:rsidRPr="00586B6B">
          <w:t>[4]</w:t>
        </w:r>
      </w:ins>
      <w:ins w:id="801" w:author="Richard Bradbury (2022-04-01)" w:date="2022-04-01T15:06:00Z">
        <w:r w:rsidR="00BE5477">
          <w:t>,</w:t>
        </w:r>
      </w:ins>
      <w:ins w:id="802" w:author="Thomas Stockhammer" w:date="2022-03-30T19:13:00Z">
        <w:r w:rsidRPr="00586B6B">
          <w:t xml:space="preserve"> </w:t>
        </w:r>
        <w:r>
          <w:t xml:space="preserve">or any other </w:t>
        </w:r>
      </w:ins>
      <w:ins w:id="803" w:author="Richard Bradbury (2022-04-01)" w:date="2022-04-01T15:06:00Z">
        <w:r w:rsidR="00BE5477">
          <w:t xml:space="preserve">presentation </w:t>
        </w:r>
      </w:ins>
      <w:ins w:id="804" w:author="Thomas Stockhammer" w:date="2022-03-30T19:13:00Z">
        <w:r>
          <w:t xml:space="preserve">manifest </w:t>
        </w:r>
      </w:ins>
      <w:ins w:id="805" w:author="Richard Bradbury (2022-04-01)" w:date="2022-04-01T15:06:00Z">
        <w:r w:rsidR="00BE5477">
          <w:t xml:space="preserve">as the 5GMSd media entry point. </w:t>
        </w:r>
      </w:ins>
      <w:ins w:id="806" w:author="Thomas Stockhammer" w:date="2022-03-30T19:13:00Z">
        <w:del w:id="807" w:author="Richard Bradbury (2022-04-01)" w:date="2022-04-01T15:06:00Z">
          <w:r w:rsidRPr="00586B6B" w:rsidDel="00BE5477">
            <w:delText>and t</w:delText>
          </w:r>
        </w:del>
      </w:ins>
      <w:ins w:id="808" w:author="Richard Bradbury (2022-04-01)" w:date="2022-04-01T15:06:00Z">
        <w:r w:rsidR="00BE5477">
          <w:t>T</w:t>
        </w:r>
      </w:ins>
      <w:ins w:id="809" w:author="Thomas Stockhammer" w:date="2022-03-30T19:13:00Z">
        <w:r w:rsidRPr="00586B6B">
          <w:t xml:space="preserve">he </w:t>
        </w:r>
        <w:r>
          <w:t>manifest</w:t>
        </w:r>
        <w:r w:rsidRPr="00586B6B">
          <w:t xml:space="preserve"> URL </w:t>
        </w:r>
        <w:del w:id="810" w:author="Richard Bradbury (2022-04-01)" w:date="2022-04-01T15:06:00Z">
          <w:r w:rsidRPr="00586B6B" w:rsidDel="00BE5477">
            <w:delText>is known</w:delText>
          </w:r>
        </w:del>
      </w:ins>
      <w:ins w:id="811" w:author="Richard Bradbury (2022-04-01)" w:date="2022-04-01T15:06:00Z">
        <w:r w:rsidR="00BE5477">
          <w:t>shall be signalled</w:t>
        </w:r>
      </w:ins>
      <w:ins w:id="812" w:author="Thomas Stockhammer" w:date="2022-03-30T19:13:00Z">
        <w:r w:rsidRPr="00586B6B">
          <w:t xml:space="preserve"> to the 5GMSd Client</w:t>
        </w:r>
        <w:r>
          <w:t xml:space="preserve"> through the </w:t>
        </w:r>
      </w:ins>
      <w:ins w:id="813" w:author="Richard Bradbury (2022-04-01)" w:date="2022-04-01T15:06:00Z">
        <w:r w:rsidR="00BE5477">
          <w:t xml:space="preserve">5GMSd </w:t>
        </w:r>
      </w:ins>
      <w:ins w:id="814" w:author="Thomas Stockhammer" w:date="2022-03-30T19:13:00Z">
        <w:r>
          <w:t>session establishment</w:t>
        </w:r>
      </w:ins>
      <w:ins w:id="815" w:author="Richard Bradbury (2022-04-01)" w:date="2022-04-01T15:06:00Z">
        <w:r w:rsidR="00BE5477">
          <w:t xml:space="preserve"> procedure</w:t>
        </w:r>
      </w:ins>
      <w:ins w:id="816" w:author="Thomas Stockhammer" w:date="2022-03-30T19:13:00Z">
        <w:r>
          <w:t>.</w:t>
        </w:r>
      </w:ins>
      <w:ins w:id="817" w:author="Thomas Stockhammer" w:date="2022-03-30T19:14:00Z">
        <w:r>
          <w:t xml:space="preserve"> </w:t>
        </w:r>
      </w:ins>
      <w:ins w:id="818" w:author="Thomas Stockhammer" w:date="2022-03-30T19:17:00Z">
        <w:del w:id="819" w:author="Richard Bradbury (2022-04-01)" w:date="2022-04-01T15:15:00Z">
          <w:r w:rsidDel="00BB5FB6">
            <w:delText>H</w:delText>
          </w:r>
        </w:del>
        <w:del w:id="820" w:author="Richard Bradbury (2022-04-01)" w:date="2022-04-01T15:16:00Z">
          <w:r w:rsidDel="00BB5FB6">
            <w:delText xml:space="preserve">owever, </w:delText>
          </w:r>
          <w:commentRangeStart w:id="821"/>
          <w:r w:rsidDel="00BB5FB6">
            <w:delText>t</w:delText>
          </w:r>
        </w:del>
      </w:ins>
      <w:ins w:id="822" w:author="Richard Bradbury (2022-04-01)" w:date="2022-04-01T15:16:00Z">
        <w:r w:rsidR="00BB5FB6">
          <w:t>T</w:t>
        </w:r>
      </w:ins>
      <w:ins w:id="823" w:author="Thomas Stockhammer" w:date="2022-03-30T19:17:00Z">
        <w:r>
          <w:t xml:space="preserve">he manifest request </w:t>
        </w:r>
        <w:del w:id="824" w:author="Richard Bradbury (2022-04-01)" w:date="2022-04-01T15:07:00Z">
          <w:r w:rsidDel="00BE5477">
            <w:delText>is</w:delText>
          </w:r>
        </w:del>
      </w:ins>
      <w:ins w:id="825" w:author="Richard Bradbury (2022-04-01)" w:date="2022-04-01T15:07:00Z">
        <w:r w:rsidR="00BE5477">
          <w:t>shall be</w:t>
        </w:r>
      </w:ins>
      <w:ins w:id="826" w:author="Thomas Stockhammer" w:date="2022-03-30T19:17:00Z">
        <w:r>
          <w:t xml:space="preserve"> proxied through the Media Session Handler</w:t>
        </w:r>
      </w:ins>
      <w:commentRangeEnd w:id="821"/>
      <w:r w:rsidR="00D94E0B">
        <w:rPr>
          <w:rStyle w:val="CommentReference"/>
        </w:rPr>
        <w:commentReference w:id="821"/>
      </w:r>
      <w:ins w:id="827" w:author="Thomas Stockhammer" w:date="2022-03-30T19:17:00Z">
        <w:r>
          <w:t xml:space="preserve"> </w:t>
        </w:r>
      </w:ins>
      <w:ins w:id="828" w:author="Richard Bradbury (2022-04-01)" w:date="2022-04-01T15:12:00Z">
        <w:r w:rsidR="00D94E0B">
          <w:t xml:space="preserve">and, </w:t>
        </w:r>
      </w:ins>
      <w:ins w:id="829" w:author="Thomas Stockhammer" w:date="2022-03-30T19:17:00Z">
        <w:del w:id="830" w:author="Richard Bradbury (2022-04-01)" w:date="2022-04-01T15:13:00Z">
          <w:r w:rsidDel="00D94E0B">
            <w:delText>depen</w:delText>
          </w:r>
        </w:del>
      </w:ins>
      <w:ins w:id="831" w:author="Thomas Stockhammer" w:date="2022-03-30T19:18:00Z">
        <w:del w:id="832" w:author="Richard Bradbury (2022-04-01)" w:date="2022-04-01T15:13:00Z">
          <w:r w:rsidDel="00D94E0B">
            <w:delText>ding whether</w:delText>
          </w:r>
        </w:del>
      </w:ins>
      <w:ins w:id="833" w:author="Richard Bradbury (2022-04-01)" w:date="2022-04-01T15:13:00Z">
        <w:r w:rsidR="00D94E0B">
          <w:t>if</w:t>
        </w:r>
      </w:ins>
      <w:ins w:id="834" w:author="Thomas Stockhammer" w:date="2022-03-30T19:18:00Z">
        <w:r>
          <w:t xml:space="preserve"> the </w:t>
        </w:r>
      </w:ins>
      <w:ins w:id="835" w:author="Richard Bradbury (2022-04-01)" w:date="2022-04-01T15:14:00Z">
        <w:r w:rsidR="00D94E0B">
          <w:t xml:space="preserve">5GMSd </w:t>
        </w:r>
      </w:ins>
      <w:ins w:id="836" w:author="Thomas Stockhammer" w:date="2022-03-30T19:18:00Z">
        <w:r>
          <w:t xml:space="preserve">service is </w:t>
        </w:r>
      </w:ins>
      <w:commentRangeStart w:id="837"/>
      <w:ins w:id="838" w:author="Richard Bradbury (2022-04-01)" w:date="2022-04-01T15:12:00Z">
        <w:r w:rsidR="00D94E0B">
          <w:t>currently</w:t>
        </w:r>
        <w:commentRangeEnd w:id="837"/>
        <w:r w:rsidR="00D94E0B">
          <w:rPr>
            <w:rStyle w:val="CommentReference"/>
          </w:rPr>
          <w:commentReference w:id="837"/>
        </w:r>
        <w:r w:rsidR="00D94E0B">
          <w:t xml:space="preserve"> </w:t>
        </w:r>
      </w:ins>
      <w:ins w:id="839" w:author="Thomas Stockhammer" w:date="2022-03-30T19:18:00Z">
        <w:r>
          <w:t>available as an MBMS User Service</w:t>
        </w:r>
        <w:del w:id="840" w:author="Richard Bradbury (2022-04-01)" w:date="2022-04-01T15:13:00Z">
          <w:r w:rsidDel="00D94E0B">
            <w:delText xml:space="preserve"> or not</w:delText>
          </w:r>
        </w:del>
        <w:r>
          <w:t xml:space="preserve">, the Media Session Handler </w:t>
        </w:r>
        <w:del w:id="841" w:author="Richard Bradbury (2022-04-01)" w:date="2022-04-01T15:16:00Z">
          <w:r w:rsidDel="00BB5FB6">
            <w:delText>proxies</w:delText>
          </w:r>
        </w:del>
      </w:ins>
      <w:ins w:id="842" w:author="Richard Bradbury (2022-04-01)" w:date="2022-04-01T15:16:00Z">
        <w:r w:rsidR="00BB5FB6">
          <w:t>forwards</w:t>
        </w:r>
      </w:ins>
      <w:ins w:id="843" w:author="Thomas Stockhammer" w:date="2022-03-30T19:18:00Z">
        <w:r>
          <w:t xml:space="preserve"> the manifest request </w:t>
        </w:r>
        <w:del w:id="844" w:author="Richard Bradbury (2022-04-01)" w:date="2022-04-01T15:16:00Z">
          <w:r w:rsidDel="00BB5FB6">
            <w:delText>through</w:delText>
          </w:r>
        </w:del>
      </w:ins>
      <w:ins w:id="845" w:author="Richard Bradbury (2022-04-01)" w:date="2022-04-01T15:16:00Z">
        <w:r w:rsidR="00BB5FB6">
          <w:t>to</w:t>
        </w:r>
      </w:ins>
      <w:ins w:id="846" w:author="Thomas Stockhammer" w:date="2022-03-30T19:18:00Z">
        <w:r>
          <w:t xml:space="preserve"> the MBMS </w:t>
        </w:r>
      </w:ins>
      <w:ins w:id="847" w:author="Richard Bradbury (2022-04-01)" w:date="2022-04-01T15:13:00Z">
        <w:r w:rsidR="00D94E0B">
          <w:t>C</w:t>
        </w:r>
      </w:ins>
      <w:ins w:id="848" w:author="Thomas Stockhammer" w:date="2022-03-30T19:18:00Z">
        <w:r>
          <w:t>lient</w:t>
        </w:r>
        <w:del w:id="849" w:author="Richard Bradbury (2022-04-01)" w:date="2022-04-01T15:14:00Z">
          <w:r w:rsidDel="00D94E0B">
            <w:delText xml:space="preserve"> </w:delText>
          </w:r>
        </w:del>
        <w:del w:id="850" w:author="Richard Bradbury (2022-04-01)" w:date="2022-04-01T15:15:00Z">
          <w:r w:rsidDel="00D94E0B">
            <w:delText>or</w:delText>
          </w:r>
        </w:del>
      </w:ins>
      <w:ins w:id="851" w:author="Richard Bradbury (2022-04-01)" w:date="2022-04-01T15:15:00Z">
        <w:r w:rsidR="00D94E0B">
          <w:t>;</w:t>
        </w:r>
      </w:ins>
      <w:ins w:id="852" w:author="Thomas Stockhammer" w:date="2022-03-30T19:18:00Z">
        <w:r>
          <w:t xml:space="preserve"> </w:t>
        </w:r>
      </w:ins>
      <w:proofErr w:type="gramStart"/>
      <w:ins w:id="853" w:author="Richard Bradbury (2022-04-01)" w:date="2022-04-01T15:13:00Z">
        <w:r w:rsidR="00D94E0B">
          <w:t>otherwise</w:t>
        </w:r>
      </w:ins>
      <w:proofErr w:type="gramEnd"/>
      <w:ins w:id="854" w:author="Richard Bradbury (2022-04-01)" w:date="2022-04-01T15:15:00Z">
        <w:r w:rsidR="00D94E0B">
          <w:t xml:space="preserve"> it</w:t>
        </w:r>
      </w:ins>
      <w:ins w:id="855" w:author="Richard Bradbury (2022-04-01)" w:date="2022-04-01T15:13:00Z">
        <w:r w:rsidR="00D94E0B">
          <w:t xml:space="preserve"> forwards the request to </w:t>
        </w:r>
      </w:ins>
      <w:ins w:id="856" w:author="Thomas Stockhammer" w:date="2022-03-30T19:18:00Z">
        <w:r>
          <w:t>the 5GMSd</w:t>
        </w:r>
      </w:ins>
      <w:ins w:id="857" w:author="Richard Bradbury (2022-04-01)" w:date="2022-04-01T15:11:00Z">
        <w:r w:rsidR="00D94E0B">
          <w:t> </w:t>
        </w:r>
      </w:ins>
      <w:ins w:id="858" w:author="Thomas Stockhammer" w:date="2022-03-30T19:18:00Z">
        <w:r>
          <w:t>AS</w:t>
        </w:r>
      </w:ins>
      <w:ins w:id="859" w:author="Richard Bradbury (2022-04-01)" w:date="2022-04-01T15:13:00Z">
        <w:r w:rsidR="00D94E0B">
          <w:t xml:space="preserve"> </w:t>
        </w:r>
      </w:ins>
      <w:ins w:id="860" w:author="Richard Bradbury (2022-04-01)" w:date="2022-04-01T15:16:00Z">
        <w:r w:rsidR="00BB5FB6">
          <w:t>via</w:t>
        </w:r>
      </w:ins>
      <w:ins w:id="861" w:author="Richard Bradbury (2022-04-01)" w:date="2022-04-01T15:13:00Z">
        <w:r w:rsidR="00D94E0B">
          <w:t xml:space="preserve"> reference point M4d</w:t>
        </w:r>
      </w:ins>
      <w:ins w:id="862" w:author="Thomas Stockhammer" w:date="2022-03-30T19:18:00Z">
        <w:r>
          <w:t>.</w:t>
        </w:r>
      </w:ins>
    </w:p>
    <w:p w14:paraId="7E3D77B3" w14:textId="05D0BC6E" w:rsidR="00D44127" w:rsidRPr="00586B6B" w:rsidRDefault="00D44127" w:rsidP="00D44127">
      <w:pPr>
        <w:rPr>
          <w:ins w:id="863" w:author="Thomas Stockhammer" w:date="2022-03-30T18:32:00Z"/>
        </w:rPr>
      </w:pPr>
      <w:ins w:id="864" w:author="Thomas Stockhammer" w:date="2022-03-30T18:32:00Z">
        <w:r w:rsidRPr="00586B6B">
          <w:t>Additional procedures for reactions to different HTTP status codes are provided in</w:t>
        </w:r>
        <w:r w:rsidR="00BB5FB6" w:rsidRPr="00586B6B">
          <w:t xml:space="preserve"> clause A.7</w:t>
        </w:r>
        <w:r w:rsidRPr="00586B6B">
          <w:t xml:space="preserve"> </w:t>
        </w:r>
      </w:ins>
      <w:ins w:id="865" w:author="Richard Bradbury (2022-04-01)" w:date="2022-04-01T15:16:00Z">
        <w:r w:rsidR="00BB5FB6">
          <w:t xml:space="preserve">of </w:t>
        </w:r>
      </w:ins>
      <w:ins w:id="866" w:author="Thomas Stockhammer" w:date="2022-03-30T18:32:00Z">
        <w:r w:rsidRPr="00586B6B">
          <w:t>TS</w:t>
        </w:r>
      </w:ins>
      <w:ins w:id="867" w:author="Richard Bradbury (2022-04-01)" w:date="2022-04-01T15:16:00Z">
        <w:r w:rsidR="00BB5FB6">
          <w:t> </w:t>
        </w:r>
      </w:ins>
      <w:ins w:id="868" w:author="Thomas Stockhammer" w:date="2022-03-30T18:32:00Z">
        <w:r w:rsidRPr="00586B6B">
          <w:t>26.247</w:t>
        </w:r>
      </w:ins>
      <w:ins w:id="869" w:author="Richard Bradbury (2022-04-01)" w:date="2022-04-01T15:17:00Z">
        <w:r w:rsidR="00BB5FB6">
          <w:t> </w:t>
        </w:r>
      </w:ins>
      <w:ins w:id="870" w:author="Thomas Stockhammer" w:date="2022-03-30T18:32:00Z">
        <w:r w:rsidRPr="00586B6B">
          <w:t xml:space="preserve">[4] and </w:t>
        </w:r>
        <w:r w:rsidR="00BB5FB6" w:rsidRPr="00586B6B">
          <w:t>clause A.7</w:t>
        </w:r>
      </w:ins>
      <w:ins w:id="871" w:author="Richard Bradbury (2022-04-01)" w:date="2022-04-01T15:17:00Z">
        <w:r w:rsidR="00BB5FB6">
          <w:t xml:space="preserve"> of </w:t>
        </w:r>
      </w:ins>
      <w:ins w:id="872" w:author="Thomas Stockhammer" w:date="2022-03-30T18:32:00Z">
        <w:r w:rsidRPr="00586B6B">
          <w:t>ISO/IEC</w:t>
        </w:r>
      </w:ins>
      <w:ins w:id="873" w:author="Richard Bradbury (2022-04-01)" w:date="2022-04-01T15:17:00Z">
        <w:r w:rsidR="00BB5FB6">
          <w:t> </w:t>
        </w:r>
      </w:ins>
      <w:ins w:id="874" w:author="Thomas Stockhammer" w:date="2022-03-30T18:32:00Z">
        <w:r w:rsidRPr="00586B6B">
          <w:t>23009</w:t>
        </w:r>
      </w:ins>
      <w:ins w:id="875" w:author="Richard Bradbury (2022-04-01)" w:date="2022-04-01T15:17:00Z">
        <w:r w:rsidR="00BB5FB6">
          <w:noBreakHyphen/>
        </w:r>
      </w:ins>
      <w:ins w:id="876" w:author="Thomas Stockhammer" w:date="2022-03-30T18:32:00Z">
        <w:r w:rsidRPr="00586B6B">
          <w:t>1 [32].</w:t>
        </w:r>
      </w:ins>
    </w:p>
    <w:p w14:paraId="1725FA60" w14:textId="15E57E2F" w:rsidR="00D44127" w:rsidRDefault="00D44127" w:rsidP="00D44127">
      <w:pPr>
        <w:rPr>
          <w:ins w:id="877" w:author="Thomas Stockhammer" w:date="2022-03-30T18:32:00Z"/>
        </w:rPr>
      </w:pPr>
      <w:ins w:id="878" w:author="Thomas Stockhammer" w:date="2022-03-30T18:32:00Z">
        <w:r w:rsidRPr="00586B6B">
          <w:t>Additional procedures for handling partial file responses are provided in</w:t>
        </w:r>
        <w:r w:rsidR="00BB5FB6" w:rsidRPr="00586B6B">
          <w:t xml:space="preserve"> clause</w:t>
        </w:r>
      </w:ins>
      <w:ins w:id="879" w:author="Richard Bradbury (2022-04-01)" w:date="2022-04-01T15:17:00Z">
        <w:r w:rsidR="00BB5FB6">
          <w:t> </w:t>
        </w:r>
      </w:ins>
      <w:ins w:id="880" w:author="Thomas Stockhammer" w:date="2022-03-30T18:32:00Z">
        <w:r w:rsidR="00BB5FB6" w:rsidRPr="00586B6B">
          <w:t>A.9</w:t>
        </w:r>
        <w:r w:rsidRPr="00586B6B">
          <w:t xml:space="preserve"> </w:t>
        </w:r>
      </w:ins>
      <w:ins w:id="881" w:author="Richard Bradbury (2022-04-01)" w:date="2022-04-01T15:17:00Z">
        <w:r w:rsidR="00BB5FB6">
          <w:t xml:space="preserve">of </w:t>
        </w:r>
      </w:ins>
      <w:ins w:id="882" w:author="Thomas Stockhammer" w:date="2022-03-30T18:32:00Z">
        <w:r w:rsidRPr="00586B6B">
          <w:t>TS</w:t>
        </w:r>
      </w:ins>
      <w:ins w:id="883" w:author="Richard Bradbury (2022-04-01)" w:date="2022-04-01T15:17:00Z">
        <w:r w:rsidR="00BB5FB6">
          <w:t> </w:t>
        </w:r>
      </w:ins>
      <w:ins w:id="884" w:author="Thomas Stockhammer" w:date="2022-03-30T18:32:00Z">
        <w:r w:rsidRPr="00586B6B">
          <w:t>26.247</w:t>
        </w:r>
      </w:ins>
      <w:ins w:id="885" w:author="Richard Bradbury (2022-04-01)" w:date="2022-04-01T15:17:00Z">
        <w:r w:rsidR="00BB5FB6">
          <w:t> </w:t>
        </w:r>
      </w:ins>
      <w:ins w:id="886" w:author="Thomas Stockhammer" w:date="2022-03-30T18:32:00Z">
        <w:r w:rsidRPr="00586B6B">
          <w:t>[4].</w:t>
        </w:r>
      </w:ins>
    </w:p>
    <w:p w14:paraId="7FDD8FD7" w14:textId="1EA04306" w:rsidR="009B6154" w:rsidRPr="00586B6B" w:rsidRDefault="009B6154" w:rsidP="009B6154">
      <w:pPr>
        <w:pStyle w:val="Heading1"/>
      </w:pPr>
      <w:r w:rsidRPr="00586B6B">
        <w:t>5</w:t>
      </w:r>
      <w:r w:rsidRPr="00586B6B">
        <w:tab/>
        <w:t xml:space="preserve">Procedures for </w:t>
      </w:r>
      <w:r w:rsidR="00A8001A">
        <w:t xml:space="preserve">Uplink </w:t>
      </w:r>
      <w:r w:rsidR="00322275">
        <w:t>M</w:t>
      </w:r>
      <w:r w:rsidR="00A8001A">
        <w:t>edia streaming</w:t>
      </w:r>
      <w:bookmarkEnd w:id="665"/>
      <w:bookmarkEnd w:id="666"/>
      <w:bookmarkEnd w:id="667"/>
      <w:bookmarkEnd w:id="668"/>
      <w:bookmarkEnd w:id="669"/>
    </w:p>
    <w:p w14:paraId="71E4156D" w14:textId="2C192F4A" w:rsidR="009B6154" w:rsidRPr="00586B6B" w:rsidRDefault="009B6154" w:rsidP="009B6154">
      <w:pPr>
        <w:pStyle w:val="Heading2"/>
      </w:pPr>
      <w:bookmarkStart w:id="887" w:name="_Toc68899550"/>
      <w:bookmarkStart w:id="888" w:name="_Toc71214301"/>
      <w:bookmarkStart w:id="889" w:name="_Toc71721975"/>
      <w:bookmarkStart w:id="890" w:name="_Toc74859027"/>
      <w:bookmarkStart w:id="891" w:name="_Toc74917156"/>
      <w:r w:rsidRPr="00586B6B">
        <w:t>5.1</w:t>
      </w:r>
      <w:r w:rsidRPr="00586B6B">
        <w:tab/>
        <w:t>General</w:t>
      </w:r>
      <w:bookmarkEnd w:id="887"/>
      <w:bookmarkEnd w:id="888"/>
      <w:bookmarkEnd w:id="889"/>
      <w:bookmarkEnd w:id="890"/>
      <w:bookmarkEnd w:id="891"/>
    </w:p>
    <w:p w14:paraId="75B1CA54" w14:textId="7CE89586" w:rsidR="00CA1DED" w:rsidRDefault="00A8001A" w:rsidP="00CA1DED">
      <w:r>
        <w:t>Uplink media streaming</w:t>
      </w:r>
      <w:r w:rsidR="00CA1DED">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Default="00CA1DED" w:rsidP="00CA1DED">
      <w:r>
        <w:t>The M1 Provisioning API enables the 5GMSu Application Provider to establish and manage the uplink media session handling and streaming options of the 5GMSu system.</w:t>
      </w:r>
    </w:p>
    <w:p w14:paraId="1E1B977E" w14:textId="41AAB499" w:rsidR="00CA1DED" w:rsidRDefault="00CA1DED" w:rsidP="00CA1DED">
      <w:r>
        <w:t xml:space="preserve">The M2u Egest interface enables </w:t>
      </w:r>
      <w:r w:rsidR="00A8001A">
        <w:t>Uplink media streaming</w:t>
      </w:r>
      <w:r>
        <w:t xml:space="preserve"> content sent by the 5GMSu Client to the 5GMSu AS over interface M4u to be subsequently delivered to the 5GMSu Application Provider. </w:t>
      </w:r>
      <w:r w:rsidR="00A8001A">
        <w:t>Uplink media streaming</w:t>
      </w:r>
      <w:r>
        <w:t xml:space="preserve">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 Provisioning Session.</w:t>
      </w:r>
    </w:p>
    <w:p w14:paraId="238F83F5" w14:textId="7FC91387" w:rsidR="00CA1DED" w:rsidRDefault="00CA1DED" w:rsidP="00CA1DED">
      <w:r>
        <w:t xml:space="preserve">The 5GMSu AF, having acquired M1 Provisioning information, sets up the M5 interface that the 5GMSu Client can use for </w:t>
      </w:r>
      <w:r w:rsidR="00A8001A">
        <w:t>Uplink media streaming</w:t>
      </w:r>
      <w:r>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Default="00CA1DED" w:rsidP="00CA1DED">
      <w:r>
        <w:t xml:space="preserve">Based on the configuration information received on M5 and a request from the Media Streamer received over the M6u interface, the Media Session Handler sets up an </w:t>
      </w:r>
      <w:r w:rsidR="00A8001A">
        <w:t>Uplink media streaming</w:t>
      </w:r>
      <w:r>
        <w:t xml:space="preserve"> session with the 5GMSu AF. Upon successful session establishment, the Media Session Handler triggers the Media Streamer to begin </w:t>
      </w:r>
      <w:r w:rsidR="00A8001A">
        <w:t>Uplink media streaming</w:t>
      </w:r>
      <w:r>
        <w:t xml:space="preserve"> of media content to the 5GMSu AS over the M4u interface.</w:t>
      </w:r>
    </w:p>
    <w:p w14:paraId="7169B85E" w14:textId="77777777" w:rsidR="00CA1DED" w:rsidRDefault="00CA1DED" w:rsidP="00CA1DED">
      <w:r>
        <w:lastRenderedPageBreak/>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586B6B" w:rsidRDefault="00CA1DED" w:rsidP="00B15A22">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p>
    <w:p w14:paraId="4896F8C6" w14:textId="7C7AAAC8" w:rsidR="009B6154" w:rsidRPr="00586B6B" w:rsidRDefault="009B6154" w:rsidP="009B6154">
      <w:pPr>
        <w:pStyle w:val="Heading2"/>
      </w:pPr>
      <w:bookmarkStart w:id="892" w:name="_Toc68899551"/>
      <w:bookmarkStart w:id="893" w:name="_Toc71214302"/>
      <w:bookmarkStart w:id="894" w:name="_Toc71721976"/>
      <w:bookmarkStart w:id="895" w:name="_Toc74859028"/>
      <w:bookmarkStart w:id="896" w:name="_Toc74917157"/>
      <w:r w:rsidRPr="00586B6B">
        <w:t>5.2</w:t>
      </w:r>
      <w:r w:rsidRPr="00586B6B">
        <w:tab/>
      </w:r>
      <w:r w:rsidR="006A2A50" w:rsidRPr="00586B6B">
        <w:t xml:space="preserve">APIs relevant to Uplink </w:t>
      </w:r>
      <w:r w:rsidR="0058270C">
        <w:t xml:space="preserve">Media </w:t>
      </w:r>
      <w:r w:rsidR="006A2A50" w:rsidRPr="00586B6B">
        <w:t>Streaming</w:t>
      </w:r>
      <w:bookmarkEnd w:id="892"/>
      <w:bookmarkEnd w:id="893"/>
      <w:bookmarkEnd w:id="894"/>
      <w:bookmarkEnd w:id="895"/>
      <w:bookmarkEnd w:id="896"/>
    </w:p>
    <w:p w14:paraId="58D0CE33" w14:textId="6A28B51A" w:rsidR="00CA1DED" w:rsidRPr="002B3153" w:rsidRDefault="00CA1DED" w:rsidP="00CA1DED">
      <w:pPr>
        <w:keepNext/>
      </w:pPr>
      <w:r w:rsidRPr="002B3153">
        <w:t>Table 5.2</w:t>
      </w:r>
      <w:r w:rsidRPr="002B3153">
        <w:noBreakHyphen/>
        <w:t xml:space="preserve">1 summarises the APIs used to provision and use the various uplink </w:t>
      </w:r>
      <w:r w:rsidR="001F04E9">
        <w:t xml:space="preserve">media </w:t>
      </w:r>
      <w:r w:rsidRPr="002B3153">
        <w:t>streaming features specified in TS 26.501 [2].</w:t>
      </w:r>
    </w:p>
    <w:p w14:paraId="5D835B42" w14:textId="735D2214" w:rsidR="00CA1DED" w:rsidRPr="002B3153" w:rsidRDefault="00CA1DED" w:rsidP="00CA1DED">
      <w:pPr>
        <w:pStyle w:val="TH"/>
      </w:pPr>
      <w:r w:rsidRPr="002B3153">
        <w:t>Table 5.2</w:t>
      </w:r>
      <w:r w:rsidRPr="002B3153">
        <w:noBreakHyphen/>
        <w:t xml:space="preserve">1: Summary of APIs relevant to uplink </w:t>
      </w:r>
      <w:r w:rsidR="0058270C">
        <w:t xml:space="preserve">media </w:t>
      </w:r>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
      <w:tr w:rsidR="0058270C" w:rsidRPr="00586B6B" w14:paraId="19876A4C" w14:textId="77777777" w:rsidTr="007F24AD">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7F6EC612" w14:textId="77777777" w:rsidR="0058270C" w:rsidRPr="00586B6B" w:rsidRDefault="0058270C" w:rsidP="007F24AD">
            <w:pPr>
              <w:pStyle w:val="TAH"/>
            </w:pPr>
            <w:r w:rsidRPr="00586B6B">
              <w:t>5GMS</w:t>
            </w:r>
            <w:r>
              <w:t>u</w:t>
            </w:r>
            <w:r w:rsidRPr="00586B6B">
              <w:t xml:space="preserve"> feature</w:t>
            </w:r>
          </w:p>
        </w:tc>
        <w:tc>
          <w:tcPr>
            <w:tcW w:w="3137" w:type="dxa"/>
            <w:vMerge w:val="restart"/>
          </w:tcPr>
          <w:p w14:paraId="57B19427" w14:textId="77777777" w:rsidR="0058270C" w:rsidRPr="00586B6B" w:rsidRDefault="0058270C" w:rsidP="007F24AD">
            <w:pPr>
              <w:pStyle w:val="TAH"/>
            </w:pPr>
            <w:r w:rsidRPr="00586B6B">
              <w:t>Abstract</w:t>
            </w:r>
          </w:p>
        </w:tc>
        <w:tc>
          <w:tcPr>
            <w:tcW w:w="5215" w:type="dxa"/>
            <w:gridSpan w:val="3"/>
          </w:tcPr>
          <w:p w14:paraId="528D807F" w14:textId="77777777" w:rsidR="0058270C" w:rsidRPr="00586B6B" w:rsidRDefault="0058270C" w:rsidP="007F24AD">
            <w:pPr>
              <w:pStyle w:val="TAH"/>
            </w:pPr>
            <w:r w:rsidRPr="00586B6B">
              <w:t>Relevant APIs</w:t>
            </w:r>
          </w:p>
        </w:tc>
      </w:tr>
      <w:tr w:rsidR="0058270C" w:rsidRPr="00586B6B" w14:paraId="2688166C" w14:textId="77777777" w:rsidTr="0058270C">
        <w:tc>
          <w:tcPr>
            <w:tcW w:w="1277" w:type="dxa"/>
            <w:vMerge/>
          </w:tcPr>
          <w:p w14:paraId="7B059722" w14:textId="77777777" w:rsidR="0058270C" w:rsidRPr="00586B6B" w:rsidRDefault="0058270C" w:rsidP="007F24AD">
            <w:pPr>
              <w:pStyle w:val="TAH"/>
            </w:pPr>
          </w:p>
        </w:tc>
        <w:tc>
          <w:tcPr>
            <w:tcW w:w="3137" w:type="dxa"/>
            <w:vMerge/>
          </w:tcPr>
          <w:p w14:paraId="2083F607" w14:textId="77777777" w:rsidR="0058270C" w:rsidRPr="00586B6B" w:rsidRDefault="0058270C" w:rsidP="007F24AD">
            <w:pPr>
              <w:pStyle w:val="TAH"/>
            </w:pPr>
          </w:p>
        </w:tc>
        <w:tc>
          <w:tcPr>
            <w:tcW w:w="967" w:type="dxa"/>
            <w:shd w:val="clear" w:color="auto" w:fill="BFBFBF" w:themeFill="background1" w:themeFillShade="BF"/>
          </w:tcPr>
          <w:p w14:paraId="01823BFF" w14:textId="77777777" w:rsidR="0058270C" w:rsidRPr="00586B6B" w:rsidRDefault="0058270C" w:rsidP="007F24AD">
            <w:pPr>
              <w:pStyle w:val="TAH"/>
            </w:pPr>
            <w:r w:rsidRPr="00586B6B">
              <w:t>Interface</w:t>
            </w:r>
          </w:p>
        </w:tc>
        <w:tc>
          <w:tcPr>
            <w:tcW w:w="3441" w:type="dxa"/>
            <w:shd w:val="clear" w:color="auto" w:fill="BFBFBF" w:themeFill="background1" w:themeFillShade="BF"/>
          </w:tcPr>
          <w:p w14:paraId="7C4443C1" w14:textId="77777777" w:rsidR="0058270C" w:rsidRPr="00586B6B" w:rsidRDefault="0058270C" w:rsidP="007F24AD">
            <w:pPr>
              <w:pStyle w:val="TAH"/>
            </w:pPr>
            <w:r w:rsidRPr="00586B6B">
              <w:t>API name</w:t>
            </w:r>
          </w:p>
        </w:tc>
        <w:tc>
          <w:tcPr>
            <w:tcW w:w="807" w:type="dxa"/>
            <w:shd w:val="clear" w:color="auto" w:fill="BFBFBF" w:themeFill="background1" w:themeFillShade="BF"/>
          </w:tcPr>
          <w:p w14:paraId="61E84410" w14:textId="77777777" w:rsidR="0058270C" w:rsidRPr="00586B6B" w:rsidRDefault="0058270C" w:rsidP="007F24AD">
            <w:pPr>
              <w:pStyle w:val="TAH"/>
            </w:pPr>
            <w:r w:rsidRPr="00586B6B">
              <w:t>Clause</w:t>
            </w:r>
          </w:p>
        </w:tc>
      </w:tr>
      <w:tr w:rsidR="0058270C" w:rsidRPr="00586B6B" w14:paraId="2473AB18" w14:textId="77777777" w:rsidTr="007F24AD">
        <w:tc>
          <w:tcPr>
            <w:tcW w:w="1277" w:type="dxa"/>
          </w:tcPr>
          <w:p w14:paraId="4DD0E355" w14:textId="77777777" w:rsidR="0058270C" w:rsidRDefault="0058270C" w:rsidP="007F24AD">
            <w:pPr>
              <w:pStyle w:val="TAL"/>
            </w:pPr>
            <w:r>
              <w:t>Content protocols discovery</w:t>
            </w:r>
          </w:p>
        </w:tc>
        <w:tc>
          <w:tcPr>
            <w:tcW w:w="3137" w:type="dxa"/>
          </w:tcPr>
          <w:p w14:paraId="61AE1343" w14:textId="77777777" w:rsidR="0058270C" w:rsidRPr="00586B6B" w:rsidRDefault="0058270C" w:rsidP="007F24AD">
            <w:pPr>
              <w:pStyle w:val="TAL"/>
            </w:pPr>
            <w:r>
              <w:t>Used by the 5GMSu Application Provider to query which content egest protocols are supported by 5GMSu AS(s).</w:t>
            </w:r>
          </w:p>
        </w:tc>
        <w:tc>
          <w:tcPr>
            <w:tcW w:w="967" w:type="dxa"/>
          </w:tcPr>
          <w:p w14:paraId="6E25D3F1" w14:textId="77777777" w:rsidR="0058270C" w:rsidRDefault="0058270C" w:rsidP="007F24AD">
            <w:pPr>
              <w:pStyle w:val="TAL"/>
              <w:jc w:val="center"/>
            </w:pPr>
            <w:r>
              <w:t>M1u</w:t>
            </w:r>
          </w:p>
        </w:tc>
        <w:tc>
          <w:tcPr>
            <w:tcW w:w="3441" w:type="dxa"/>
          </w:tcPr>
          <w:p w14:paraId="3C40C641" w14:textId="77777777" w:rsidR="0058270C" w:rsidRPr="00586B6B" w:rsidRDefault="0058270C" w:rsidP="007F24AD">
            <w:pPr>
              <w:pStyle w:val="TAL"/>
            </w:pPr>
            <w:r w:rsidRPr="00CE71D9">
              <w:rPr>
                <w:bCs/>
              </w:rPr>
              <w:t>Content Protocols Discovery API</w:t>
            </w:r>
          </w:p>
        </w:tc>
        <w:tc>
          <w:tcPr>
            <w:tcW w:w="807" w:type="dxa"/>
          </w:tcPr>
          <w:p w14:paraId="1C026F47" w14:textId="77777777" w:rsidR="0058270C" w:rsidRDefault="0058270C" w:rsidP="007F24AD">
            <w:pPr>
              <w:pStyle w:val="TAL"/>
              <w:jc w:val="center"/>
            </w:pPr>
            <w:r w:rsidRPr="00CE71D9">
              <w:rPr>
                <w:bCs/>
              </w:rPr>
              <w:t>7.5</w:t>
            </w:r>
          </w:p>
        </w:tc>
      </w:tr>
      <w:tr w:rsidR="0058270C" w:rsidRPr="00586B6B" w14:paraId="5F7A6492" w14:textId="77777777" w:rsidTr="007F24AD">
        <w:tc>
          <w:tcPr>
            <w:tcW w:w="1277" w:type="dxa"/>
          </w:tcPr>
          <w:p w14:paraId="04778952" w14:textId="77777777" w:rsidR="0058270C" w:rsidRDefault="0058270C" w:rsidP="007F24AD">
            <w:pPr>
              <w:pStyle w:val="TAL"/>
            </w:pPr>
            <w:r>
              <w:t>Content preparation</w:t>
            </w:r>
          </w:p>
        </w:tc>
        <w:tc>
          <w:tcPr>
            <w:tcW w:w="3137" w:type="dxa"/>
          </w:tcPr>
          <w:p w14:paraId="78DBBAD8" w14:textId="77777777" w:rsidR="0058270C" w:rsidRDefault="0058270C" w:rsidP="007F24AD">
            <w:pPr>
              <w:pStyle w:val="TAL"/>
            </w:pPr>
            <w:r>
              <w:t>Supports manipulation by the 5GMSu AS of streaming media content uploaded by 5GMSu Client over M4u, prior to egest of the manipulated content over M2u.</w:t>
            </w:r>
          </w:p>
        </w:tc>
        <w:tc>
          <w:tcPr>
            <w:tcW w:w="967" w:type="dxa"/>
          </w:tcPr>
          <w:p w14:paraId="209BE92E" w14:textId="77777777" w:rsidR="0058270C" w:rsidRDefault="0058270C" w:rsidP="007F24AD">
            <w:pPr>
              <w:pStyle w:val="TAL"/>
              <w:jc w:val="center"/>
            </w:pPr>
            <w:r>
              <w:t>M1u</w:t>
            </w:r>
          </w:p>
        </w:tc>
        <w:tc>
          <w:tcPr>
            <w:tcW w:w="3441" w:type="dxa"/>
          </w:tcPr>
          <w:p w14:paraId="184D552B" w14:textId="77777777" w:rsidR="0058270C" w:rsidRPr="00CE71D9" w:rsidRDefault="0058270C" w:rsidP="007F24AD">
            <w:pPr>
              <w:pStyle w:val="TAL"/>
              <w:rPr>
                <w:bCs/>
              </w:rPr>
            </w:pPr>
            <w:r w:rsidRPr="00E22C00">
              <w:rPr>
                <w:bCs/>
              </w:rPr>
              <w:t>Content Preparation Templates Provisioning API</w:t>
            </w:r>
          </w:p>
        </w:tc>
        <w:tc>
          <w:tcPr>
            <w:tcW w:w="807" w:type="dxa"/>
          </w:tcPr>
          <w:p w14:paraId="69C902B9" w14:textId="77777777" w:rsidR="0058270C" w:rsidRPr="00CE71D9" w:rsidRDefault="0058270C" w:rsidP="007F24AD">
            <w:pPr>
              <w:pStyle w:val="TAL"/>
              <w:jc w:val="center"/>
              <w:rPr>
                <w:bCs/>
              </w:rPr>
            </w:pPr>
            <w:r>
              <w:t>7.4</w:t>
            </w:r>
          </w:p>
        </w:tc>
      </w:tr>
      <w:tr w:rsidR="0058270C" w:rsidRPr="00586B6B" w14:paraId="6F5A4F1E" w14:textId="77777777" w:rsidTr="007F24AD">
        <w:tc>
          <w:tcPr>
            <w:tcW w:w="1277" w:type="dxa"/>
            <w:vMerge w:val="restart"/>
          </w:tcPr>
          <w:p w14:paraId="75712E6C" w14:textId="77777777" w:rsidR="0058270C" w:rsidRPr="00586B6B" w:rsidRDefault="0058270C" w:rsidP="007F24AD">
            <w:pPr>
              <w:pStyle w:val="TAL"/>
            </w:pPr>
            <w:r>
              <w:t>Metrics reporting</w:t>
            </w:r>
          </w:p>
        </w:tc>
        <w:tc>
          <w:tcPr>
            <w:tcW w:w="3137" w:type="dxa"/>
            <w:vMerge w:val="restart"/>
          </w:tcPr>
          <w:p w14:paraId="120EC8F8" w14:textId="77777777" w:rsidR="0058270C" w:rsidRPr="00586B6B" w:rsidRDefault="0058270C" w:rsidP="007F24AD">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5C407C94" w14:textId="77777777" w:rsidR="0058270C" w:rsidRPr="00586B6B" w:rsidRDefault="0058270C" w:rsidP="007F24AD">
            <w:pPr>
              <w:pStyle w:val="TAL"/>
              <w:jc w:val="center"/>
            </w:pPr>
            <w:r>
              <w:t>M1u</w:t>
            </w:r>
          </w:p>
        </w:tc>
        <w:tc>
          <w:tcPr>
            <w:tcW w:w="3441" w:type="dxa"/>
          </w:tcPr>
          <w:p w14:paraId="30F8133B" w14:textId="77777777" w:rsidR="0058270C" w:rsidRPr="00586B6B" w:rsidRDefault="0058270C" w:rsidP="007F24AD">
            <w:pPr>
              <w:pStyle w:val="TAL"/>
            </w:pPr>
            <w:r w:rsidRPr="00586B6B">
              <w:t>Provisioning Sessions API</w:t>
            </w:r>
          </w:p>
        </w:tc>
        <w:tc>
          <w:tcPr>
            <w:tcW w:w="807" w:type="dxa"/>
          </w:tcPr>
          <w:p w14:paraId="380693A1" w14:textId="77777777" w:rsidR="0058270C" w:rsidRPr="00586B6B" w:rsidRDefault="0058270C" w:rsidP="007F24AD">
            <w:pPr>
              <w:pStyle w:val="TAL"/>
              <w:jc w:val="center"/>
            </w:pPr>
            <w:r>
              <w:t>7.2</w:t>
            </w:r>
          </w:p>
        </w:tc>
      </w:tr>
      <w:tr w:rsidR="0058270C" w:rsidRPr="00586B6B" w14:paraId="30998B7D" w14:textId="77777777" w:rsidTr="007F24AD">
        <w:tc>
          <w:tcPr>
            <w:tcW w:w="1277" w:type="dxa"/>
            <w:vMerge/>
          </w:tcPr>
          <w:p w14:paraId="769A249C" w14:textId="77777777" w:rsidR="0058270C" w:rsidRPr="00586B6B" w:rsidRDefault="0058270C" w:rsidP="007F24AD">
            <w:pPr>
              <w:pStyle w:val="TAL"/>
            </w:pPr>
          </w:p>
        </w:tc>
        <w:tc>
          <w:tcPr>
            <w:tcW w:w="3137" w:type="dxa"/>
            <w:vMerge/>
          </w:tcPr>
          <w:p w14:paraId="127B7879" w14:textId="77777777" w:rsidR="0058270C" w:rsidRPr="00586B6B" w:rsidRDefault="0058270C" w:rsidP="007F24AD">
            <w:pPr>
              <w:pStyle w:val="TAL"/>
            </w:pPr>
          </w:p>
        </w:tc>
        <w:tc>
          <w:tcPr>
            <w:tcW w:w="967" w:type="dxa"/>
            <w:vMerge/>
          </w:tcPr>
          <w:p w14:paraId="25C980EB" w14:textId="77777777" w:rsidR="0058270C" w:rsidRPr="00586B6B" w:rsidRDefault="0058270C" w:rsidP="007F24AD">
            <w:pPr>
              <w:pStyle w:val="TAL"/>
              <w:jc w:val="center"/>
            </w:pPr>
          </w:p>
        </w:tc>
        <w:tc>
          <w:tcPr>
            <w:tcW w:w="3441" w:type="dxa"/>
          </w:tcPr>
          <w:p w14:paraId="3E636B5F" w14:textId="77777777" w:rsidR="0058270C" w:rsidRPr="00586B6B" w:rsidRDefault="0058270C" w:rsidP="007F24AD">
            <w:pPr>
              <w:pStyle w:val="TAL"/>
            </w:pPr>
            <w:r w:rsidRPr="00586B6B">
              <w:t xml:space="preserve">Metrics Reporting </w:t>
            </w:r>
            <w:r>
              <w:t>Provisioning</w:t>
            </w:r>
            <w:r w:rsidRPr="00586B6B">
              <w:t xml:space="preserve"> API</w:t>
            </w:r>
          </w:p>
        </w:tc>
        <w:tc>
          <w:tcPr>
            <w:tcW w:w="807" w:type="dxa"/>
          </w:tcPr>
          <w:p w14:paraId="071AF79A" w14:textId="77777777" w:rsidR="0058270C" w:rsidRPr="00586B6B" w:rsidRDefault="0058270C" w:rsidP="007F24AD">
            <w:pPr>
              <w:pStyle w:val="TAL"/>
              <w:jc w:val="center"/>
            </w:pPr>
            <w:r>
              <w:t>7.8</w:t>
            </w:r>
          </w:p>
        </w:tc>
      </w:tr>
      <w:tr w:rsidR="0058270C" w:rsidRPr="00586B6B" w14:paraId="23B3577C" w14:textId="77777777" w:rsidTr="007F24AD">
        <w:tc>
          <w:tcPr>
            <w:tcW w:w="1277" w:type="dxa"/>
            <w:vMerge/>
          </w:tcPr>
          <w:p w14:paraId="0D890B43" w14:textId="77777777" w:rsidR="0058270C" w:rsidRPr="00586B6B" w:rsidRDefault="0058270C" w:rsidP="007F24AD">
            <w:pPr>
              <w:pStyle w:val="TAL"/>
            </w:pPr>
          </w:p>
        </w:tc>
        <w:tc>
          <w:tcPr>
            <w:tcW w:w="3137" w:type="dxa"/>
            <w:vMerge/>
          </w:tcPr>
          <w:p w14:paraId="5D81BC71" w14:textId="77777777" w:rsidR="0058270C" w:rsidRPr="00586B6B" w:rsidRDefault="0058270C" w:rsidP="007F24AD">
            <w:pPr>
              <w:pStyle w:val="TAL"/>
            </w:pPr>
          </w:p>
        </w:tc>
        <w:tc>
          <w:tcPr>
            <w:tcW w:w="967" w:type="dxa"/>
            <w:vMerge w:val="restart"/>
          </w:tcPr>
          <w:p w14:paraId="5527103E" w14:textId="77777777" w:rsidR="0058270C" w:rsidRPr="00586B6B" w:rsidRDefault="0058270C" w:rsidP="007F24AD">
            <w:pPr>
              <w:pStyle w:val="TAL"/>
              <w:jc w:val="center"/>
            </w:pPr>
            <w:r>
              <w:t>M5u</w:t>
            </w:r>
          </w:p>
        </w:tc>
        <w:tc>
          <w:tcPr>
            <w:tcW w:w="3441" w:type="dxa"/>
          </w:tcPr>
          <w:p w14:paraId="56A70884" w14:textId="77777777" w:rsidR="0058270C" w:rsidRPr="00586B6B" w:rsidRDefault="0058270C" w:rsidP="007F24AD">
            <w:pPr>
              <w:pStyle w:val="TAL"/>
            </w:pPr>
            <w:r w:rsidRPr="00586B6B">
              <w:t>Service Access Information API</w:t>
            </w:r>
          </w:p>
        </w:tc>
        <w:tc>
          <w:tcPr>
            <w:tcW w:w="807" w:type="dxa"/>
          </w:tcPr>
          <w:p w14:paraId="60FEA2AB" w14:textId="77777777" w:rsidR="0058270C" w:rsidRPr="00586B6B" w:rsidRDefault="0058270C" w:rsidP="007F24AD">
            <w:pPr>
              <w:pStyle w:val="TAL"/>
              <w:jc w:val="center"/>
            </w:pPr>
            <w:r>
              <w:t>11.2</w:t>
            </w:r>
          </w:p>
        </w:tc>
      </w:tr>
      <w:tr w:rsidR="0058270C" w:rsidRPr="00586B6B" w14:paraId="0A74AC4B" w14:textId="77777777" w:rsidTr="007F24AD">
        <w:tc>
          <w:tcPr>
            <w:tcW w:w="1277" w:type="dxa"/>
            <w:vMerge/>
          </w:tcPr>
          <w:p w14:paraId="322FEFF6" w14:textId="77777777" w:rsidR="0058270C" w:rsidRPr="00586B6B" w:rsidRDefault="0058270C" w:rsidP="007F24AD">
            <w:pPr>
              <w:pStyle w:val="TAL"/>
            </w:pPr>
          </w:p>
        </w:tc>
        <w:tc>
          <w:tcPr>
            <w:tcW w:w="3137" w:type="dxa"/>
            <w:vMerge/>
          </w:tcPr>
          <w:p w14:paraId="741587E1" w14:textId="77777777" w:rsidR="0058270C" w:rsidRPr="00586B6B" w:rsidRDefault="0058270C" w:rsidP="007F24AD">
            <w:pPr>
              <w:pStyle w:val="TAL"/>
            </w:pPr>
          </w:p>
        </w:tc>
        <w:tc>
          <w:tcPr>
            <w:tcW w:w="967" w:type="dxa"/>
            <w:vMerge/>
          </w:tcPr>
          <w:p w14:paraId="790AC8EF" w14:textId="77777777" w:rsidR="0058270C" w:rsidRPr="00586B6B" w:rsidRDefault="0058270C" w:rsidP="007F24AD">
            <w:pPr>
              <w:pStyle w:val="TAL"/>
              <w:jc w:val="center"/>
            </w:pPr>
          </w:p>
        </w:tc>
        <w:tc>
          <w:tcPr>
            <w:tcW w:w="3441" w:type="dxa"/>
          </w:tcPr>
          <w:p w14:paraId="2DCB5EF4" w14:textId="77777777" w:rsidR="0058270C" w:rsidRPr="00586B6B" w:rsidRDefault="0058270C" w:rsidP="007F24AD">
            <w:pPr>
              <w:pStyle w:val="TAL"/>
            </w:pPr>
            <w:r w:rsidRPr="00586B6B">
              <w:t>Metrics Reporting API</w:t>
            </w:r>
          </w:p>
        </w:tc>
        <w:tc>
          <w:tcPr>
            <w:tcW w:w="807" w:type="dxa"/>
          </w:tcPr>
          <w:p w14:paraId="6E06804B" w14:textId="77777777" w:rsidR="0058270C" w:rsidRPr="00586B6B" w:rsidRDefault="0058270C" w:rsidP="007F24AD">
            <w:pPr>
              <w:pStyle w:val="TAL"/>
              <w:jc w:val="center"/>
            </w:pPr>
            <w:r>
              <w:t>11.4</w:t>
            </w:r>
          </w:p>
        </w:tc>
      </w:tr>
      <w:tr w:rsidR="0058270C" w:rsidRPr="00586B6B" w14:paraId="13229AEC" w14:textId="77777777" w:rsidTr="007F24AD">
        <w:tc>
          <w:tcPr>
            <w:tcW w:w="1277" w:type="dxa"/>
            <w:vMerge w:val="restart"/>
          </w:tcPr>
          <w:p w14:paraId="39027437" w14:textId="77777777" w:rsidR="0058270C" w:rsidRPr="00586B6B" w:rsidRDefault="0058270C" w:rsidP="007F24AD">
            <w:pPr>
              <w:pStyle w:val="TAL"/>
            </w:pPr>
            <w:r w:rsidRPr="00586B6B">
              <w:t>Dynamic Policy invocation</w:t>
            </w:r>
          </w:p>
        </w:tc>
        <w:tc>
          <w:tcPr>
            <w:tcW w:w="3137" w:type="dxa"/>
            <w:vMerge w:val="restart"/>
          </w:tcPr>
          <w:p w14:paraId="2E3139F3" w14:textId="77777777" w:rsidR="0058270C" w:rsidRPr="00586B6B" w:rsidRDefault="0058270C" w:rsidP="007F24AD">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3188DC32" w14:textId="77777777" w:rsidR="0058270C" w:rsidRPr="00586B6B" w:rsidRDefault="0058270C" w:rsidP="007F24AD">
            <w:pPr>
              <w:pStyle w:val="TAL"/>
              <w:jc w:val="center"/>
            </w:pPr>
            <w:r w:rsidRPr="00586B6B">
              <w:t>M1</w:t>
            </w:r>
            <w:r>
              <w:t>u</w:t>
            </w:r>
          </w:p>
        </w:tc>
        <w:tc>
          <w:tcPr>
            <w:tcW w:w="3441" w:type="dxa"/>
          </w:tcPr>
          <w:p w14:paraId="6A74377D" w14:textId="77777777" w:rsidR="0058270C" w:rsidRPr="00586B6B" w:rsidRDefault="0058270C" w:rsidP="007F24AD">
            <w:pPr>
              <w:pStyle w:val="TAL"/>
            </w:pPr>
            <w:r w:rsidRPr="00586B6B">
              <w:t>Provisioning Sessions API</w:t>
            </w:r>
          </w:p>
        </w:tc>
        <w:tc>
          <w:tcPr>
            <w:tcW w:w="807" w:type="dxa"/>
          </w:tcPr>
          <w:p w14:paraId="0781A1A3" w14:textId="77777777" w:rsidR="0058270C" w:rsidRPr="00586B6B" w:rsidRDefault="0058270C" w:rsidP="007F24AD">
            <w:pPr>
              <w:pStyle w:val="TAL"/>
              <w:jc w:val="center"/>
            </w:pPr>
            <w:r w:rsidRPr="00586B6B">
              <w:t>7.2</w:t>
            </w:r>
          </w:p>
        </w:tc>
      </w:tr>
      <w:tr w:rsidR="0058270C" w:rsidRPr="00586B6B" w14:paraId="594978D1" w14:textId="77777777" w:rsidTr="007F24AD">
        <w:tc>
          <w:tcPr>
            <w:tcW w:w="1277" w:type="dxa"/>
            <w:vMerge/>
          </w:tcPr>
          <w:p w14:paraId="319E05C2" w14:textId="77777777" w:rsidR="0058270C" w:rsidRPr="00586B6B" w:rsidRDefault="0058270C" w:rsidP="007F24AD">
            <w:pPr>
              <w:pStyle w:val="TAL"/>
            </w:pPr>
          </w:p>
        </w:tc>
        <w:tc>
          <w:tcPr>
            <w:tcW w:w="3137" w:type="dxa"/>
            <w:vMerge/>
          </w:tcPr>
          <w:p w14:paraId="164FBBE5" w14:textId="77777777" w:rsidR="0058270C" w:rsidRPr="00586B6B" w:rsidRDefault="0058270C" w:rsidP="007F24AD">
            <w:pPr>
              <w:pStyle w:val="TAL"/>
            </w:pPr>
          </w:p>
        </w:tc>
        <w:tc>
          <w:tcPr>
            <w:tcW w:w="967" w:type="dxa"/>
            <w:vMerge/>
          </w:tcPr>
          <w:p w14:paraId="0BE8008F" w14:textId="77777777" w:rsidR="0058270C" w:rsidRPr="00586B6B" w:rsidRDefault="0058270C" w:rsidP="007F24AD">
            <w:pPr>
              <w:pStyle w:val="TAL"/>
              <w:jc w:val="center"/>
            </w:pPr>
          </w:p>
        </w:tc>
        <w:tc>
          <w:tcPr>
            <w:tcW w:w="3441" w:type="dxa"/>
          </w:tcPr>
          <w:p w14:paraId="5E6A228C" w14:textId="77777777" w:rsidR="0058270C" w:rsidRPr="00586B6B" w:rsidRDefault="0058270C" w:rsidP="007F24AD">
            <w:pPr>
              <w:pStyle w:val="TAL"/>
            </w:pPr>
            <w:r w:rsidRPr="00586B6B">
              <w:t>Policy Templates Provisioning API</w:t>
            </w:r>
          </w:p>
        </w:tc>
        <w:tc>
          <w:tcPr>
            <w:tcW w:w="807" w:type="dxa"/>
          </w:tcPr>
          <w:p w14:paraId="28BC4255" w14:textId="77777777" w:rsidR="0058270C" w:rsidRPr="00586B6B" w:rsidRDefault="0058270C" w:rsidP="007F24AD">
            <w:pPr>
              <w:pStyle w:val="TAL"/>
              <w:jc w:val="center"/>
            </w:pPr>
            <w:r w:rsidRPr="00586B6B">
              <w:t>7.9</w:t>
            </w:r>
          </w:p>
        </w:tc>
      </w:tr>
      <w:tr w:rsidR="0058270C" w:rsidRPr="00586B6B" w14:paraId="20ECD95A" w14:textId="77777777" w:rsidTr="007F24AD">
        <w:tc>
          <w:tcPr>
            <w:tcW w:w="1277" w:type="dxa"/>
            <w:vMerge/>
          </w:tcPr>
          <w:p w14:paraId="72ACBDC5" w14:textId="77777777" w:rsidR="0058270C" w:rsidRPr="00586B6B" w:rsidRDefault="0058270C" w:rsidP="007F24AD">
            <w:pPr>
              <w:pStyle w:val="TAL"/>
            </w:pPr>
          </w:p>
        </w:tc>
        <w:tc>
          <w:tcPr>
            <w:tcW w:w="3137" w:type="dxa"/>
            <w:vMerge/>
          </w:tcPr>
          <w:p w14:paraId="67F91238" w14:textId="77777777" w:rsidR="0058270C" w:rsidRPr="00586B6B" w:rsidRDefault="0058270C" w:rsidP="007F24AD">
            <w:pPr>
              <w:pStyle w:val="TAL"/>
            </w:pPr>
          </w:p>
        </w:tc>
        <w:tc>
          <w:tcPr>
            <w:tcW w:w="967" w:type="dxa"/>
            <w:vMerge w:val="restart"/>
          </w:tcPr>
          <w:p w14:paraId="593CDEA9" w14:textId="77777777" w:rsidR="0058270C" w:rsidRPr="00586B6B" w:rsidRDefault="0058270C" w:rsidP="007F24AD">
            <w:pPr>
              <w:pStyle w:val="TAL"/>
              <w:jc w:val="center"/>
            </w:pPr>
            <w:r w:rsidRPr="00586B6B">
              <w:t>M5</w:t>
            </w:r>
            <w:r>
              <w:t>u</w:t>
            </w:r>
          </w:p>
        </w:tc>
        <w:tc>
          <w:tcPr>
            <w:tcW w:w="3441" w:type="dxa"/>
          </w:tcPr>
          <w:p w14:paraId="0F36DDF4" w14:textId="77777777" w:rsidR="0058270C" w:rsidRPr="00586B6B" w:rsidRDefault="0058270C" w:rsidP="007F24AD">
            <w:pPr>
              <w:pStyle w:val="TAL"/>
            </w:pPr>
            <w:r w:rsidRPr="00586B6B">
              <w:t>Service Access Information API</w:t>
            </w:r>
          </w:p>
        </w:tc>
        <w:tc>
          <w:tcPr>
            <w:tcW w:w="807" w:type="dxa"/>
          </w:tcPr>
          <w:p w14:paraId="46ED83FA" w14:textId="77777777" w:rsidR="0058270C" w:rsidRPr="00586B6B" w:rsidRDefault="0058270C" w:rsidP="007F24AD">
            <w:pPr>
              <w:pStyle w:val="TAL"/>
              <w:jc w:val="center"/>
            </w:pPr>
            <w:r w:rsidRPr="00586B6B">
              <w:t>11.2</w:t>
            </w:r>
          </w:p>
        </w:tc>
      </w:tr>
      <w:tr w:rsidR="0058270C" w:rsidRPr="00586B6B" w14:paraId="7FC9E402" w14:textId="77777777" w:rsidTr="007F24AD">
        <w:tc>
          <w:tcPr>
            <w:tcW w:w="1277" w:type="dxa"/>
            <w:vMerge/>
          </w:tcPr>
          <w:p w14:paraId="395B08C5" w14:textId="77777777" w:rsidR="0058270C" w:rsidRPr="00586B6B" w:rsidRDefault="0058270C" w:rsidP="007F24AD">
            <w:pPr>
              <w:pStyle w:val="TAL"/>
            </w:pPr>
          </w:p>
        </w:tc>
        <w:tc>
          <w:tcPr>
            <w:tcW w:w="3137" w:type="dxa"/>
            <w:vMerge/>
          </w:tcPr>
          <w:p w14:paraId="746C3472" w14:textId="77777777" w:rsidR="0058270C" w:rsidRPr="00586B6B" w:rsidRDefault="0058270C" w:rsidP="007F24AD">
            <w:pPr>
              <w:pStyle w:val="TAL"/>
            </w:pPr>
          </w:p>
        </w:tc>
        <w:tc>
          <w:tcPr>
            <w:tcW w:w="967" w:type="dxa"/>
            <w:vMerge/>
          </w:tcPr>
          <w:p w14:paraId="7624F32B" w14:textId="77777777" w:rsidR="0058270C" w:rsidRPr="00586B6B" w:rsidRDefault="0058270C" w:rsidP="007F24AD">
            <w:pPr>
              <w:pStyle w:val="TAL"/>
              <w:jc w:val="center"/>
            </w:pPr>
          </w:p>
        </w:tc>
        <w:tc>
          <w:tcPr>
            <w:tcW w:w="3441" w:type="dxa"/>
          </w:tcPr>
          <w:p w14:paraId="0291BF45" w14:textId="77777777" w:rsidR="0058270C" w:rsidRPr="00586B6B" w:rsidRDefault="0058270C" w:rsidP="007F24AD">
            <w:pPr>
              <w:pStyle w:val="TAL"/>
            </w:pPr>
            <w:r w:rsidRPr="00586B6B">
              <w:t>Dynamic Policies API</w:t>
            </w:r>
          </w:p>
        </w:tc>
        <w:tc>
          <w:tcPr>
            <w:tcW w:w="807" w:type="dxa"/>
          </w:tcPr>
          <w:p w14:paraId="2C637D47" w14:textId="77777777" w:rsidR="0058270C" w:rsidRPr="00586B6B" w:rsidRDefault="0058270C" w:rsidP="007F24AD">
            <w:pPr>
              <w:pStyle w:val="TAL"/>
              <w:jc w:val="center"/>
            </w:pPr>
            <w:r w:rsidRPr="00586B6B">
              <w:t>11.5</w:t>
            </w:r>
          </w:p>
        </w:tc>
      </w:tr>
      <w:tr w:rsidR="0058270C" w:rsidRPr="00586B6B" w14:paraId="2B7223F4" w14:textId="77777777" w:rsidTr="007F24AD">
        <w:tc>
          <w:tcPr>
            <w:tcW w:w="1277" w:type="dxa"/>
            <w:vMerge w:val="restart"/>
          </w:tcPr>
          <w:p w14:paraId="7F3D220D" w14:textId="77777777" w:rsidR="0058270C" w:rsidRPr="00586B6B" w:rsidRDefault="0058270C" w:rsidP="007F24AD">
            <w:pPr>
              <w:pStyle w:val="TAL"/>
            </w:pPr>
            <w:r w:rsidRPr="00586B6B">
              <w:t>Network Assistance</w:t>
            </w:r>
          </w:p>
        </w:tc>
        <w:tc>
          <w:tcPr>
            <w:tcW w:w="3137" w:type="dxa"/>
            <w:vMerge w:val="restart"/>
          </w:tcPr>
          <w:p w14:paraId="67503A57" w14:textId="77777777" w:rsidR="0058270C" w:rsidRPr="00586B6B" w:rsidRDefault="0058270C" w:rsidP="007F24AD">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DB11EC" w14:textId="77777777" w:rsidR="0058270C" w:rsidRPr="00586B6B" w:rsidRDefault="0058270C" w:rsidP="007F24AD">
            <w:pPr>
              <w:pStyle w:val="TAL"/>
              <w:jc w:val="center"/>
            </w:pPr>
            <w:r>
              <w:t>M5u</w:t>
            </w:r>
          </w:p>
        </w:tc>
        <w:tc>
          <w:tcPr>
            <w:tcW w:w="3441" w:type="dxa"/>
          </w:tcPr>
          <w:p w14:paraId="6E4B36F1" w14:textId="77777777" w:rsidR="0058270C" w:rsidRPr="00586B6B" w:rsidRDefault="0058270C" w:rsidP="007F24AD">
            <w:pPr>
              <w:pStyle w:val="TAL"/>
            </w:pPr>
            <w:r w:rsidRPr="00586B6B">
              <w:t>Service Access Information API</w:t>
            </w:r>
          </w:p>
        </w:tc>
        <w:tc>
          <w:tcPr>
            <w:tcW w:w="807" w:type="dxa"/>
          </w:tcPr>
          <w:p w14:paraId="56879BD5" w14:textId="77777777" w:rsidR="0058270C" w:rsidRPr="00586B6B" w:rsidRDefault="0058270C" w:rsidP="007F24AD">
            <w:pPr>
              <w:pStyle w:val="TAL"/>
              <w:jc w:val="center"/>
            </w:pPr>
            <w:r>
              <w:t>11.2</w:t>
            </w:r>
          </w:p>
        </w:tc>
      </w:tr>
      <w:tr w:rsidR="0058270C" w:rsidRPr="00586B6B" w14:paraId="32822227" w14:textId="77777777" w:rsidTr="007F24AD">
        <w:tc>
          <w:tcPr>
            <w:tcW w:w="1277" w:type="dxa"/>
            <w:vMerge/>
          </w:tcPr>
          <w:p w14:paraId="54DA1EDB" w14:textId="77777777" w:rsidR="0058270C" w:rsidRPr="00586B6B" w:rsidRDefault="0058270C" w:rsidP="007F24AD">
            <w:pPr>
              <w:pStyle w:val="TAL"/>
            </w:pPr>
          </w:p>
        </w:tc>
        <w:tc>
          <w:tcPr>
            <w:tcW w:w="3137" w:type="dxa"/>
            <w:vMerge/>
          </w:tcPr>
          <w:p w14:paraId="4EDEA1E2" w14:textId="77777777" w:rsidR="0058270C" w:rsidRPr="00586B6B" w:rsidRDefault="0058270C" w:rsidP="007F24AD">
            <w:pPr>
              <w:pStyle w:val="TAL"/>
            </w:pPr>
          </w:p>
        </w:tc>
        <w:tc>
          <w:tcPr>
            <w:tcW w:w="967" w:type="dxa"/>
            <w:vMerge/>
          </w:tcPr>
          <w:p w14:paraId="4DF52B46" w14:textId="77777777" w:rsidR="0058270C" w:rsidRPr="00586B6B" w:rsidRDefault="0058270C" w:rsidP="007F24AD">
            <w:pPr>
              <w:pStyle w:val="TAL"/>
              <w:jc w:val="center"/>
            </w:pPr>
          </w:p>
        </w:tc>
        <w:tc>
          <w:tcPr>
            <w:tcW w:w="3441" w:type="dxa"/>
          </w:tcPr>
          <w:p w14:paraId="518A03E8" w14:textId="77777777" w:rsidR="0058270C" w:rsidRPr="00586B6B" w:rsidRDefault="0058270C" w:rsidP="007F24AD">
            <w:pPr>
              <w:pStyle w:val="TAL"/>
            </w:pPr>
            <w:r w:rsidRPr="00586B6B">
              <w:t>Network Assistance API</w:t>
            </w:r>
          </w:p>
        </w:tc>
        <w:tc>
          <w:tcPr>
            <w:tcW w:w="807" w:type="dxa"/>
          </w:tcPr>
          <w:p w14:paraId="36C4AF34" w14:textId="77777777" w:rsidR="0058270C" w:rsidRPr="00586B6B" w:rsidRDefault="0058270C" w:rsidP="007F24AD">
            <w:pPr>
              <w:pStyle w:val="TAL"/>
              <w:jc w:val="center"/>
            </w:pPr>
            <w:r>
              <w:t>11.6</w:t>
            </w:r>
          </w:p>
        </w:tc>
      </w:tr>
    </w:tbl>
    <w:p w14:paraId="70FFFC43" w14:textId="77777777" w:rsidR="0058270C" w:rsidRPr="00FA39D2" w:rsidRDefault="0058270C" w:rsidP="0016475C">
      <w:pPr>
        <w:pStyle w:val="TAN"/>
      </w:pPr>
    </w:p>
    <w:p w14:paraId="4485858A" w14:textId="2072C1FA" w:rsidR="007D59CE" w:rsidRPr="00586B6B" w:rsidRDefault="007D59CE" w:rsidP="007D59CE">
      <w:pPr>
        <w:pStyle w:val="Heading1"/>
      </w:pPr>
      <w:bookmarkStart w:id="897" w:name="_Toc68899552"/>
      <w:bookmarkStart w:id="898" w:name="_Toc71214303"/>
      <w:bookmarkStart w:id="899" w:name="_Toc71721977"/>
      <w:bookmarkStart w:id="900" w:name="_Toc74859029"/>
      <w:bookmarkStart w:id="901" w:name="_Toc74917158"/>
      <w:r w:rsidRPr="00586B6B">
        <w:t>6</w:t>
      </w:r>
      <w:r w:rsidRPr="00586B6B">
        <w:tab/>
        <w:t>General aspects of APIs for 5G Media Streaming</w:t>
      </w:r>
      <w:bookmarkEnd w:id="897"/>
      <w:bookmarkEnd w:id="898"/>
      <w:bookmarkEnd w:id="899"/>
      <w:bookmarkEnd w:id="900"/>
      <w:bookmarkEnd w:id="901"/>
    </w:p>
    <w:p w14:paraId="0DB26023" w14:textId="66C2A1AC" w:rsidR="007D59CE" w:rsidRPr="00586B6B" w:rsidRDefault="007D59CE" w:rsidP="007D59CE">
      <w:pPr>
        <w:pStyle w:val="Heading2"/>
        <w:rPr>
          <w:rFonts w:eastAsia="Calibri"/>
        </w:rPr>
      </w:pPr>
      <w:bookmarkStart w:id="902" w:name="_Toc68899553"/>
      <w:bookmarkStart w:id="903" w:name="_Toc71214304"/>
      <w:bookmarkStart w:id="904" w:name="_Toc71721978"/>
      <w:bookmarkStart w:id="905" w:name="_Toc74859030"/>
      <w:bookmarkStart w:id="906" w:name="_Toc74917159"/>
      <w:r w:rsidRPr="00586B6B">
        <w:rPr>
          <w:rFonts w:eastAsia="Calibri"/>
        </w:rPr>
        <w:t>6.1</w:t>
      </w:r>
      <w:r w:rsidRPr="00586B6B">
        <w:rPr>
          <w:rFonts w:eastAsia="Calibri"/>
        </w:rPr>
        <w:tab/>
        <w:t>HTTP resource URIs and paths</w:t>
      </w:r>
      <w:bookmarkEnd w:id="902"/>
      <w:bookmarkEnd w:id="903"/>
      <w:bookmarkEnd w:id="904"/>
      <w:bookmarkEnd w:id="905"/>
      <w:bookmarkEnd w:id="906"/>
    </w:p>
    <w:p w14:paraId="0F1EE168" w14:textId="77777777" w:rsidR="007F6525" w:rsidRPr="00586B6B" w:rsidRDefault="007F6525" w:rsidP="004E676E">
      <w:pPr>
        <w:keepNext/>
        <w:rPr>
          <w:lang w:eastAsia="zh-CN"/>
        </w:rPr>
      </w:pPr>
      <w:r w:rsidRPr="00586B6B">
        <w:rPr>
          <w:lang w:eastAsia="zh-CN"/>
        </w:rPr>
        <w:t>The resource URI used in each HTTP request to the API provider shall have the structure defined in subclause 4.4.1 of TS 29.501 [22], i.e.:</w:t>
      </w:r>
    </w:p>
    <w:p w14:paraId="2EB9F939" w14:textId="77777777" w:rsidR="007F6525" w:rsidRPr="00D41AA2" w:rsidRDefault="007F6525" w:rsidP="00D41AA2">
      <w:pPr>
        <w:pStyle w:val="URLdisplay"/>
        <w:rPr>
          <w:rStyle w:val="Code"/>
        </w:rPr>
      </w:pPr>
      <w:r w:rsidRPr="00D41AA2">
        <w:rPr>
          <w:rStyle w:val="Code"/>
        </w:rPr>
        <w:t>{</w:t>
      </w:r>
      <w:proofErr w:type="spellStart"/>
      <w:r w:rsidRPr="00D41AA2">
        <w:rPr>
          <w:rStyle w:val="Code"/>
        </w:rPr>
        <w:t>apiRoot</w:t>
      </w:r>
      <w:proofErr w:type="spellEnd"/>
      <w:r w:rsidRPr="00D41AA2">
        <w:rPr>
          <w:rStyle w:val="Code"/>
        </w:rPr>
        <w:t>}</w:t>
      </w:r>
      <w:r w:rsidRPr="00D41AA2">
        <w:t>/</w:t>
      </w:r>
      <w:r w:rsidRPr="00D41AA2">
        <w:rPr>
          <w:rStyle w:val="Code"/>
        </w:rPr>
        <w:t>{</w:t>
      </w:r>
      <w:proofErr w:type="spellStart"/>
      <w:r w:rsidRPr="00D41AA2">
        <w:rPr>
          <w:rStyle w:val="Code"/>
        </w:rPr>
        <w:t>apiName</w:t>
      </w:r>
      <w:proofErr w:type="spellEnd"/>
      <w:r w:rsidRPr="00D41AA2">
        <w:rPr>
          <w:rStyle w:val="Code"/>
        </w:rPr>
        <w:t>}</w:t>
      </w:r>
      <w:r w:rsidRPr="00D41AA2">
        <w:t>/</w:t>
      </w:r>
      <w:r w:rsidRPr="00D41AA2">
        <w:rPr>
          <w:rStyle w:val="Code"/>
        </w:rPr>
        <w:t>{</w:t>
      </w:r>
      <w:proofErr w:type="spellStart"/>
      <w:r w:rsidRPr="00D41AA2">
        <w:rPr>
          <w:rStyle w:val="Code"/>
        </w:rPr>
        <w:t>apiVersion</w:t>
      </w:r>
      <w:proofErr w:type="spellEnd"/>
      <w:r w:rsidRPr="00D41AA2">
        <w:rPr>
          <w:rStyle w:val="Code"/>
        </w:rPr>
        <w:t>}</w:t>
      </w:r>
      <w:r w:rsidRPr="00D41AA2">
        <w:t>/</w:t>
      </w:r>
      <w:r w:rsidRPr="00D41AA2">
        <w:rPr>
          <w:rStyle w:val="Code"/>
        </w:rPr>
        <w:t>{</w:t>
      </w:r>
      <w:proofErr w:type="spellStart"/>
      <w:r w:rsidRPr="00D41AA2">
        <w:rPr>
          <w:rStyle w:val="Code"/>
        </w:rPr>
        <w:t>apiSpecificResourceUriPart</w:t>
      </w:r>
      <w:proofErr w:type="spellEnd"/>
      <w:r w:rsidRPr="00D41AA2">
        <w:rPr>
          <w:rStyle w:val="Code"/>
        </w:rPr>
        <w:t>}</w:t>
      </w:r>
    </w:p>
    <w:p w14:paraId="2F9ABA27" w14:textId="77777777" w:rsidR="007F6525" w:rsidRPr="00586B6B" w:rsidRDefault="007F6525" w:rsidP="00D41AA2">
      <w:pPr>
        <w:keepNext/>
        <w:rPr>
          <w:lang w:eastAsia="zh-CN"/>
        </w:rPr>
      </w:pPr>
      <w:r w:rsidRPr="00586B6B">
        <w:rPr>
          <w:lang w:eastAsia="zh-CN"/>
        </w:rPr>
        <w:t>with the following components:</w:t>
      </w:r>
    </w:p>
    <w:p w14:paraId="5DE437B8" w14:textId="47BA8AA2" w:rsidR="007F6525" w:rsidRPr="00586B6B" w:rsidRDefault="007F6525" w:rsidP="00D41AA2">
      <w:pPr>
        <w:pStyle w:val="B1"/>
        <w:keepNext/>
        <w:rPr>
          <w:lang w:eastAsia="zh-CN"/>
        </w:rPr>
      </w:pPr>
      <w:r w:rsidRPr="00586B6B">
        <w:rPr>
          <w:lang w:eastAsia="zh-CN"/>
        </w:rPr>
        <w:t>-</w:t>
      </w:r>
      <w:r w:rsidR="00B11959">
        <w:rPr>
          <w:lang w:eastAsia="zh-CN"/>
        </w:rPr>
        <w:tab/>
      </w:r>
      <w:r w:rsidRPr="00D41AA2">
        <w:rPr>
          <w:rStyle w:val="Code"/>
        </w:rPr>
        <w:t>{</w:t>
      </w:r>
      <w:proofErr w:type="spellStart"/>
      <w:r w:rsidRPr="00D41AA2">
        <w:rPr>
          <w:rStyle w:val="Code"/>
        </w:rPr>
        <w:t>apiRoot</w:t>
      </w:r>
      <w:proofErr w:type="spellEnd"/>
      <w:r w:rsidRPr="00D41AA2">
        <w:rPr>
          <w:rStyle w:val="Code"/>
        </w:rPr>
        <w:t>}</w:t>
      </w:r>
      <w:r w:rsidRPr="00586B6B">
        <w:t xml:space="preserve"> shall be set as described in </w:t>
      </w:r>
      <w:r w:rsidRPr="00586B6B">
        <w:rPr>
          <w:lang w:eastAsia="zh-CN"/>
        </w:rPr>
        <w:t>TS 29.501 [22].</w:t>
      </w:r>
    </w:p>
    <w:p w14:paraId="173A679C" w14:textId="186D0150" w:rsidR="007F6525" w:rsidRPr="00586B6B" w:rsidRDefault="007F6525" w:rsidP="00D41AA2">
      <w:pPr>
        <w:pStyle w:val="B1"/>
        <w:keepNext/>
      </w:pPr>
      <w:r w:rsidRPr="00586B6B">
        <w:rPr>
          <w:lang w:eastAsia="zh-CN"/>
        </w:rPr>
        <w:t>-</w:t>
      </w:r>
      <w:r w:rsidR="00B11959">
        <w:rPr>
          <w:lang w:eastAsia="zh-CN"/>
        </w:rPr>
        <w:tab/>
      </w:r>
      <w:r w:rsidRPr="00D41AA2">
        <w:rPr>
          <w:rStyle w:val="Code"/>
        </w:rPr>
        <w:t>{</w:t>
      </w:r>
      <w:proofErr w:type="spellStart"/>
      <w:r w:rsidRPr="00D41AA2">
        <w:rPr>
          <w:rStyle w:val="Code"/>
        </w:rPr>
        <w:t>apiName</w:t>
      </w:r>
      <w:proofErr w:type="spellEnd"/>
      <w:r w:rsidRPr="00D41AA2">
        <w:rPr>
          <w:rStyle w:val="Code"/>
        </w:rPr>
        <w:t>}</w:t>
      </w:r>
      <w:r w:rsidRPr="00586B6B">
        <w:rPr>
          <w:b/>
          <w:bCs/>
        </w:rPr>
        <w:t xml:space="preserve"> </w:t>
      </w:r>
      <w:r w:rsidRPr="00586B6B">
        <w:t>shall be set as defined by the following clauses.</w:t>
      </w:r>
    </w:p>
    <w:p w14:paraId="36A59660" w14:textId="35C54F68" w:rsidR="007F6525" w:rsidRPr="00586B6B" w:rsidRDefault="007F6525" w:rsidP="00D41AA2">
      <w:pPr>
        <w:pStyle w:val="B1"/>
        <w:keepNext/>
      </w:pPr>
      <w:r w:rsidRPr="00586B6B">
        <w:t>-</w:t>
      </w:r>
      <w:r w:rsidR="00B11959">
        <w:tab/>
      </w:r>
      <w:r w:rsidRPr="00D41AA2">
        <w:rPr>
          <w:rStyle w:val="Code"/>
        </w:rPr>
        <w:t>{</w:t>
      </w:r>
      <w:proofErr w:type="spellStart"/>
      <w:r w:rsidRPr="00D41AA2">
        <w:rPr>
          <w:rStyle w:val="Code"/>
        </w:rPr>
        <w:t>apiVersion</w:t>
      </w:r>
      <w:proofErr w:type="spellEnd"/>
      <w:r w:rsidRPr="00D41AA2">
        <w:rPr>
          <w:rStyle w:val="Code"/>
        </w:rPr>
        <w:t>}</w:t>
      </w:r>
      <w:r w:rsidRPr="00586B6B">
        <w:t xml:space="preserve"> shall be set to "v1".</w:t>
      </w:r>
    </w:p>
    <w:p w14:paraId="0986BE64" w14:textId="08B6BFC4" w:rsidR="007F6525" w:rsidRPr="00586B6B" w:rsidRDefault="007F6525" w:rsidP="007F6525">
      <w:pPr>
        <w:pStyle w:val="B1"/>
        <w:rPr>
          <w:rFonts w:eastAsia="Calibri"/>
        </w:rPr>
      </w:pPr>
      <w:r w:rsidRPr="00586B6B">
        <w:t>-</w:t>
      </w:r>
      <w:r w:rsidR="00B11959">
        <w:tab/>
      </w:r>
      <w:r w:rsidRPr="00D41AA2">
        <w:rPr>
          <w:rStyle w:val="Code"/>
        </w:rPr>
        <w:t>{</w:t>
      </w:r>
      <w:proofErr w:type="spellStart"/>
      <w:r w:rsidRPr="00D41AA2">
        <w:rPr>
          <w:rStyle w:val="Code"/>
        </w:rPr>
        <w:t>apiSpecificResourceUriPart</w:t>
      </w:r>
      <w:proofErr w:type="spellEnd"/>
      <w:r w:rsidRPr="00D41AA2">
        <w:rPr>
          <w:rStyle w:val="Code"/>
        </w:rPr>
        <w: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907" w:name="_Toc68899554"/>
      <w:bookmarkStart w:id="908" w:name="_Toc71214305"/>
      <w:bookmarkStart w:id="909" w:name="_Toc71721979"/>
      <w:bookmarkStart w:id="910" w:name="_Toc74859031"/>
      <w:bookmarkStart w:id="911" w:name="_Toc74917160"/>
      <w:r w:rsidRPr="00586B6B">
        <w:rPr>
          <w:rFonts w:eastAsia="Calibri"/>
        </w:rPr>
        <w:lastRenderedPageBreak/>
        <w:t>6.2</w:t>
      </w:r>
      <w:r w:rsidRPr="00586B6B">
        <w:rPr>
          <w:rFonts w:eastAsia="Calibri"/>
        </w:rPr>
        <w:tab/>
        <w:t>Usage of HTTP</w:t>
      </w:r>
      <w:bookmarkEnd w:id="907"/>
      <w:bookmarkEnd w:id="908"/>
      <w:bookmarkEnd w:id="909"/>
      <w:bookmarkEnd w:id="910"/>
      <w:bookmarkEnd w:id="911"/>
    </w:p>
    <w:p w14:paraId="45798633" w14:textId="1BB108FA" w:rsidR="007F6525" w:rsidRPr="00586B6B" w:rsidRDefault="007F6525" w:rsidP="007F6525">
      <w:pPr>
        <w:pStyle w:val="Heading3"/>
      </w:pPr>
      <w:bookmarkStart w:id="912" w:name="_Toc68899555"/>
      <w:bookmarkStart w:id="913" w:name="_Toc71214306"/>
      <w:bookmarkStart w:id="914" w:name="_Toc71721980"/>
      <w:bookmarkStart w:id="915" w:name="_Toc74859032"/>
      <w:bookmarkStart w:id="916" w:name="_Toc74917161"/>
      <w:r w:rsidRPr="00586B6B">
        <w:t>6.2.1</w:t>
      </w:r>
      <w:r w:rsidRPr="00586B6B">
        <w:tab/>
        <w:t>HTTP protocol version</w:t>
      </w:r>
      <w:bookmarkEnd w:id="912"/>
      <w:bookmarkEnd w:id="913"/>
      <w:bookmarkEnd w:id="914"/>
      <w:bookmarkEnd w:id="915"/>
      <w:bookmarkEnd w:id="916"/>
    </w:p>
    <w:p w14:paraId="621E331C" w14:textId="591B2949" w:rsidR="007F6525" w:rsidRPr="00586B6B" w:rsidRDefault="007F6525" w:rsidP="007F6525">
      <w:pPr>
        <w:pStyle w:val="Heading4"/>
      </w:pPr>
      <w:bookmarkStart w:id="917" w:name="_Toc68899556"/>
      <w:bookmarkStart w:id="918" w:name="_Toc71214307"/>
      <w:bookmarkStart w:id="919" w:name="_Toc71721981"/>
      <w:bookmarkStart w:id="920" w:name="_Toc74859033"/>
      <w:bookmarkStart w:id="921" w:name="_Toc74917162"/>
      <w:r w:rsidRPr="00586B6B">
        <w:t>6.2.1.1</w:t>
      </w:r>
      <w:r w:rsidRPr="00586B6B">
        <w:tab/>
        <w:t>5GMS AF</w:t>
      </w:r>
      <w:bookmarkEnd w:id="917"/>
      <w:bookmarkEnd w:id="918"/>
      <w:bookmarkEnd w:id="919"/>
      <w:bookmarkEnd w:id="920"/>
      <w:bookmarkEnd w:id="921"/>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922" w:name="_Toc68899557"/>
      <w:bookmarkStart w:id="923" w:name="_Toc71214308"/>
      <w:bookmarkStart w:id="924" w:name="_Toc71721982"/>
      <w:bookmarkStart w:id="925" w:name="_Toc74859034"/>
      <w:bookmarkStart w:id="926" w:name="_Toc74917163"/>
      <w:r w:rsidRPr="00586B6B">
        <w:t>6.2.1.2</w:t>
      </w:r>
      <w:r w:rsidRPr="00586B6B">
        <w:tab/>
        <w:t>5GMS AS</w:t>
      </w:r>
      <w:bookmarkEnd w:id="922"/>
      <w:bookmarkEnd w:id="923"/>
      <w:bookmarkEnd w:id="924"/>
      <w:bookmarkEnd w:id="925"/>
      <w:bookmarkEnd w:id="926"/>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927" w:name="_Toc68899558"/>
      <w:bookmarkStart w:id="928" w:name="_Toc71214309"/>
      <w:bookmarkStart w:id="929" w:name="_Toc71721983"/>
      <w:bookmarkStart w:id="930" w:name="_Toc74859035"/>
      <w:bookmarkStart w:id="931" w:name="_Toc74917164"/>
      <w:r w:rsidRPr="00586B6B">
        <w:t>6.2.2</w:t>
      </w:r>
      <w:r w:rsidRPr="00586B6B">
        <w:tab/>
        <w:t>HTTP message bodies for API resources</w:t>
      </w:r>
      <w:bookmarkEnd w:id="927"/>
      <w:bookmarkEnd w:id="928"/>
      <w:bookmarkEnd w:id="929"/>
      <w:bookmarkEnd w:id="930"/>
      <w:bookmarkEnd w:id="931"/>
    </w:p>
    <w:p w14:paraId="7A043D96" w14:textId="34C39441" w:rsidR="007F6525" w:rsidRPr="00586B6B" w:rsidRDefault="007F6525" w:rsidP="007F6525">
      <w:r w:rsidRPr="00586B6B">
        <w:t xml:space="preserve">The </w:t>
      </w:r>
      <w:proofErr w:type="spellStart"/>
      <w:r w:rsidRPr="00586B6B">
        <w:t>OpenAPI</w:t>
      </w:r>
      <w:proofErr w:type="spellEnd"/>
      <w:r w:rsidRPr="00586B6B">
        <w:t xml:space="preserve"> [23] specification of HTTP messages and their content bodies </w:t>
      </w:r>
      <w:r w:rsidR="00862F1D">
        <w:t xml:space="preserve">is contained </w:t>
      </w:r>
      <w:r w:rsidR="00C878C6">
        <w:t>in Annex</w:t>
      </w:r>
      <w:r w:rsidR="00FA39D2">
        <w:t> C</w:t>
      </w:r>
      <w:r w:rsidR="00862F1D">
        <w:t>.</w:t>
      </w:r>
    </w:p>
    <w:p w14:paraId="0FBB9EC1" w14:textId="289B9F70" w:rsidR="007F6525" w:rsidRPr="00450E15" w:rsidRDefault="007F6525" w:rsidP="007F6525">
      <w:pPr>
        <w:pStyle w:val="Heading3"/>
        <w:rPr>
          <w:rFonts w:eastAsia="Calibri"/>
        </w:rPr>
      </w:pPr>
      <w:bookmarkStart w:id="932" w:name="_Toc68899559"/>
      <w:bookmarkStart w:id="933" w:name="_Toc71214310"/>
      <w:bookmarkStart w:id="934" w:name="_Toc71721984"/>
      <w:bookmarkStart w:id="935" w:name="_Toc74859036"/>
      <w:bookmarkStart w:id="936" w:name="_Toc74917165"/>
      <w:r w:rsidRPr="00450E15">
        <w:t>6.2.3</w:t>
      </w:r>
      <w:r w:rsidRPr="00450E15">
        <w:tab/>
        <w:t>Usage of HTTP headers</w:t>
      </w:r>
      <w:bookmarkEnd w:id="932"/>
      <w:bookmarkEnd w:id="933"/>
      <w:bookmarkEnd w:id="934"/>
      <w:bookmarkEnd w:id="935"/>
      <w:bookmarkEnd w:id="936"/>
    </w:p>
    <w:p w14:paraId="2BC5FDF3" w14:textId="09744185" w:rsidR="007F6525" w:rsidRPr="00586B6B" w:rsidRDefault="007F6525" w:rsidP="007F6525">
      <w:pPr>
        <w:pStyle w:val="Heading4"/>
        <w:rPr>
          <w:lang w:eastAsia="zh-CN"/>
        </w:rPr>
      </w:pPr>
      <w:bookmarkStart w:id="937" w:name="_Toc68899560"/>
      <w:bookmarkStart w:id="938" w:name="_Toc71214311"/>
      <w:bookmarkStart w:id="939" w:name="_Toc71721985"/>
      <w:bookmarkStart w:id="940" w:name="_Toc74859037"/>
      <w:bookmarkStart w:id="941" w:name="_Toc74917166"/>
      <w:r w:rsidRPr="00586B6B">
        <w:t>6.2.3.1</w:t>
      </w:r>
      <w:r w:rsidRPr="00586B6B">
        <w:tab/>
        <w:t>General</w:t>
      </w:r>
      <w:bookmarkEnd w:id="937"/>
      <w:bookmarkEnd w:id="938"/>
      <w:bookmarkEnd w:id="939"/>
      <w:bookmarkEnd w:id="940"/>
      <w:bookmarkEnd w:id="941"/>
    </w:p>
    <w:p w14:paraId="65AC10B7" w14:textId="0B08CA6C" w:rsidR="007F6525" w:rsidRPr="00586B6B" w:rsidRDefault="007F6525" w:rsidP="007F6525">
      <w:pPr>
        <w:rPr>
          <w:lang w:eastAsia="zh-CN"/>
        </w:rPr>
      </w:pPr>
      <w:r w:rsidRPr="00586B6B">
        <w:rPr>
          <w:lang w:eastAsia="zh-CN"/>
        </w:rPr>
        <w:t>Standard HTTP headers shall be used in accordance with clause 5.2.2 of TS 29.500 [21] for both HTTP/1.1 and HTTP/2 messages.</w:t>
      </w:r>
    </w:p>
    <w:p w14:paraId="44765ADE" w14:textId="0120B0DB" w:rsidR="007F6525" w:rsidRPr="00586B6B" w:rsidRDefault="007F6525" w:rsidP="007F6525">
      <w:pPr>
        <w:pStyle w:val="Heading4"/>
      </w:pPr>
      <w:bookmarkStart w:id="942" w:name="_Toc68899561"/>
      <w:bookmarkStart w:id="943" w:name="_Toc71214312"/>
      <w:bookmarkStart w:id="944" w:name="_Toc71721986"/>
      <w:bookmarkStart w:id="945" w:name="_Toc74859038"/>
      <w:bookmarkStart w:id="946" w:name="_Toc74917167"/>
      <w:r w:rsidRPr="00586B6B">
        <w:t>6.2.3.2</w:t>
      </w:r>
      <w:r w:rsidRPr="00586B6B">
        <w:tab/>
        <w:t>User Agent identification</w:t>
      </w:r>
      <w:bookmarkEnd w:id="942"/>
      <w:bookmarkEnd w:id="943"/>
      <w:bookmarkEnd w:id="944"/>
      <w:bookmarkEnd w:id="945"/>
      <w:bookmarkEnd w:id="946"/>
    </w:p>
    <w:p w14:paraId="0B88D057" w14:textId="476C1FCF" w:rsidR="007F6525" w:rsidRPr="00586B6B" w:rsidRDefault="007F6525" w:rsidP="007F6525">
      <w:pPr>
        <w:pStyle w:val="Heading5"/>
      </w:pPr>
      <w:bookmarkStart w:id="947" w:name="_Toc68899562"/>
      <w:bookmarkStart w:id="948" w:name="_Toc71214313"/>
      <w:bookmarkStart w:id="949" w:name="_Toc71721987"/>
      <w:bookmarkStart w:id="950" w:name="_Toc74859039"/>
      <w:bookmarkStart w:id="951" w:name="_Toc74917168"/>
      <w:r w:rsidRPr="00586B6B">
        <w:t>6.2.3.2.1</w:t>
      </w:r>
      <w:r w:rsidRPr="00586B6B">
        <w:tab/>
        <w:t>Media Stream Handler identification</w:t>
      </w:r>
      <w:bookmarkEnd w:id="947"/>
      <w:bookmarkEnd w:id="948"/>
      <w:bookmarkEnd w:id="949"/>
      <w:bookmarkEnd w:id="950"/>
      <w:bookmarkEnd w:id="951"/>
    </w:p>
    <w:p w14:paraId="1AAD5D58" w14:textId="77777777" w:rsidR="007F6525" w:rsidRPr="00586B6B" w:rsidRDefault="007F6525" w:rsidP="007F6525">
      <w:r w:rsidRPr="00586B6B">
        <w:t xml:space="preserve">The Media Stream Handler in the 5GMSd Client shall identify itself to the 5GMS AS at interface M4 using a </w:t>
      </w:r>
      <w:r w:rsidRPr="00D41AA2">
        <w:rPr>
          <w:rStyle w:val="HTTPHeader"/>
        </w:rPr>
        <w:t>User-Agent</w:t>
      </w:r>
      <w:r w:rsidRPr="00586B6B">
        <w:t xml:space="preserve"> request header (see section 5.3.3 of RFC 7231 [25]) that should include the </w:t>
      </w:r>
      <w:r w:rsidRPr="00D41AA2">
        <w:rPr>
          <w:rStyle w:val="Code"/>
        </w:rPr>
        <w:t>product</w:t>
      </w:r>
      <w:r w:rsidRPr="00586B6B">
        <w:t xml:space="preserve"> token </w:t>
      </w:r>
      <w:r w:rsidRPr="00D41AA2">
        <w:rPr>
          <w:rStyle w:val="URLchar"/>
        </w:rPr>
        <w:t>5GMSdMediaPlayer</w:t>
      </w:r>
      <w:r w:rsidRPr="00586B6B">
        <w:t xml:space="preserve"> optionally suffixed with a </w:t>
      </w:r>
      <w:r w:rsidRPr="00D41AA2">
        <w:rPr>
          <w:rStyle w:val="Code"/>
        </w:rPr>
        <w:t>product-version</w:t>
      </w:r>
      <w:r w:rsidRPr="00586B6B">
        <w:t>.</w:t>
      </w:r>
    </w:p>
    <w:p w14:paraId="07E2B43E" w14:textId="77777777" w:rsidR="007F6525" w:rsidRPr="00586B6B" w:rsidRDefault="007F6525" w:rsidP="007F6525">
      <w:r w:rsidRPr="00586B6B">
        <w:t xml:space="preserve">The Media Stream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952" w:name="_Toc68899563"/>
      <w:bookmarkStart w:id="953" w:name="_Toc71214314"/>
      <w:bookmarkStart w:id="954" w:name="_Toc71721988"/>
      <w:bookmarkStart w:id="955" w:name="_Toc74859040"/>
      <w:bookmarkStart w:id="956" w:name="_Toc74917169"/>
      <w:r w:rsidRPr="00586B6B">
        <w:lastRenderedPageBreak/>
        <w:t>6.2.3.2.2</w:t>
      </w:r>
      <w:r w:rsidRPr="00586B6B">
        <w:tab/>
        <w:t>Media Session Handler identification</w:t>
      </w:r>
      <w:bookmarkEnd w:id="952"/>
      <w:bookmarkEnd w:id="953"/>
      <w:bookmarkEnd w:id="954"/>
      <w:bookmarkEnd w:id="955"/>
      <w:bookmarkEnd w:id="956"/>
    </w:p>
    <w:p w14:paraId="0FC72104" w14:textId="77777777" w:rsidR="007F6525" w:rsidRPr="00D41AA2" w:rsidRDefault="007F6525" w:rsidP="007F6525">
      <w:pPr>
        <w:rPr>
          <w:rStyle w:val="Code"/>
        </w:rPr>
      </w:pPr>
      <w:r w:rsidRPr="00586B6B">
        <w:t xml:space="preserve">The Media Session Handler in the 5GMS Client shall identify itself to the 5GMSd AF at interface M5d using a User-Agent request header (see section 5.3.3 of RFC 7231 [25]) in which the first element shall be a </w:t>
      </w:r>
      <w:r w:rsidRPr="00D41AA2">
        <w:rPr>
          <w:rStyle w:val="Code"/>
        </w:rPr>
        <w:t>product</w:t>
      </w:r>
      <w:r w:rsidRPr="00586B6B">
        <w:t xml:space="preserve"> identified by the token </w:t>
      </w:r>
      <w:r w:rsidRPr="00D41AA2">
        <w:rPr>
          <w:rStyle w:val="URLchar"/>
        </w:rPr>
        <w:t>5GMSdMediaSessionHandler</w:t>
      </w:r>
      <w:r w:rsidRPr="00586B6B">
        <w:t xml:space="preserve"> (or </w:t>
      </w:r>
      <w:r w:rsidRPr="00D41AA2">
        <w:rPr>
          <w:rStyle w:val="URLchar"/>
        </w:rPr>
        <w:t>5GMSuMediaSessionHandler</w:t>
      </w:r>
      <w:r w:rsidRPr="00586B6B">
        <w:t xml:space="preserve">) and optionally suffixed with a </w:t>
      </w:r>
      <w:r w:rsidRPr="00D41AA2">
        <w:rPr>
          <w:rStyle w:val="Code"/>
        </w:rPr>
        <w:t>product-version</w:t>
      </w:r>
      <w:r w:rsidRPr="00586B6B">
        <w:t>.</w:t>
      </w:r>
    </w:p>
    <w:p w14:paraId="654A3EEA" w14:textId="77777777" w:rsidR="007F6525" w:rsidRPr="00586B6B" w:rsidRDefault="007F6525" w:rsidP="007F6525">
      <w:r w:rsidRPr="00586B6B">
        <w:t xml:space="preserve">The Media Session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957" w:name="_Toc68899564"/>
      <w:bookmarkStart w:id="958" w:name="_Toc71214315"/>
      <w:bookmarkStart w:id="959" w:name="_Toc71721989"/>
      <w:bookmarkStart w:id="960" w:name="_Toc74859041"/>
      <w:bookmarkStart w:id="961" w:name="_Toc74917170"/>
      <w:r w:rsidRPr="00586B6B">
        <w:t>6.2.3.3</w:t>
      </w:r>
      <w:r w:rsidRPr="00586B6B">
        <w:tab/>
        <w:t>Server identification</w:t>
      </w:r>
      <w:bookmarkEnd w:id="957"/>
      <w:bookmarkEnd w:id="958"/>
      <w:bookmarkEnd w:id="959"/>
      <w:bookmarkEnd w:id="960"/>
      <w:bookmarkEnd w:id="961"/>
    </w:p>
    <w:p w14:paraId="31E080D1" w14:textId="442DB9E9" w:rsidR="007F6525" w:rsidRPr="00586B6B" w:rsidRDefault="007F6525" w:rsidP="007F6525">
      <w:pPr>
        <w:pStyle w:val="Heading5"/>
      </w:pPr>
      <w:bookmarkStart w:id="962" w:name="_Toc68899565"/>
      <w:bookmarkStart w:id="963" w:name="_Toc71214316"/>
      <w:bookmarkStart w:id="964" w:name="_Toc71721990"/>
      <w:bookmarkStart w:id="965" w:name="_Toc74859042"/>
      <w:bookmarkStart w:id="966" w:name="_Toc74917171"/>
      <w:r w:rsidRPr="00586B6B">
        <w:t>6.2.3.3.1</w:t>
      </w:r>
      <w:r w:rsidRPr="00586B6B">
        <w:tab/>
        <w:t>5GMSd AF identification</w:t>
      </w:r>
      <w:bookmarkEnd w:id="962"/>
      <w:bookmarkEnd w:id="963"/>
      <w:bookmarkEnd w:id="964"/>
      <w:bookmarkEnd w:id="965"/>
      <w:bookmarkEnd w:id="966"/>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D41AA2" w:rsidRDefault="007F6525" w:rsidP="007F6525">
      <w:pPr>
        <w:pStyle w:val="B1"/>
        <w:rPr>
          <w:rStyle w:val="Code"/>
        </w:rPr>
      </w:pPr>
      <w:r w:rsidRPr="00D41AA2">
        <w:rPr>
          <w:rStyle w:val="URLchar"/>
        </w:rPr>
        <w:t>5GMSdAF-</w:t>
      </w:r>
      <w:r w:rsidRPr="00D41AA2">
        <w:rPr>
          <w:rStyle w:val="Code"/>
        </w:rPr>
        <w:t>{FQDN}</w:t>
      </w:r>
      <w:r w:rsidRPr="00D41AA2">
        <w:rPr>
          <w:rStyle w:val="URLchar"/>
        </w:rPr>
        <w:t>/</w:t>
      </w:r>
      <w:r w:rsidRPr="00D41AA2">
        <w:rPr>
          <w:rStyle w:val="Code"/>
        </w:rPr>
        <w:t>{</w:t>
      </w:r>
      <w:proofErr w:type="spellStart"/>
      <w:r w:rsidRPr="00D41AA2">
        <w:rPr>
          <w:rStyle w:val="Code"/>
        </w:rPr>
        <w:t>implementationSpecificSuffix</w:t>
      </w:r>
      <w:proofErr w:type="spellEnd"/>
      <w:r w:rsidRPr="00D41AA2">
        <w:rPr>
          <w:rStyle w:val="Code"/>
        </w:rPr>
        <w:t>}</w:t>
      </w:r>
    </w:p>
    <w:p w14:paraId="290596E0" w14:textId="77777777" w:rsidR="007F6525" w:rsidRPr="00D41AA2" w:rsidRDefault="007F6525" w:rsidP="007F6525">
      <w:pPr>
        <w:rPr>
          <w:rStyle w:val="Code"/>
        </w:rPr>
      </w:pPr>
      <w:r w:rsidRPr="00586B6B">
        <w:t xml:space="preserve">where </w:t>
      </w:r>
      <w:r w:rsidRPr="00D41AA2">
        <w:rPr>
          <w:rStyle w:val="Code"/>
        </w:rPr>
        <w:t>{FQDN}</w:t>
      </w:r>
      <w:r w:rsidRPr="00586B6B">
        <w:t xml:space="preserve"> shall be the Fully-Qualified Domain Name of the 5GMSd AF exposed to the requesting client, and </w:t>
      </w:r>
      <w:r w:rsidRPr="00D41AA2">
        <w:rPr>
          <w:rStyle w:val="Code"/>
        </w:rPr>
        <w:t>{</w:t>
      </w:r>
      <w:proofErr w:type="spellStart"/>
      <w:r w:rsidRPr="00D41AA2">
        <w:rPr>
          <w:rStyle w:val="Code"/>
        </w:rPr>
        <w:t>implementationSpecificSuffix</w:t>
      </w:r>
      <w:proofErr w:type="spellEnd"/>
      <w:r w:rsidRPr="00D41AA2">
        <w:rPr>
          <w:rStyle w:val="Code"/>
        </w:rPr>
        <w:t>}</w:t>
      </w:r>
      <w:r w:rsidRPr="00586B6B">
        <w:t xml:space="preserve"> shall be determined by the implementation.</w:t>
      </w:r>
    </w:p>
    <w:p w14:paraId="5679EA43" w14:textId="5371B90A" w:rsidR="007F6525" w:rsidRPr="00586B6B" w:rsidRDefault="007F6525" w:rsidP="007F6525">
      <w:pPr>
        <w:pStyle w:val="Heading4"/>
      </w:pPr>
      <w:bookmarkStart w:id="967" w:name="_Toc68899566"/>
      <w:bookmarkStart w:id="968" w:name="_Toc71214317"/>
      <w:bookmarkStart w:id="969" w:name="_Toc71721991"/>
      <w:bookmarkStart w:id="970" w:name="_Toc74859043"/>
      <w:bookmarkStart w:id="971" w:name="_Toc74917172"/>
      <w:r w:rsidRPr="00586B6B">
        <w:t>6.2.3.4</w:t>
      </w:r>
      <w:r w:rsidRPr="00586B6B">
        <w:tab/>
        <w:t>Support for conditional HTTP GET requests</w:t>
      </w:r>
      <w:bookmarkEnd w:id="967"/>
      <w:bookmarkEnd w:id="968"/>
      <w:bookmarkEnd w:id="969"/>
      <w:bookmarkEnd w:id="970"/>
      <w:bookmarkEnd w:id="971"/>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
        <w:keepNext/>
      </w:pPr>
      <w:r w:rsidRPr="00586B6B">
        <w:t>-</w:t>
      </w:r>
      <w:r w:rsidRPr="00586B6B">
        <w:tab/>
        <w:t xml:space="preserve">a strong entity tag for the resource, conveyed in an </w:t>
      </w:r>
      <w:r w:rsidRPr="00586B6B">
        <w:rPr>
          <w:rStyle w:val="HTTPHeader"/>
        </w:rPr>
        <w:t>ETag</w:t>
      </w:r>
      <w:r w:rsidRPr="00586B6B">
        <w:t xml:space="preserve"> response header,</w:t>
      </w:r>
    </w:p>
    <w:p w14:paraId="3F432483" w14:textId="77777777" w:rsidR="007F6525" w:rsidRPr="00586B6B" w:rsidRDefault="007F6525" w:rsidP="007F6525">
      <w:pPr>
        <w:pStyle w:val="B1"/>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972" w:name="_Toc68899567"/>
      <w:bookmarkStart w:id="973" w:name="_Toc71214318"/>
      <w:bookmarkStart w:id="974" w:name="_Toc71721992"/>
      <w:bookmarkStart w:id="975" w:name="_Toc74859044"/>
      <w:bookmarkStart w:id="976" w:name="_Toc74917173"/>
      <w:r w:rsidRPr="00586B6B">
        <w:t>6.2.3.5</w:t>
      </w:r>
      <w:r w:rsidRPr="00586B6B">
        <w:tab/>
        <w:t>Support for conditional HTTP POST, PUT, PATCH and DELETE requests</w:t>
      </w:r>
      <w:bookmarkEnd w:id="972"/>
      <w:bookmarkEnd w:id="973"/>
      <w:bookmarkEnd w:id="974"/>
      <w:bookmarkEnd w:id="975"/>
      <w:bookmarkEnd w:id="976"/>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r w:rsidRPr="00586B6B">
        <w:rPr>
          <w:rStyle w:val="HTTPHeader"/>
        </w:rPr>
        <w:t>ETag</w:t>
      </w:r>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977" w:name="_Toc68899568"/>
      <w:bookmarkStart w:id="978" w:name="_Toc71214319"/>
      <w:bookmarkStart w:id="979" w:name="_Toc71721993"/>
      <w:bookmarkStart w:id="980" w:name="_Toc74859045"/>
      <w:bookmarkStart w:id="981" w:name="_Toc74917174"/>
      <w:r w:rsidRPr="00586B6B">
        <w:rPr>
          <w:rFonts w:eastAsia="Calibri"/>
        </w:rPr>
        <w:t>6.3</w:t>
      </w:r>
      <w:r w:rsidRPr="00586B6B">
        <w:rPr>
          <w:rFonts w:eastAsia="Calibri"/>
        </w:rPr>
        <w:tab/>
        <w:t>HTTP response codes</w:t>
      </w:r>
      <w:bookmarkEnd w:id="977"/>
      <w:bookmarkEnd w:id="978"/>
      <w:bookmarkEnd w:id="979"/>
      <w:bookmarkEnd w:id="980"/>
      <w:bookmarkEnd w:id="981"/>
    </w:p>
    <w:p w14:paraId="6DC00B2F" w14:textId="78C37CDF"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w:t>
      </w:r>
      <w:r w:rsidR="00795D3C">
        <w:rPr>
          <w:lang w:eastAsia="zh-CN"/>
        </w:rPr>
        <w:t>-</w:t>
      </w:r>
      <w:r w:rsidRPr="00586B6B">
        <w:rPr>
          <w:lang w:eastAsia="zh-CN"/>
        </w:rPr>
        <w:t>specific error responses are specified in the respective technical specifications.</w:t>
      </w:r>
    </w:p>
    <w:p w14:paraId="7B7A057A" w14:textId="07C39376" w:rsidR="007D59CE" w:rsidRPr="00586B6B" w:rsidRDefault="007D59CE" w:rsidP="007D59CE">
      <w:pPr>
        <w:pStyle w:val="Heading2"/>
      </w:pPr>
      <w:bookmarkStart w:id="982" w:name="_Toc68899569"/>
      <w:bookmarkStart w:id="983" w:name="_Toc71214320"/>
      <w:bookmarkStart w:id="984" w:name="_Toc71721994"/>
      <w:bookmarkStart w:id="985" w:name="_Toc74859046"/>
      <w:bookmarkStart w:id="986" w:name="_Toc74917175"/>
      <w:r w:rsidRPr="00586B6B">
        <w:rPr>
          <w:rFonts w:eastAsia="Calibri"/>
        </w:rPr>
        <w:lastRenderedPageBreak/>
        <w:t>6.4</w:t>
      </w:r>
      <w:r w:rsidRPr="00586B6B">
        <w:rPr>
          <w:rFonts w:eastAsia="Calibri"/>
        </w:rPr>
        <w:tab/>
      </w:r>
      <w:r w:rsidR="007F6525" w:rsidRPr="00586B6B">
        <w:rPr>
          <w:rFonts w:eastAsia="Calibri"/>
        </w:rPr>
        <w:t xml:space="preserve">Common API </w:t>
      </w:r>
      <w:r w:rsidR="007F6525" w:rsidRPr="00586B6B">
        <w:t>d</w:t>
      </w:r>
      <w:r w:rsidRPr="00586B6B">
        <w:t>ata types</w:t>
      </w:r>
      <w:bookmarkEnd w:id="982"/>
      <w:bookmarkEnd w:id="983"/>
      <w:bookmarkEnd w:id="984"/>
      <w:bookmarkEnd w:id="985"/>
      <w:bookmarkEnd w:id="986"/>
    </w:p>
    <w:p w14:paraId="6FC31464" w14:textId="377A6A89" w:rsidR="002B3153" w:rsidRDefault="000A09F9">
      <w:pPr>
        <w:pStyle w:val="Heading3"/>
      </w:pPr>
      <w:bookmarkStart w:id="987" w:name="_Toc68899570"/>
      <w:bookmarkStart w:id="988" w:name="_Toc71214321"/>
      <w:bookmarkStart w:id="989" w:name="_Toc71721995"/>
      <w:bookmarkStart w:id="990" w:name="_Toc74859047"/>
      <w:bookmarkStart w:id="991" w:name="_Toc74917176"/>
      <w:r w:rsidRPr="00586B6B">
        <w:t>6.4.1</w:t>
      </w:r>
      <w:r w:rsidRPr="00586B6B">
        <w:tab/>
        <w:t>General</w:t>
      </w:r>
      <w:bookmarkEnd w:id="987"/>
      <w:bookmarkEnd w:id="988"/>
      <w:bookmarkEnd w:id="989"/>
      <w:bookmarkEnd w:id="990"/>
      <w:bookmarkEnd w:id="991"/>
    </w:p>
    <w:p w14:paraId="6E55D18C" w14:textId="11ECAA82" w:rsidR="00B77BB3" w:rsidRPr="004E676E" w:rsidRDefault="00B77BB3" w:rsidP="00D41AA2">
      <w:pPr>
        <w:keepNext/>
      </w:pPr>
      <w:r w:rsidRPr="00B77BB3">
        <w:t>The data types defined in this clause are intended to be used by more than one of the 5GMS APIs.</w:t>
      </w:r>
    </w:p>
    <w:p w14:paraId="5E9E7090" w14:textId="73242B00" w:rsidR="000A09F9" w:rsidRPr="00586B6B" w:rsidRDefault="000A09F9" w:rsidP="000A09F9">
      <w:pPr>
        <w:pStyle w:val="Heading3"/>
      </w:pPr>
      <w:bookmarkStart w:id="992" w:name="_Toc68899571"/>
      <w:bookmarkStart w:id="993" w:name="_Toc71214322"/>
      <w:bookmarkStart w:id="994" w:name="_Toc71721996"/>
      <w:bookmarkStart w:id="995" w:name="_Toc74859048"/>
      <w:bookmarkStart w:id="996" w:name="_Toc74917177"/>
      <w:r w:rsidRPr="00586B6B">
        <w:t>6.4.2</w:t>
      </w:r>
      <w:r w:rsidRPr="00586B6B">
        <w:tab/>
        <w:t>Simple data types</w:t>
      </w:r>
      <w:bookmarkEnd w:id="992"/>
      <w:bookmarkEnd w:id="993"/>
      <w:bookmarkEnd w:id="994"/>
      <w:bookmarkEnd w:id="995"/>
      <w:bookmarkEnd w:id="996"/>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E62F24" w:rsidRPr="00586B6B" w14:paraId="47118CD7" w14:textId="77777777" w:rsidTr="00D41AA2">
        <w:trPr>
          <w:jc w:val="center"/>
        </w:trPr>
        <w:tc>
          <w:tcPr>
            <w:tcW w:w="1413" w:type="dxa"/>
            <w:shd w:val="clear" w:color="auto" w:fill="C0C0C0"/>
            <w:tcMar>
              <w:top w:w="0" w:type="dxa"/>
              <w:left w:w="108" w:type="dxa"/>
              <w:bottom w:w="0" w:type="dxa"/>
              <w:right w:w="108" w:type="dxa"/>
            </w:tcMar>
          </w:tcPr>
          <w:p w14:paraId="173926DA" w14:textId="77777777" w:rsidR="00E62F24" w:rsidRPr="00586B6B" w:rsidRDefault="00E62F24" w:rsidP="007F24AD">
            <w:pPr>
              <w:pStyle w:val="TAH"/>
            </w:pPr>
            <w:r w:rsidRPr="00586B6B">
              <w:t>Type name</w:t>
            </w:r>
          </w:p>
        </w:tc>
        <w:tc>
          <w:tcPr>
            <w:tcW w:w="1135" w:type="dxa"/>
            <w:shd w:val="clear" w:color="auto" w:fill="C0C0C0"/>
            <w:tcMar>
              <w:top w:w="0" w:type="dxa"/>
              <w:left w:w="108" w:type="dxa"/>
              <w:bottom w:w="0" w:type="dxa"/>
              <w:right w:w="108" w:type="dxa"/>
            </w:tcMar>
          </w:tcPr>
          <w:p w14:paraId="06943F1B" w14:textId="77777777" w:rsidR="00E62F24" w:rsidRPr="00586B6B" w:rsidRDefault="00E62F24" w:rsidP="007F24AD">
            <w:pPr>
              <w:pStyle w:val="TAH"/>
            </w:pPr>
            <w:r w:rsidRPr="00586B6B">
              <w:t>Type definition</w:t>
            </w:r>
          </w:p>
        </w:tc>
        <w:tc>
          <w:tcPr>
            <w:tcW w:w="5503" w:type="dxa"/>
            <w:shd w:val="clear" w:color="auto" w:fill="C0C0C0"/>
          </w:tcPr>
          <w:p w14:paraId="0045B459" w14:textId="77777777" w:rsidR="00E62F24" w:rsidRPr="00586B6B" w:rsidRDefault="00E62F24" w:rsidP="007F24AD">
            <w:pPr>
              <w:pStyle w:val="TAH"/>
            </w:pPr>
            <w:r w:rsidRPr="00586B6B">
              <w:t>Description</w:t>
            </w:r>
          </w:p>
        </w:tc>
        <w:tc>
          <w:tcPr>
            <w:tcW w:w="1528" w:type="dxa"/>
            <w:shd w:val="clear" w:color="auto" w:fill="C0C0C0"/>
          </w:tcPr>
          <w:p w14:paraId="0D245D07" w14:textId="77777777" w:rsidR="00E62F24" w:rsidRPr="00586B6B" w:rsidRDefault="00E62F24" w:rsidP="007F24AD">
            <w:pPr>
              <w:pStyle w:val="TAH"/>
            </w:pPr>
            <w:r w:rsidRPr="00586B6B">
              <w:t>Reference</w:t>
            </w:r>
          </w:p>
        </w:tc>
      </w:tr>
      <w:tr w:rsidR="00E62F24" w:rsidRPr="00586B6B" w14:paraId="028D9CB7" w14:textId="77777777" w:rsidTr="00D41AA2">
        <w:trPr>
          <w:jc w:val="center"/>
        </w:trPr>
        <w:tc>
          <w:tcPr>
            <w:tcW w:w="1413" w:type="dxa"/>
            <w:tcMar>
              <w:top w:w="0" w:type="dxa"/>
              <w:left w:w="108" w:type="dxa"/>
              <w:bottom w:w="0" w:type="dxa"/>
              <w:right w:w="108" w:type="dxa"/>
            </w:tcMar>
          </w:tcPr>
          <w:p w14:paraId="0754FE46" w14:textId="77777777" w:rsidR="00E62F24" w:rsidRPr="00D41AA2" w:rsidRDefault="00E62F24" w:rsidP="007F24AD">
            <w:pPr>
              <w:pStyle w:val="TAL"/>
              <w:rPr>
                <w:rStyle w:val="Code"/>
              </w:rPr>
            </w:pPr>
            <w:proofErr w:type="spellStart"/>
            <w:r w:rsidRPr="00D41AA2">
              <w:rPr>
                <w:rStyle w:val="Code"/>
              </w:rPr>
              <w:t>ResourceId</w:t>
            </w:r>
            <w:proofErr w:type="spellEnd"/>
          </w:p>
        </w:tc>
        <w:tc>
          <w:tcPr>
            <w:tcW w:w="1135" w:type="dxa"/>
            <w:tcMar>
              <w:top w:w="0" w:type="dxa"/>
              <w:left w:w="108" w:type="dxa"/>
              <w:bottom w:w="0" w:type="dxa"/>
              <w:right w:w="108" w:type="dxa"/>
            </w:tcMar>
          </w:tcPr>
          <w:p w14:paraId="62AB7661" w14:textId="77777777" w:rsidR="00E62F24" w:rsidRPr="00862F1D" w:rsidRDefault="00E62F24" w:rsidP="007F24AD">
            <w:pPr>
              <w:pStyle w:val="TAL"/>
              <w:rPr>
                <w:rStyle w:val="Datatypechar"/>
              </w:rPr>
            </w:pPr>
            <w:r>
              <w:rPr>
                <w:rStyle w:val="Datatypechar"/>
              </w:rPr>
              <w:t>string</w:t>
            </w:r>
          </w:p>
        </w:tc>
        <w:tc>
          <w:tcPr>
            <w:tcW w:w="5503" w:type="dxa"/>
          </w:tcPr>
          <w:p w14:paraId="66E954DB" w14:textId="77777777" w:rsidR="00E62F24" w:rsidRPr="00586B6B" w:rsidRDefault="00E62F24" w:rsidP="007F24AD">
            <w:pPr>
              <w:pStyle w:val="TAL"/>
              <w:rPr>
                <w:lang w:eastAsia="zh-CN"/>
              </w:rPr>
            </w:pPr>
            <w:r w:rsidRPr="005E0633">
              <w:rPr>
                <w:lang w:eastAsia="zh-CN"/>
              </w:rPr>
              <w:t>String chosen by the 5GMS AF to serve as an identifier in a resource UR</w:t>
            </w:r>
            <w:r>
              <w:rPr>
                <w:lang w:eastAsia="zh-CN"/>
              </w:rPr>
              <w:t>L</w:t>
            </w:r>
            <w:r w:rsidRPr="005E0633">
              <w:rPr>
                <w:lang w:eastAsia="zh-CN"/>
              </w:rPr>
              <w:t>.</w:t>
            </w:r>
          </w:p>
        </w:tc>
        <w:tc>
          <w:tcPr>
            <w:tcW w:w="1528" w:type="dxa"/>
          </w:tcPr>
          <w:p w14:paraId="20694BCC" w14:textId="77777777" w:rsidR="00E62F24" w:rsidRPr="00586B6B" w:rsidRDefault="00E62F24" w:rsidP="007F24AD">
            <w:pPr>
              <w:pStyle w:val="TALcontinuation"/>
              <w:spacing w:before="60"/>
              <w:rPr>
                <w:lang w:val="en-GB" w:eastAsia="zh-CN"/>
              </w:rPr>
            </w:pPr>
          </w:p>
        </w:tc>
      </w:tr>
      <w:tr w:rsidR="00E62F24" w:rsidRPr="00586B6B" w14:paraId="2AC3002E" w14:textId="77777777" w:rsidTr="00D41AA2">
        <w:trPr>
          <w:jc w:val="center"/>
        </w:trPr>
        <w:tc>
          <w:tcPr>
            <w:tcW w:w="1413" w:type="dxa"/>
            <w:tcMar>
              <w:top w:w="0" w:type="dxa"/>
              <w:left w:w="108" w:type="dxa"/>
              <w:bottom w:w="0" w:type="dxa"/>
              <w:right w:w="108" w:type="dxa"/>
            </w:tcMar>
          </w:tcPr>
          <w:p w14:paraId="0DC1D686" w14:textId="77777777" w:rsidR="00E62F24" w:rsidRPr="00D41AA2" w:rsidRDefault="00E62F24" w:rsidP="007F24AD">
            <w:pPr>
              <w:pStyle w:val="TAL"/>
              <w:rPr>
                <w:rStyle w:val="Code"/>
              </w:rPr>
            </w:pPr>
            <w:r w:rsidRPr="00D41AA2">
              <w:rPr>
                <w:rStyle w:val="Code"/>
              </w:rPr>
              <w:t>Uri</w:t>
            </w:r>
          </w:p>
        </w:tc>
        <w:tc>
          <w:tcPr>
            <w:tcW w:w="1135" w:type="dxa"/>
            <w:tcMar>
              <w:top w:w="0" w:type="dxa"/>
              <w:left w:w="108" w:type="dxa"/>
              <w:bottom w:w="0" w:type="dxa"/>
              <w:right w:w="108" w:type="dxa"/>
            </w:tcMar>
          </w:tcPr>
          <w:p w14:paraId="604F9571" w14:textId="77777777" w:rsidR="00E62F24" w:rsidRPr="00862F1D" w:rsidRDefault="00E62F24" w:rsidP="007F24AD">
            <w:pPr>
              <w:pStyle w:val="TAL"/>
              <w:rPr>
                <w:rStyle w:val="Datatypechar"/>
              </w:rPr>
            </w:pPr>
            <w:r>
              <w:rPr>
                <w:rStyle w:val="Datatypechar"/>
              </w:rPr>
              <w:t>string</w:t>
            </w:r>
          </w:p>
        </w:tc>
        <w:tc>
          <w:tcPr>
            <w:tcW w:w="5503" w:type="dxa"/>
          </w:tcPr>
          <w:p w14:paraId="6824FAD2" w14:textId="77777777" w:rsidR="00E62F24" w:rsidRPr="00586B6B" w:rsidRDefault="00E62F24" w:rsidP="007F24AD">
            <w:pPr>
              <w:pStyle w:val="TAL"/>
              <w:rPr>
                <w:lang w:eastAsia="zh-CN"/>
              </w:rPr>
            </w:pPr>
            <w:r>
              <w:rPr>
                <w:lang w:eastAsia="zh-CN"/>
              </w:rPr>
              <w:t>Uniform Resource Identifier conforming with the URI Generic Syntax.</w:t>
            </w:r>
          </w:p>
        </w:tc>
        <w:tc>
          <w:tcPr>
            <w:tcW w:w="1528" w:type="dxa"/>
          </w:tcPr>
          <w:p w14:paraId="6DB74445" w14:textId="77777777" w:rsidR="00E62F24" w:rsidRPr="00586B6B" w:rsidRDefault="00E62F24" w:rsidP="007F24AD">
            <w:pPr>
              <w:pStyle w:val="TAL"/>
              <w:rPr>
                <w:lang w:eastAsia="zh-CN"/>
              </w:rPr>
            </w:pPr>
            <w:r>
              <w:rPr>
                <w:lang w:eastAsia="zh-CN"/>
              </w:rPr>
              <w:t>TS 29.571 [12] table 5.2.2</w:t>
            </w:r>
            <w:r>
              <w:rPr>
                <w:lang w:eastAsia="zh-CN"/>
              </w:rPr>
              <w:noBreakHyphen/>
              <w:t>1</w:t>
            </w:r>
          </w:p>
        </w:tc>
      </w:tr>
      <w:tr w:rsidR="00E62F24" w:rsidRPr="00586B6B" w14:paraId="099C391A" w14:textId="77777777" w:rsidTr="00D41AA2">
        <w:trPr>
          <w:jc w:val="center"/>
        </w:trPr>
        <w:tc>
          <w:tcPr>
            <w:tcW w:w="1413" w:type="dxa"/>
            <w:tcMar>
              <w:top w:w="0" w:type="dxa"/>
              <w:left w:w="108" w:type="dxa"/>
              <w:bottom w:w="0" w:type="dxa"/>
              <w:right w:w="108" w:type="dxa"/>
            </w:tcMar>
          </w:tcPr>
          <w:p w14:paraId="15EABAF5" w14:textId="77777777" w:rsidR="00E62F24" w:rsidRPr="00D41AA2" w:rsidRDefault="00E62F24" w:rsidP="007F24AD">
            <w:pPr>
              <w:pStyle w:val="TAL"/>
              <w:rPr>
                <w:rStyle w:val="Code"/>
              </w:rPr>
            </w:pPr>
            <w:proofErr w:type="spellStart"/>
            <w:r w:rsidRPr="00D41AA2">
              <w:rPr>
                <w:rStyle w:val="Code"/>
              </w:rPr>
              <w:t>Url</w:t>
            </w:r>
            <w:proofErr w:type="spellEnd"/>
          </w:p>
        </w:tc>
        <w:tc>
          <w:tcPr>
            <w:tcW w:w="1135" w:type="dxa"/>
            <w:tcMar>
              <w:top w:w="0" w:type="dxa"/>
              <w:left w:w="108" w:type="dxa"/>
              <w:bottom w:w="0" w:type="dxa"/>
              <w:right w:w="108" w:type="dxa"/>
            </w:tcMar>
          </w:tcPr>
          <w:p w14:paraId="6912FF1A" w14:textId="77777777" w:rsidR="00E62F24" w:rsidRDefault="00E62F24" w:rsidP="007F24AD">
            <w:pPr>
              <w:pStyle w:val="TAL"/>
              <w:rPr>
                <w:rStyle w:val="Datatypechar"/>
              </w:rPr>
            </w:pPr>
            <w:r>
              <w:rPr>
                <w:rStyle w:val="Datatypechar"/>
              </w:rPr>
              <w:t>string</w:t>
            </w:r>
          </w:p>
        </w:tc>
        <w:tc>
          <w:tcPr>
            <w:tcW w:w="5503" w:type="dxa"/>
          </w:tcPr>
          <w:p w14:paraId="18D167D5" w14:textId="34843E32" w:rsidR="00E62F24" w:rsidRPr="005E0633" w:rsidRDefault="00E62F24" w:rsidP="007F24AD">
            <w:pPr>
              <w:pStyle w:val="TAL"/>
              <w:rPr>
                <w:lang w:eastAsia="zh-CN"/>
              </w:rPr>
            </w:pPr>
            <w:r w:rsidRPr="003D4A98">
              <w:rPr>
                <w:lang w:eastAsia="zh-CN"/>
              </w:rPr>
              <w:t>Uniform Resource Locator, co</w:t>
            </w:r>
            <w:r w:rsidR="008D7B5D" w:rsidRPr="008D7B5D">
              <w:rPr>
                <w:lang w:eastAsia="zh-CN"/>
              </w:rPr>
              <w:t>n</w:t>
            </w:r>
            <w:r w:rsidRPr="003D4A98">
              <w:rPr>
                <w:lang w:eastAsia="zh-CN"/>
              </w:rPr>
              <w:t>forming with the URI Generic Syntax.</w:t>
            </w:r>
          </w:p>
        </w:tc>
        <w:tc>
          <w:tcPr>
            <w:tcW w:w="1528" w:type="dxa"/>
          </w:tcPr>
          <w:p w14:paraId="3489129F" w14:textId="77777777" w:rsidR="00E62F24" w:rsidRPr="00586B6B" w:rsidRDefault="00E62F24" w:rsidP="007F24AD">
            <w:pPr>
              <w:pStyle w:val="TAL"/>
              <w:rPr>
                <w:lang w:eastAsia="zh-CN"/>
              </w:rPr>
            </w:pPr>
            <w:r>
              <w:rPr>
                <w:lang w:eastAsia="zh-CN"/>
              </w:rPr>
              <w:t>IETF RFC 3986 [41]</w:t>
            </w:r>
          </w:p>
        </w:tc>
      </w:tr>
      <w:tr w:rsidR="00E62F24" w:rsidRPr="00586B6B" w14:paraId="0879C0B5" w14:textId="77777777" w:rsidTr="00D41AA2">
        <w:trPr>
          <w:jc w:val="center"/>
        </w:trPr>
        <w:tc>
          <w:tcPr>
            <w:tcW w:w="1413" w:type="dxa"/>
            <w:tcMar>
              <w:top w:w="0" w:type="dxa"/>
              <w:left w:w="108" w:type="dxa"/>
              <w:bottom w:w="0" w:type="dxa"/>
              <w:right w:w="108" w:type="dxa"/>
            </w:tcMar>
          </w:tcPr>
          <w:p w14:paraId="49475E08" w14:textId="77777777" w:rsidR="00E62F24" w:rsidRPr="00D41AA2" w:rsidRDefault="00E62F24" w:rsidP="007F24AD">
            <w:pPr>
              <w:pStyle w:val="TAL"/>
              <w:rPr>
                <w:rStyle w:val="Code"/>
              </w:rPr>
            </w:pPr>
            <w:r w:rsidRPr="00D41AA2">
              <w:rPr>
                <w:rStyle w:val="Code"/>
              </w:rPr>
              <w:t>Percentage</w:t>
            </w:r>
          </w:p>
        </w:tc>
        <w:tc>
          <w:tcPr>
            <w:tcW w:w="1135" w:type="dxa"/>
            <w:tcMar>
              <w:top w:w="0" w:type="dxa"/>
              <w:left w:w="108" w:type="dxa"/>
              <w:bottom w:w="0" w:type="dxa"/>
              <w:right w:w="108" w:type="dxa"/>
            </w:tcMar>
          </w:tcPr>
          <w:p w14:paraId="51EF2C9A" w14:textId="77777777" w:rsidR="00E62F24" w:rsidRPr="00586B6B" w:rsidRDefault="00E62F24" w:rsidP="007F24AD">
            <w:pPr>
              <w:pStyle w:val="TAL"/>
            </w:pPr>
            <w:r w:rsidRPr="00862F1D">
              <w:rPr>
                <w:rStyle w:val="Datatypechar"/>
              </w:rPr>
              <w:t>number</w:t>
            </w:r>
          </w:p>
        </w:tc>
        <w:tc>
          <w:tcPr>
            <w:tcW w:w="5503" w:type="dxa"/>
          </w:tcPr>
          <w:p w14:paraId="5F8EE5A9" w14:textId="77777777" w:rsidR="00E62F24" w:rsidRPr="00586B6B" w:rsidRDefault="00E62F24" w:rsidP="007F24AD">
            <w:pPr>
              <w:pStyle w:val="TAL"/>
              <w:rPr>
                <w:lang w:eastAsia="zh-CN"/>
              </w:rPr>
            </w:pPr>
            <w:r w:rsidRPr="00586B6B">
              <w:t>A percentage expressed as a floating point value between 0.0 and 100.0 (inclusive)</w:t>
            </w:r>
            <w:r w:rsidRPr="00586B6B">
              <w:rPr>
                <w:lang w:eastAsia="zh-CN"/>
              </w:rPr>
              <w:t>.</w:t>
            </w:r>
          </w:p>
        </w:tc>
        <w:tc>
          <w:tcPr>
            <w:tcW w:w="1528" w:type="dxa"/>
          </w:tcPr>
          <w:p w14:paraId="080D7CCF" w14:textId="77777777" w:rsidR="00E62F24" w:rsidRPr="00586B6B" w:rsidRDefault="00E62F24" w:rsidP="007F24AD">
            <w:pPr>
              <w:pStyle w:val="TAL"/>
            </w:pPr>
          </w:p>
        </w:tc>
      </w:tr>
      <w:tr w:rsidR="00E62F24" w:rsidRPr="00586B6B" w14:paraId="3FF03B20" w14:textId="77777777" w:rsidTr="00D41AA2">
        <w:trPr>
          <w:jc w:val="center"/>
        </w:trPr>
        <w:tc>
          <w:tcPr>
            <w:tcW w:w="1413" w:type="dxa"/>
            <w:tcMar>
              <w:top w:w="0" w:type="dxa"/>
              <w:left w:w="108" w:type="dxa"/>
              <w:bottom w:w="0" w:type="dxa"/>
              <w:right w:w="108" w:type="dxa"/>
            </w:tcMar>
          </w:tcPr>
          <w:p w14:paraId="41E29960" w14:textId="77777777" w:rsidR="00E62F24" w:rsidRPr="00D41AA2" w:rsidRDefault="00E62F24" w:rsidP="007F24AD">
            <w:pPr>
              <w:pStyle w:val="TAL"/>
              <w:rPr>
                <w:rStyle w:val="Code"/>
              </w:rPr>
            </w:pPr>
            <w:proofErr w:type="spellStart"/>
            <w:r w:rsidRPr="00D41AA2">
              <w:rPr>
                <w:rStyle w:val="Code"/>
              </w:rPr>
              <w:t>DurationSec</w:t>
            </w:r>
            <w:proofErr w:type="spellEnd"/>
          </w:p>
        </w:tc>
        <w:tc>
          <w:tcPr>
            <w:tcW w:w="1135" w:type="dxa"/>
            <w:tcMar>
              <w:top w:w="0" w:type="dxa"/>
              <w:left w:w="108" w:type="dxa"/>
              <w:bottom w:w="0" w:type="dxa"/>
              <w:right w:w="108" w:type="dxa"/>
            </w:tcMar>
          </w:tcPr>
          <w:p w14:paraId="2D22C581" w14:textId="77777777" w:rsidR="00E62F24" w:rsidRPr="00586B6B" w:rsidRDefault="00E62F24" w:rsidP="007F24AD">
            <w:pPr>
              <w:pStyle w:val="TAL"/>
            </w:pPr>
            <w:r w:rsidRPr="00862F1D">
              <w:rPr>
                <w:rStyle w:val="Datatypechar"/>
              </w:rPr>
              <w:t>integer</w:t>
            </w:r>
          </w:p>
        </w:tc>
        <w:tc>
          <w:tcPr>
            <w:tcW w:w="5503" w:type="dxa"/>
          </w:tcPr>
          <w:p w14:paraId="29FFA03C" w14:textId="77777777" w:rsidR="00E62F24" w:rsidRPr="00586B6B" w:rsidRDefault="00E62F24" w:rsidP="007F24AD">
            <w:pPr>
              <w:pStyle w:val="TAL"/>
            </w:pPr>
            <w:r w:rsidRPr="00586B6B">
              <w:rPr>
                <w:lang w:eastAsia="zh-CN"/>
              </w:rPr>
              <w:t>An unsigned integer identifying a period of time expressed in units of seconds.</w:t>
            </w:r>
          </w:p>
        </w:tc>
        <w:tc>
          <w:tcPr>
            <w:tcW w:w="1528" w:type="dxa"/>
          </w:tcPr>
          <w:p w14:paraId="4EB2E461" w14:textId="77777777" w:rsidR="00E62F24" w:rsidRPr="00586B6B" w:rsidRDefault="00E62F24" w:rsidP="007F24AD">
            <w:pPr>
              <w:pStyle w:val="TAL"/>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r w:rsidR="00E62F24" w:rsidRPr="00586B6B" w14:paraId="2EA2295C" w14:textId="77777777" w:rsidTr="00D41AA2">
        <w:trPr>
          <w:jc w:val="center"/>
        </w:trPr>
        <w:tc>
          <w:tcPr>
            <w:tcW w:w="1413" w:type="dxa"/>
            <w:tcMar>
              <w:top w:w="0" w:type="dxa"/>
              <w:left w:w="108" w:type="dxa"/>
              <w:bottom w:w="0" w:type="dxa"/>
              <w:right w:w="108" w:type="dxa"/>
            </w:tcMar>
          </w:tcPr>
          <w:p w14:paraId="7E1904F3" w14:textId="77777777" w:rsidR="00E62F24" w:rsidRPr="00D41AA2" w:rsidRDefault="00E62F24" w:rsidP="007F24AD">
            <w:pPr>
              <w:pStyle w:val="TAL"/>
              <w:rPr>
                <w:rStyle w:val="Code"/>
              </w:rPr>
            </w:pPr>
            <w:proofErr w:type="spellStart"/>
            <w:r w:rsidRPr="00D41AA2">
              <w:rPr>
                <w:rStyle w:val="Code"/>
              </w:rPr>
              <w:t>DateTime</w:t>
            </w:r>
            <w:proofErr w:type="spellEnd"/>
          </w:p>
        </w:tc>
        <w:tc>
          <w:tcPr>
            <w:tcW w:w="1135" w:type="dxa"/>
            <w:tcMar>
              <w:top w:w="0" w:type="dxa"/>
              <w:left w:w="108" w:type="dxa"/>
              <w:bottom w:w="0" w:type="dxa"/>
              <w:right w:w="108" w:type="dxa"/>
            </w:tcMar>
          </w:tcPr>
          <w:p w14:paraId="20DFE5AD" w14:textId="77777777" w:rsidR="00E62F24" w:rsidRPr="00586B6B" w:rsidRDefault="00E62F24" w:rsidP="007F24AD">
            <w:pPr>
              <w:pStyle w:val="TAL"/>
            </w:pPr>
            <w:r w:rsidRPr="00862F1D">
              <w:rPr>
                <w:rStyle w:val="Datatypechar"/>
              </w:rPr>
              <w:t>string</w:t>
            </w:r>
          </w:p>
        </w:tc>
        <w:tc>
          <w:tcPr>
            <w:tcW w:w="5503" w:type="dxa"/>
          </w:tcPr>
          <w:p w14:paraId="487ADA04" w14:textId="77777777" w:rsidR="00E62F24" w:rsidRPr="00586B6B" w:rsidRDefault="00E62F24" w:rsidP="007F24AD">
            <w:pPr>
              <w:pStyle w:val="TAL"/>
              <w:rPr>
                <w:lang w:eastAsia="zh-CN"/>
              </w:rPr>
            </w:pPr>
            <w:r w:rsidRPr="00586B6B">
              <w:rPr>
                <w:lang w:eastAsia="zh-CN"/>
              </w:rPr>
              <w:t xml:space="preserve">An absolute date and time expressed using the </w:t>
            </w:r>
            <w:proofErr w:type="spellStart"/>
            <w:r w:rsidRPr="00586B6B">
              <w:rPr>
                <w:lang w:eastAsia="zh-CN"/>
              </w:rPr>
              <w:t>OpenAPI</w:t>
            </w:r>
            <w:proofErr w:type="spellEnd"/>
            <w:r w:rsidRPr="00586B6B">
              <w:rPr>
                <w:lang w:eastAsia="zh-CN"/>
              </w:rPr>
              <w:t xml:space="preserve"> </w:t>
            </w:r>
            <w:r w:rsidRPr="00D41AA2">
              <w:rPr>
                <w:rStyle w:val="Code"/>
              </w:rPr>
              <w:t>date-time</w:t>
            </w:r>
            <w:r w:rsidRPr="00586B6B">
              <w:rPr>
                <w:lang w:eastAsia="zh-CN"/>
              </w:rPr>
              <w:t xml:space="preserve"> string format.</w:t>
            </w:r>
          </w:p>
        </w:tc>
        <w:tc>
          <w:tcPr>
            <w:tcW w:w="1528" w:type="dxa"/>
          </w:tcPr>
          <w:p w14:paraId="2C0A9FD3" w14:textId="77777777" w:rsidR="00E62F24" w:rsidRPr="00586B6B" w:rsidRDefault="00E62F24" w:rsidP="007F24AD">
            <w:pPr>
              <w:pStyle w:val="TAL"/>
              <w:rPr>
                <w:lang w:eastAsia="zh-CN"/>
              </w:rPr>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bl>
    <w:p w14:paraId="6694272C" w14:textId="77777777" w:rsidR="00E62F24" w:rsidRPr="00586B6B" w:rsidRDefault="00E62F24" w:rsidP="00416288">
      <w:pPr>
        <w:pStyle w:val="TAN"/>
      </w:pPr>
    </w:p>
    <w:p w14:paraId="3AE3E8FC" w14:textId="400E6374" w:rsidR="009F73BF" w:rsidRPr="00586B6B" w:rsidRDefault="009F73BF" w:rsidP="009F73BF">
      <w:pPr>
        <w:pStyle w:val="Heading3"/>
      </w:pPr>
      <w:bookmarkStart w:id="997" w:name="_Toc68899572"/>
      <w:bookmarkStart w:id="998" w:name="_Toc71214323"/>
      <w:bookmarkStart w:id="999" w:name="_Toc71721997"/>
      <w:bookmarkStart w:id="1000" w:name="_Toc74859049"/>
      <w:bookmarkStart w:id="1001" w:name="_Toc74917178"/>
      <w:r w:rsidRPr="00586B6B">
        <w:t>6.4.3</w:t>
      </w:r>
      <w:r w:rsidRPr="00586B6B">
        <w:tab/>
        <w:t>Structured data types</w:t>
      </w:r>
      <w:bookmarkEnd w:id="997"/>
      <w:bookmarkEnd w:id="998"/>
      <w:bookmarkEnd w:id="999"/>
      <w:bookmarkEnd w:id="1000"/>
      <w:bookmarkEnd w:id="1001"/>
    </w:p>
    <w:p w14:paraId="546DE8FC" w14:textId="096C6FA0" w:rsidR="009F73BF" w:rsidRPr="00586B6B" w:rsidRDefault="009F73BF" w:rsidP="009F73BF">
      <w:pPr>
        <w:pStyle w:val="Heading4"/>
      </w:pPr>
      <w:bookmarkStart w:id="1002" w:name="_Toc68899573"/>
      <w:bookmarkStart w:id="1003" w:name="_Toc71214324"/>
      <w:bookmarkStart w:id="1004" w:name="_Toc71721998"/>
      <w:bookmarkStart w:id="1005" w:name="_Toc74859050"/>
      <w:bookmarkStart w:id="1006" w:name="_Toc74917179"/>
      <w:r w:rsidRPr="00586B6B">
        <w:t>6.4.3.1</w:t>
      </w:r>
      <w:r w:rsidRPr="00586B6B">
        <w:tab/>
      </w:r>
      <w:proofErr w:type="spellStart"/>
      <w:r w:rsidRPr="00586B6B">
        <w:t>IpPacketFilterSet</w:t>
      </w:r>
      <w:proofErr w:type="spellEnd"/>
      <w:r w:rsidR="003F3196" w:rsidRPr="00586B6B">
        <w:t xml:space="preserve"> type</w:t>
      </w:r>
      <w:bookmarkEnd w:id="1002"/>
      <w:bookmarkEnd w:id="1003"/>
      <w:bookmarkEnd w:id="1004"/>
      <w:bookmarkEnd w:id="1005"/>
      <w:bookmarkEnd w:id="1006"/>
    </w:p>
    <w:p w14:paraId="178FE0D1" w14:textId="77777777" w:rsidR="009F73BF" w:rsidRPr="00586B6B" w:rsidRDefault="009F73BF" w:rsidP="009F73BF">
      <w:pPr>
        <w:pStyle w:val="TH"/>
      </w:pPr>
      <w:r w:rsidRPr="00586B6B">
        <w:t xml:space="preserve">Table 6.4.3.1-1: Definition of type </w:t>
      </w:r>
      <w:proofErr w:type="spellStart"/>
      <w:r w:rsidRPr="00586B6B">
        <w:t>IpPacketFilterSet</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D41AA2" w:rsidRDefault="009F73BF" w:rsidP="009E7F28">
            <w:pPr>
              <w:pStyle w:val="TAL"/>
              <w:rPr>
                <w:rStyle w:val="Code"/>
              </w:rPr>
            </w:pPr>
            <w:proofErr w:type="spellStart"/>
            <w:r w:rsidRPr="00D41AA2">
              <w:rPr>
                <w:rStyle w:val="Code"/>
              </w:rPr>
              <w:t>srcIp</w:t>
            </w:r>
            <w:proofErr w:type="spellEnd"/>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D41AA2" w:rsidRDefault="009F73BF" w:rsidP="009E7F28">
            <w:pPr>
              <w:pStyle w:val="TAL"/>
              <w:rPr>
                <w:rStyle w:val="Code"/>
              </w:rPr>
            </w:pPr>
            <w:proofErr w:type="spellStart"/>
            <w:r w:rsidRPr="00D41AA2">
              <w:rPr>
                <w:rStyle w:val="Code"/>
              </w:rPr>
              <w:t>dstIp</w:t>
            </w:r>
            <w:proofErr w:type="spellEnd"/>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D41AA2" w:rsidRDefault="009F73BF" w:rsidP="009E7F28">
            <w:pPr>
              <w:pStyle w:val="TAL"/>
              <w:rPr>
                <w:rStyle w:val="Code"/>
              </w:rPr>
            </w:pPr>
            <w:r w:rsidRPr="00D41AA2">
              <w:rPr>
                <w:rStyle w:val="Cod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D41AA2" w:rsidRDefault="009F73BF" w:rsidP="009E7F28">
            <w:pPr>
              <w:pStyle w:val="TAL"/>
              <w:rPr>
                <w:rStyle w:val="Code"/>
              </w:rPr>
            </w:pPr>
            <w:proofErr w:type="spellStart"/>
            <w:r w:rsidRPr="00D41AA2">
              <w:rPr>
                <w:rStyle w:val="Code"/>
              </w:rPr>
              <w:t>srcPort</w:t>
            </w:r>
            <w:proofErr w:type="spellEnd"/>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D41AA2" w:rsidRDefault="009F73BF" w:rsidP="009E7F28">
            <w:pPr>
              <w:pStyle w:val="TAL"/>
              <w:rPr>
                <w:rStyle w:val="Code"/>
              </w:rPr>
            </w:pPr>
            <w:proofErr w:type="spellStart"/>
            <w:r w:rsidRPr="00D41AA2">
              <w:rPr>
                <w:rStyle w:val="Code"/>
              </w:rPr>
              <w:t>dstPort</w:t>
            </w:r>
            <w:proofErr w:type="spellEnd"/>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D41AA2" w:rsidRDefault="009F73BF" w:rsidP="009E7F28">
            <w:pPr>
              <w:pStyle w:val="TAL"/>
              <w:rPr>
                <w:rStyle w:val="Code"/>
              </w:rPr>
            </w:pPr>
            <w:proofErr w:type="spellStart"/>
            <w:r w:rsidRPr="00D41AA2">
              <w:rPr>
                <w:rStyle w:val="Code"/>
              </w:rPr>
              <w:t>toSTc</w:t>
            </w:r>
            <w:proofErr w:type="spellEnd"/>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D41AA2" w:rsidRDefault="009F73BF" w:rsidP="009E7F28">
            <w:pPr>
              <w:pStyle w:val="TAL"/>
              <w:rPr>
                <w:rStyle w:val="Code"/>
              </w:rPr>
            </w:pPr>
            <w:proofErr w:type="spellStart"/>
            <w:r w:rsidRPr="00D41AA2">
              <w:rPr>
                <w:rStyle w:val="Code"/>
              </w:rPr>
              <w:t>flowLabel</w:t>
            </w:r>
            <w:proofErr w:type="spellEnd"/>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D41AA2" w:rsidRDefault="009F73BF" w:rsidP="009E7F28">
            <w:pPr>
              <w:pStyle w:val="TAL"/>
              <w:rPr>
                <w:rStyle w:val="Code"/>
              </w:rPr>
            </w:pPr>
            <w:proofErr w:type="spellStart"/>
            <w:r w:rsidRPr="00D41AA2">
              <w:rPr>
                <w:rStyle w:val="Code"/>
              </w:rPr>
              <w:t>spi</w:t>
            </w:r>
            <w:proofErr w:type="spellEnd"/>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05481D6E" w:rsidR="009F73BF" w:rsidRPr="00D41AA2" w:rsidRDefault="00C86412" w:rsidP="003F3196">
            <w:pPr>
              <w:pStyle w:val="TAL"/>
              <w:keepNext w:val="0"/>
              <w:rPr>
                <w:rStyle w:val="Code"/>
              </w:rPr>
            </w:pPr>
            <w:r w:rsidRPr="00D41AA2">
              <w:rPr>
                <w:rStyle w:val="Code"/>
              </w:rPr>
              <w:t>d</w:t>
            </w:r>
            <w:r w:rsidR="009F73BF" w:rsidRPr="00D41AA2">
              <w:rPr>
                <w:rStyle w:val="Cod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p>
    <w:p w14:paraId="08CD431A" w14:textId="2496D57C" w:rsidR="009F73BF" w:rsidRPr="00586B6B" w:rsidRDefault="009F73BF" w:rsidP="009F73BF">
      <w:pPr>
        <w:pStyle w:val="Heading4"/>
      </w:pPr>
      <w:bookmarkStart w:id="1007" w:name="_Toc68899574"/>
      <w:bookmarkStart w:id="1008" w:name="_Toc71214325"/>
      <w:bookmarkStart w:id="1009" w:name="_Toc71721999"/>
      <w:bookmarkStart w:id="1010" w:name="_Toc74859051"/>
      <w:bookmarkStart w:id="1011" w:name="_Toc74917180"/>
      <w:r w:rsidRPr="00586B6B">
        <w:t>6.4.3.2</w:t>
      </w:r>
      <w:r w:rsidR="008C0ACA">
        <w:tab/>
      </w:r>
      <w:proofErr w:type="spellStart"/>
      <w:r w:rsidRPr="00586B6B">
        <w:t>ServiceDataFlowDescription</w:t>
      </w:r>
      <w:proofErr w:type="spellEnd"/>
      <w:r w:rsidR="003F3196" w:rsidRPr="00586B6B">
        <w:t xml:space="preserve"> type</w:t>
      </w:r>
      <w:bookmarkEnd w:id="1007"/>
      <w:bookmarkEnd w:id="1008"/>
      <w:bookmarkEnd w:id="1009"/>
      <w:bookmarkEnd w:id="1010"/>
      <w:bookmarkEnd w:id="1011"/>
    </w:p>
    <w:p w14:paraId="4593F46B"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D41AA2" w:rsidRDefault="009F73BF" w:rsidP="009E7F28">
            <w:pPr>
              <w:pStyle w:val="TAL"/>
              <w:rPr>
                <w:rStyle w:val="Code"/>
              </w:rPr>
            </w:pPr>
            <w:proofErr w:type="spellStart"/>
            <w:r w:rsidRPr="00D41AA2">
              <w:rPr>
                <w:rStyle w:val="Code"/>
              </w:rPr>
              <w:t>flowDescription</w:t>
            </w:r>
            <w:proofErr w:type="spellEnd"/>
          </w:p>
        </w:tc>
        <w:tc>
          <w:tcPr>
            <w:tcW w:w="1897" w:type="dxa"/>
            <w:shd w:val="clear" w:color="auto" w:fill="auto"/>
          </w:tcPr>
          <w:p w14:paraId="3555A3B8" w14:textId="77777777" w:rsidR="009F73BF" w:rsidRPr="00586B6B" w:rsidRDefault="009F73BF" w:rsidP="009E7F28">
            <w:pPr>
              <w:pStyle w:val="TAL"/>
              <w:rPr>
                <w:rStyle w:val="Datatypechar"/>
              </w:rPr>
            </w:pPr>
            <w:proofErr w:type="spellStart"/>
            <w:r w:rsidRPr="00586B6B">
              <w:rPr>
                <w:rStyle w:val="Datatypechar"/>
              </w:rPr>
              <w:t>IpPacketFilterSet</w:t>
            </w:r>
            <w:proofErr w:type="spellEnd"/>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D41AA2" w:rsidRDefault="009F73BF" w:rsidP="009E7F28">
            <w:pPr>
              <w:pStyle w:val="TAL"/>
              <w:rPr>
                <w:rStyle w:val="Code"/>
              </w:rPr>
            </w:pPr>
            <w:proofErr w:type="spellStart"/>
            <w:r w:rsidRPr="00D41AA2">
              <w:rPr>
                <w:rStyle w:val="Code"/>
              </w:rPr>
              <w:t>domainName</w:t>
            </w:r>
            <w:proofErr w:type="spellEnd"/>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 xml:space="preserve">An object of type </w:t>
      </w:r>
      <w:proofErr w:type="spellStart"/>
      <w:r w:rsidRPr="00586B6B">
        <w:t>ServiceDataFlowDescription</w:t>
      </w:r>
      <w:proofErr w:type="spellEnd"/>
      <w:r w:rsidRPr="00586B6B">
        <w:t xml:space="preserve"> shall contain at least one property.</w:t>
      </w:r>
    </w:p>
    <w:p w14:paraId="26010F6D" w14:textId="4BF0753D" w:rsidR="009F73BF" w:rsidRPr="00586B6B" w:rsidRDefault="009F73BF" w:rsidP="009F73BF">
      <w:pPr>
        <w:pStyle w:val="Heading4"/>
      </w:pPr>
      <w:bookmarkStart w:id="1012" w:name="_Toc68899575"/>
      <w:bookmarkStart w:id="1013" w:name="_Toc71214326"/>
      <w:bookmarkStart w:id="1014" w:name="_Toc71722000"/>
      <w:bookmarkStart w:id="1015" w:name="_Toc74859052"/>
      <w:bookmarkStart w:id="1016" w:name="_Toc74917181"/>
      <w:r w:rsidRPr="00586B6B">
        <w:lastRenderedPageBreak/>
        <w:t>6.4.3.3</w:t>
      </w:r>
      <w:r w:rsidRPr="00586B6B">
        <w:tab/>
        <w:t>M5QoSSpecification</w:t>
      </w:r>
      <w:r w:rsidR="00A95734" w:rsidRPr="00586B6B">
        <w:t xml:space="preserve"> type</w:t>
      </w:r>
      <w:bookmarkEnd w:id="1012"/>
      <w:bookmarkEnd w:id="1013"/>
      <w:bookmarkEnd w:id="1014"/>
      <w:bookmarkEnd w:id="1015"/>
      <w:bookmarkEnd w:id="1016"/>
    </w:p>
    <w:p w14:paraId="11B99806" w14:textId="5052CA39" w:rsidR="009F73BF" w:rsidRPr="00586B6B" w:rsidRDefault="009F73BF" w:rsidP="009F73BF">
      <w:pPr>
        <w:pStyle w:val="TH"/>
      </w:pPr>
      <w:r w:rsidRPr="00586B6B">
        <w:t>Table 6.4.3.</w:t>
      </w:r>
      <w:r w:rsidRPr="008D7B5D">
        <w:t>2</w:t>
      </w:r>
      <w:r w:rsidRPr="00586B6B">
        <w:t xml:space="preserve">-1: Definition of type </w:t>
      </w:r>
      <w:r w:rsidR="00D41AA2">
        <w:t>M5QoSSpecification</w:t>
      </w:r>
      <w:r w:rsidR="00D41AA2" w:rsidRPr="008D7B5D">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D41AA2" w:rsidRDefault="009F73BF" w:rsidP="009E7F28">
            <w:pPr>
              <w:pStyle w:val="TAL"/>
              <w:rPr>
                <w:rStyle w:val="Code"/>
              </w:rPr>
            </w:pPr>
            <w:proofErr w:type="spellStart"/>
            <w:r w:rsidRPr="00D41AA2">
              <w:rPr>
                <w:rStyle w:val="Code"/>
              </w:rPr>
              <w:t>marBwDlBitRate</w:t>
            </w:r>
            <w:proofErr w:type="spellEnd"/>
          </w:p>
        </w:tc>
        <w:tc>
          <w:tcPr>
            <w:tcW w:w="985" w:type="pct"/>
            <w:shd w:val="clear" w:color="auto" w:fill="auto"/>
          </w:tcPr>
          <w:p w14:paraId="0357A6F8"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D41AA2" w:rsidRDefault="009F73BF" w:rsidP="009E7F28">
            <w:pPr>
              <w:pStyle w:val="TAL"/>
              <w:rPr>
                <w:rStyle w:val="Code"/>
              </w:rPr>
            </w:pPr>
            <w:proofErr w:type="spellStart"/>
            <w:r w:rsidRPr="00D41AA2">
              <w:rPr>
                <w:rStyle w:val="Code"/>
              </w:rPr>
              <w:t>marBwUlBitRate</w:t>
            </w:r>
            <w:proofErr w:type="spellEnd"/>
          </w:p>
        </w:tc>
        <w:tc>
          <w:tcPr>
            <w:tcW w:w="985" w:type="pct"/>
            <w:shd w:val="clear" w:color="auto" w:fill="auto"/>
          </w:tcPr>
          <w:p w14:paraId="3B65A69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D41AA2" w:rsidRDefault="009F73BF" w:rsidP="009E7F28">
            <w:pPr>
              <w:pStyle w:val="TAL"/>
              <w:rPr>
                <w:rStyle w:val="Code"/>
              </w:rPr>
            </w:pPr>
            <w:proofErr w:type="spellStart"/>
            <w:r w:rsidRPr="00D41AA2">
              <w:rPr>
                <w:rStyle w:val="Code"/>
              </w:rPr>
              <w:t>minDesBwDlBitRate</w:t>
            </w:r>
            <w:proofErr w:type="spellEnd"/>
          </w:p>
        </w:tc>
        <w:tc>
          <w:tcPr>
            <w:tcW w:w="985" w:type="pct"/>
            <w:shd w:val="clear" w:color="auto" w:fill="auto"/>
          </w:tcPr>
          <w:p w14:paraId="38AC7DBA"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D41AA2" w:rsidRDefault="009F73BF" w:rsidP="009E7F28">
            <w:pPr>
              <w:pStyle w:val="TAL"/>
              <w:rPr>
                <w:rStyle w:val="Code"/>
              </w:rPr>
            </w:pPr>
            <w:proofErr w:type="spellStart"/>
            <w:r w:rsidRPr="00D41AA2">
              <w:rPr>
                <w:rStyle w:val="Code"/>
              </w:rPr>
              <w:t>minDesBwUlBitRate</w:t>
            </w:r>
            <w:proofErr w:type="spellEnd"/>
          </w:p>
        </w:tc>
        <w:tc>
          <w:tcPr>
            <w:tcW w:w="985" w:type="pct"/>
            <w:shd w:val="clear" w:color="auto" w:fill="auto"/>
          </w:tcPr>
          <w:p w14:paraId="4623AA01"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D41AA2" w:rsidRDefault="009F73BF" w:rsidP="009E7F28">
            <w:pPr>
              <w:pStyle w:val="TAL"/>
              <w:rPr>
                <w:rStyle w:val="Code"/>
              </w:rPr>
            </w:pPr>
            <w:proofErr w:type="spellStart"/>
            <w:r w:rsidRPr="00D41AA2">
              <w:rPr>
                <w:rStyle w:val="Code"/>
              </w:rPr>
              <w:t>mirBwDlBitRate</w:t>
            </w:r>
            <w:proofErr w:type="spellEnd"/>
          </w:p>
        </w:tc>
        <w:tc>
          <w:tcPr>
            <w:tcW w:w="985" w:type="pct"/>
            <w:shd w:val="clear" w:color="auto" w:fill="auto"/>
          </w:tcPr>
          <w:p w14:paraId="4B6D9A7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D41AA2" w:rsidRDefault="009F73BF" w:rsidP="009E7F28">
            <w:pPr>
              <w:pStyle w:val="TAL"/>
              <w:rPr>
                <w:rStyle w:val="Code"/>
              </w:rPr>
            </w:pPr>
            <w:proofErr w:type="spellStart"/>
            <w:r w:rsidRPr="00D41AA2">
              <w:rPr>
                <w:rStyle w:val="Code"/>
              </w:rPr>
              <w:t>mirBwUlBitRate</w:t>
            </w:r>
            <w:proofErr w:type="spellEnd"/>
          </w:p>
        </w:tc>
        <w:tc>
          <w:tcPr>
            <w:tcW w:w="985" w:type="pct"/>
            <w:shd w:val="clear" w:color="auto" w:fill="auto"/>
          </w:tcPr>
          <w:p w14:paraId="5F067586"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D41AA2" w:rsidRDefault="009F73BF" w:rsidP="009E7F28">
            <w:pPr>
              <w:pStyle w:val="TAL"/>
              <w:rPr>
                <w:rStyle w:val="Code"/>
              </w:rPr>
            </w:pPr>
            <w:proofErr w:type="spellStart"/>
            <w:r w:rsidRPr="00D41AA2">
              <w:rPr>
                <w:rStyle w:val="Code"/>
              </w:rPr>
              <w:t>desLatency</w:t>
            </w:r>
            <w:proofErr w:type="spellEnd"/>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D41AA2" w:rsidRDefault="009F73BF" w:rsidP="003F3196">
            <w:pPr>
              <w:pStyle w:val="TAL"/>
              <w:keepNext w:val="0"/>
              <w:rPr>
                <w:rStyle w:val="Code"/>
              </w:rPr>
            </w:pPr>
            <w:proofErr w:type="spellStart"/>
            <w:r w:rsidRPr="00D41AA2">
              <w:rPr>
                <w:rStyle w:val="Code"/>
              </w:rPr>
              <w:t>desLoss</w:t>
            </w:r>
            <w:proofErr w:type="spellEnd"/>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p>
    <w:p w14:paraId="4393A1F6" w14:textId="2F3C5C89" w:rsidR="009F73BF" w:rsidRPr="00586B6B" w:rsidRDefault="009F73BF" w:rsidP="009F73BF">
      <w:pPr>
        <w:pStyle w:val="Heading4"/>
      </w:pPr>
      <w:bookmarkStart w:id="1017" w:name="_Toc68899576"/>
      <w:bookmarkStart w:id="1018" w:name="_Toc71214327"/>
      <w:bookmarkStart w:id="1019" w:name="_Toc71722001"/>
      <w:bookmarkStart w:id="1020" w:name="_Toc74859053"/>
      <w:bookmarkStart w:id="1021" w:name="_Toc74917182"/>
      <w:r w:rsidRPr="00586B6B">
        <w:t>6.4.3.4</w:t>
      </w:r>
      <w:r w:rsidR="008C0ACA">
        <w:tab/>
      </w:r>
      <w:r w:rsidRPr="00586B6B">
        <w:t>M1QoSSpecification</w:t>
      </w:r>
      <w:r w:rsidR="00A95734" w:rsidRPr="00586B6B">
        <w:t xml:space="preserve"> type</w:t>
      </w:r>
      <w:bookmarkEnd w:id="1017"/>
      <w:bookmarkEnd w:id="1018"/>
      <w:bookmarkEnd w:id="1019"/>
      <w:bookmarkEnd w:id="1020"/>
      <w:bookmarkEnd w:id="1021"/>
    </w:p>
    <w:p w14:paraId="11B9334F" w14:textId="1324C02E" w:rsidR="009F73BF" w:rsidRPr="00586B6B" w:rsidRDefault="009F73BF" w:rsidP="009F73BF">
      <w:pPr>
        <w:pStyle w:val="TH"/>
      </w:pPr>
      <w:r w:rsidRPr="00586B6B">
        <w:t>Table 6.4.3.</w:t>
      </w:r>
      <w:r w:rsidRPr="008D7B5D">
        <w:t>2</w:t>
      </w:r>
      <w:r w:rsidRPr="00586B6B">
        <w:t xml:space="preserve">-1: Definition of type </w:t>
      </w:r>
      <w:r w:rsidR="00D41AA2">
        <w:t>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D41AA2" w:rsidRDefault="009F73BF" w:rsidP="009E7F28">
            <w:pPr>
              <w:pStyle w:val="TAL"/>
              <w:rPr>
                <w:rStyle w:val="Code"/>
              </w:rPr>
            </w:pPr>
            <w:proofErr w:type="spellStart"/>
            <w:r w:rsidRPr="00D41AA2">
              <w:rPr>
                <w:rStyle w:val="Code"/>
              </w:rPr>
              <w:t>qosReference</w:t>
            </w:r>
            <w:proofErr w:type="spellEnd"/>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D41AA2" w:rsidRDefault="009F73BF" w:rsidP="009E7F28">
            <w:pPr>
              <w:pStyle w:val="TAL"/>
              <w:rPr>
                <w:rStyle w:val="Code"/>
              </w:rPr>
            </w:pPr>
            <w:proofErr w:type="spellStart"/>
            <w:r w:rsidRPr="00D41AA2">
              <w:rPr>
                <w:rStyle w:val="Code"/>
              </w:rPr>
              <w:t>maxBtrUl</w:t>
            </w:r>
            <w:proofErr w:type="spellEnd"/>
          </w:p>
        </w:tc>
        <w:tc>
          <w:tcPr>
            <w:tcW w:w="1897" w:type="dxa"/>
            <w:shd w:val="clear" w:color="auto" w:fill="auto"/>
          </w:tcPr>
          <w:p w14:paraId="555751B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D41AA2" w:rsidRDefault="009F73BF" w:rsidP="009E7F28">
            <w:pPr>
              <w:pStyle w:val="TAL"/>
              <w:rPr>
                <w:rStyle w:val="Code"/>
              </w:rPr>
            </w:pPr>
            <w:proofErr w:type="spellStart"/>
            <w:r w:rsidRPr="00D41AA2">
              <w:rPr>
                <w:rStyle w:val="Code"/>
              </w:rPr>
              <w:t>maxBtrDl</w:t>
            </w:r>
            <w:proofErr w:type="spellEnd"/>
          </w:p>
        </w:tc>
        <w:tc>
          <w:tcPr>
            <w:tcW w:w="1897" w:type="dxa"/>
            <w:shd w:val="clear" w:color="auto" w:fill="auto"/>
          </w:tcPr>
          <w:p w14:paraId="0730EEF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D41AA2" w:rsidRDefault="009F73BF" w:rsidP="009E7F28">
            <w:pPr>
              <w:pStyle w:val="TAL"/>
              <w:rPr>
                <w:rStyle w:val="Code"/>
              </w:rPr>
            </w:pPr>
            <w:proofErr w:type="spellStart"/>
            <w:r w:rsidRPr="00D41AA2">
              <w:rPr>
                <w:rStyle w:val="Code"/>
              </w:rPr>
              <w:t>maxAuthBtrUl</w:t>
            </w:r>
            <w:proofErr w:type="spellEnd"/>
          </w:p>
        </w:tc>
        <w:tc>
          <w:tcPr>
            <w:tcW w:w="1897" w:type="dxa"/>
            <w:shd w:val="clear" w:color="auto" w:fill="auto"/>
          </w:tcPr>
          <w:p w14:paraId="64E2E0DB"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D41AA2" w:rsidRDefault="009F73BF" w:rsidP="009E7F28">
            <w:pPr>
              <w:pStyle w:val="TAL"/>
              <w:rPr>
                <w:rStyle w:val="Code"/>
              </w:rPr>
            </w:pPr>
            <w:proofErr w:type="spellStart"/>
            <w:r w:rsidRPr="00D41AA2">
              <w:rPr>
                <w:rStyle w:val="Code"/>
              </w:rPr>
              <w:t>maxAuthBtrDl</w:t>
            </w:r>
            <w:proofErr w:type="spellEnd"/>
          </w:p>
        </w:tc>
        <w:tc>
          <w:tcPr>
            <w:tcW w:w="1897" w:type="dxa"/>
            <w:shd w:val="clear" w:color="auto" w:fill="auto"/>
          </w:tcPr>
          <w:p w14:paraId="4B908775"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D41AA2" w:rsidRDefault="003956F8" w:rsidP="009E7F28">
            <w:pPr>
              <w:pStyle w:val="TAL"/>
              <w:rPr>
                <w:rStyle w:val="Code"/>
              </w:rPr>
            </w:pPr>
            <w:proofErr w:type="spellStart"/>
            <w:r w:rsidRPr="00D41AA2">
              <w:rPr>
                <w:rStyle w:val="Code"/>
              </w:rPr>
              <w:t>def</w:t>
            </w:r>
            <w:r w:rsidR="009F73BF" w:rsidRPr="00D41AA2">
              <w:rPr>
                <w:rStyle w:val="Code"/>
              </w:rPr>
              <w:t>PacketLossRateDl</w:t>
            </w:r>
            <w:proofErr w:type="spellEnd"/>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D41AA2" w:rsidRDefault="003956F8" w:rsidP="003F3196">
            <w:pPr>
              <w:pStyle w:val="TAL"/>
              <w:keepNext w:val="0"/>
              <w:rPr>
                <w:rStyle w:val="Code"/>
              </w:rPr>
            </w:pPr>
            <w:proofErr w:type="spellStart"/>
            <w:r w:rsidRPr="00D41AA2">
              <w:rPr>
                <w:rStyle w:val="Code"/>
              </w:rPr>
              <w:t>def</w:t>
            </w:r>
            <w:r w:rsidR="009F73BF" w:rsidRPr="00D41AA2">
              <w:rPr>
                <w:rStyle w:val="Code"/>
              </w:rPr>
              <w:t>PacketLossRateUl</w:t>
            </w:r>
            <w:proofErr w:type="spellEnd"/>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1851BCD2" w14:textId="77777777" w:rsidR="008D7B5D" w:rsidRDefault="008D7B5D" w:rsidP="00BB1381">
      <w:bookmarkStart w:id="1022" w:name="_Toc74917183"/>
    </w:p>
    <w:p w14:paraId="42221F28" w14:textId="48C23949" w:rsidR="009F73BF" w:rsidRPr="00586B6B" w:rsidRDefault="009F73BF" w:rsidP="009F73BF">
      <w:pPr>
        <w:pStyle w:val="Heading4"/>
      </w:pPr>
      <w:bookmarkStart w:id="1023" w:name="_Toc68899577"/>
      <w:bookmarkStart w:id="1024" w:name="_Toc71214328"/>
      <w:bookmarkStart w:id="1025" w:name="_Toc71722002"/>
      <w:bookmarkStart w:id="1026" w:name="_Toc74859054"/>
      <w:r w:rsidRPr="00586B6B">
        <w:t>6.4.3.5</w:t>
      </w:r>
      <w:r w:rsidR="008C0ACA">
        <w:tab/>
      </w:r>
      <w:proofErr w:type="spellStart"/>
      <w:r w:rsidRPr="00586B6B">
        <w:t>ChargingSpecification</w:t>
      </w:r>
      <w:proofErr w:type="spellEnd"/>
      <w:r w:rsidR="00A95734" w:rsidRPr="00586B6B">
        <w:t xml:space="preserve"> type</w:t>
      </w:r>
      <w:bookmarkEnd w:id="1022"/>
      <w:bookmarkEnd w:id="1023"/>
      <w:bookmarkEnd w:id="1024"/>
      <w:bookmarkEnd w:id="1025"/>
      <w:bookmarkEnd w:id="1026"/>
    </w:p>
    <w:p w14:paraId="32121EF8" w14:textId="77777777" w:rsidR="009F73BF" w:rsidRPr="00586B6B" w:rsidRDefault="009F73BF" w:rsidP="009F73BF">
      <w:pPr>
        <w:pStyle w:val="TH"/>
      </w:pPr>
      <w:r w:rsidRPr="00586B6B">
        <w:t xml:space="preserve">Table 6.5.3.2-1: Definition of type </w:t>
      </w:r>
      <w:proofErr w:type="spellStart"/>
      <w:r w:rsidRPr="00586B6B">
        <w:t>ChargingSpecification</w:t>
      </w:r>
      <w:proofErr w:type="spellEnd"/>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D41AA2" w:rsidRDefault="009F73BF" w:rsidP="009E7F28">
            <w:pPr>
              <w:pStyle w:val="TAL"/>
              <w:rPr>
                <w:rStyle w:val="Code"/>
              </w:rPr>
            </w:pPr>
            <w:proofErr w:type="spellStart"/>
            <w:r w:rsidRPr="00D41AA2">
              <w:rPr>
                <w:rStyle w:val="Code"/>
              </w:rPr>
              <w:t>sponId</w:t>
            </w:r>
            <w:proofErr w:type="spellEnd"/>
          </w:p>
        </w:tc>
        <w:tc>
          <w:tcPr>
            <w:tcW w:w="1843" w:type="dxa"/>
            <w:shd w:val="clear" w:color="auto" w:fill="auto"/>
          </w:tcPr>
          <w:p w14:paraId="17FF53BF" w14:textId="77777777" w:rsidR="009F73BF" w:rsidRPr="00586B6B" w:rsidRDefault="009F73BF" w:rsidP="009E7F28">
            <w:pPr>
              <w:pStyle w:val="TAL"/>
              <w:rPr>
                <w:rStyle w:val="Datatypechar"/>
              </w:rPr>
            </w:pPr>
            <w:proofErr w:type="spellStart"/>
            <w:r w:rsidRPr="00586B6B">
              <w:rPr>
                <w:rStyle w:val="Datatypechar"/>
              </w:rPr>
              <w:t>SponId</w:t>
            </w:r>
            <w:proofErr w:type="spellEnd"/>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D41AA2" w:rsidRDefault="009F73BF" w:rsidP="009E7F28">
            <w:pPr>
              <w:pStyle w:val="TAL"/>
              <w:rPr>
                <w:rStyle w:val="Code"/>
              </w:rPr>
            </w:pPr>
            <w:proofErr w:type="spellStart"/>
            <w:r w:rsidRPr="00D41AA2">
              <w:rPr>
                <w:rStyle w:val="Code"/>
              </w:rPr>
              <w:t>sponStatus</w:t>
            </w:r>
            <w:proofErr w:type="spellEnd"/>
          </w:p>
        </w:tc>
        <w:tc>
          <w:tcPr>
            <w:tcW w:w="1843" w:type="dxa"/>
            <w:shd w:val="clear" w:color="auto" w:fill="auto"/>
          </w:tcPr>
          <w:p w14:paraId="5D7E6CFE" w14:textId="77777777" w:rsidR="009F73BF" w:rsidRPr="00586B6B" w:rsidRDefault="009F73BF" w:rsidP="009E7F28">
            <w:pPr>
              <w:pStyle w:val="TAL"/>
              <w:rPr>
                <w:rStyle w:val="Datatypechar"/>
              </w:rPr>
            </w:pPr>
            <w:proofErr w:type="spellStart"/>
            <w:r w:rsidRPr="00586B6B">
              <w:rPr>
                <w:rStyle w:val="Datatypechar"/>
              </w:rPr>
              <w:t>SponsoringStatus</w:t>
            </w:r>
            <w:proofErr w:type="spellEnd"/>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D41AA2" w:rsidRDefault="009F73BF" w:rsidP="003F3196">
            <w:pPr>
              <w:pStyle w:val="TAL"/>
              <w:keepNext w:val="0"/>
              <w:rPr>
                <w:rStyle w:val="Code"/>
              </w:rPr>
            </w:pPr>
            <w:proofErr w:type="spellStart"/>
            <w:r w:rsidRPr="00D41AA2">
              <w:rPr>
                <w:rStyle w:val="Code"/>
              </w:rPr>
              <w:t>gpsi</w:t>
            </w:r>
            <w:proofErr w:type="spellEnd"/>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proofErr w:type="spellStart"/>
            <w:r w:rsidR="009F73BF" w:rsidRPr="00586B6B">
              <w:rPr>
                <w:rStyle w:val="Datatypechar"/>
              </w:rPr>
              <w:t>Gpsi</w:t>
            </w:r>
            <w:proofErr w:type="spellEnd"/>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pPr>
    </w:p>
    <w:p w14:paraId="07B5ED20" w14:textId="19139F26" w:rsidR="00DA3406" w:rsidRPr="00586B6B" w:rsidRDefault="00DA3406" w:rsidP="00DA3406">
      <w:pPr>
        <w:pStyle w:val="Heading4"/>
      </w:pPr>
      <w:bookmarkStart w:id="1027" w:name="_Toc68899578"/>
      <w:bookmarkStart w:id="1028" w:name="_Toc71214329"/>
      <w:bookmarkStart w:id="1029" w:name="_Toc71722003"/>
      <w:bookmarkStart w:id="1030" w:name="_Toc74859055"/>
      <w:bookmarkStart w:id="1031" w:name="_Toc74917184"/>
      <w:r w:rsidRPr="00586B6B">
        <w:t>6.4.3.</w:t>
      </w:r>
      <w:r>
        <w:t>6</w:t>
      </w:r>
      <w:r w:rsidR="008C0ACA">
        <w:tab/>
      </w:r>
      <w:proofErr w:type="spellStart"/>
      <w:r w:rsidRPr="00836F1A">
        <w:t>TypedLocation</w:t>
      </w:r>
      <w:proofErr w:type="spellEnd"/>
      <w:r w:rsidRPr="00836F1A">
        <w:t xml:space="preserve"> </w:t>
      </w:r>
      <w:r w:rsidRPr="00586B6B">
        <w:t>type</w:t>
      </w:r>
      <w:bookmarkEnd w:id="1027"/>
      <w:bookmarkEnd w:id="1028"/>
      <w:bookmarkEnd w:id="1029"/>
      <w:bookmarkEnd w:id="1030"/>
      <w:bookmarkEnd w:id="1031"/>
    </w:p>
    <w:p w14:paraId="69569879" w14:textId="11D465A9" w:rsidR="00DA3406" w:rsidRPr="00586B6B" w:rsidRDefault="00DA3406" w:rsidP="00DA3406">
      <w:pPr>
        <w:pStyle w:val="TH"/>
      </w:pPr>
      <w:r w:rsidRPr="00586B6B">
        <w:t>Table 6.</w:t>
      </w:r>
      <w:r>
        <w:t>4</w:t>
      </w:r>
      <w:r w:rsidRPr="00586B6B">
        <w:t>.3.</w:t>
      </w:r>
      <w:r>
        <w:t>6</w:t>
      </w:r>
      <w:r w:rsidRPr="00586B6B">
        <w:t xml:space="preserve">-1: Definition of </w:t>
      </w:r>
      <w:proofErr w:type="spellStart"/>
      <w:r>
        <w:t>TypedLocation</w:t>
      </w:r>
      <w:proofErr w:type="spellEnd"/>
      <w:r>
        <w:t xml:space="preserve"> </w:t>
      </w:r>
      <w:r w:rsidRPr="00586B6B">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586B6B" w14:paraId="5FE52B9B" w14:textId="77777777" w:rsidTr="0068667F">
        <w:trPr>
          <w:jc w:val="center"/>
        </w:trPr>
        <w:tc>
          <w:tcPr>
            <w:tcW w:w="1017" w:type="pct"/>
            <w:shd w:val="clear" w:color="auto" w:fill="C0C0C0"/>
          </w:tcPr>
          <w:p w14:paraId="3A244E79" w14:textId="77777777" w:rsidR="00DA3406" w:rsidRPr="00586B6B" w:rsidRDefault="00DA3406" w:rsidP="00351F0D">
            <w:pPr>
              <w:pStyle w:val="TAH"/>
            </w:pPr>
            <w:r w:rsidRPr="00586B6B">
              <w:t>Property name</w:t>
            </w:r>
          </w:p>
        </w:tc>
        <w:tc>
          <w:tcPr>
            <w:tcW w:w="1041" w:type="pct"/>
            <w:shd w:val="clear" w:color="auto" w:fill="C0C0C0"/>
          </w:tcPr>
          <w:p w14:paraId="1DE33CBE" w14:textId="77777777" w:rsidR="00DA3406" w:rsidRPr="00586B6B" w:rsidRDefault="00DA3406" w:rsidP="00351F0D">
            <w:pPr>
              <w:pStyle w:val="TAH"/>
            </w:pPr>
            <w:r w:rsidRPr="00586B6B">
              <w:t>Data type</w:t>
            </w:r>
          </w:p>
        </w:tc>
        <w:tc>
          <w:tcPr>
            <w:tcW w:w="589" w:type="pct"/>
            <w:shd w:val="clear" w:color="auto" w:fill="C0C0C0"/>
          </w:tcPr>
          <w:p w14:paraId="319E151F" w14:textId="77777777" w:rsidR="00DA3406" w:rsidRPr="00586B6B" w:rsidRDefault="00DA3406" w:rsidP="00351F0D">
            <w:pPr>
              <w:pStyle w:val="TAH"/>
            </w:pPr>
            <w:r w:rsidRPr="00586B6B">
              <w:t>Cardinality</w:t>
            </w:r>
          </w:p>
        </w:tc>
        <w:tc>
          <w:tcPr>
            <w:tcW w:w="2353" w:type="pct"/>
            <w:shd w:val="clear" w:color="auto" w:fill="C0C0C0"/>
          </w:tcPr>
          <w:p w14:paraId="189D26C6" w14:textId="77777777" w:rsidR="00DA3406" w:rsidRPr="00586B6B" w:rsidRDefault="00DA3406" w:rsidP="00351F0D">
            <w:pPr>
              <w:pStyle w:val="TAH"/>
              <w:rPr>
                <w:rFonts w:cs="Arial"/>
                <w:szCs w:val="18"/>
              </w:rPr>
            </w:pPr>
            <w:r w:rsidRPr="00586B6B">
              <w:rPr>
                <w:rFonts w:cs="Arial"/>
                <w:szCs w:val="18"/>
              </w:rPr>
              <w:t>Description</w:t>
            </w:r>
          </w:p>
        </w:tc>
      </w:tr>
      <w:tr w:rsidR="00DA3406" w:rsidRPr="00586B6B" w14:paraId="5B3F826C" w14:textId="77777777" w:rsidTr="0068667F">
        <w:tblPrEx>
          <w:jc w:val="left"/>
          <w:tblCellMar>
            <w:left w:w="108" w:type="dxa"/>
          </w:tblCellMar>
        </w:tblPrEx>
        <w:tc>
          <w:tcPr>
            <w:tcW w:w="1017" w:type="pct"/>
            <w:shd w:val="clear" w:color="auto" w:fill="auto"/>
          </w:tcPr>
          <w:p w14:paraId="75C6C38E" w14:textId="77777777" w:rsidR="00DA3406" w:rsidRPr="00D41AA2" w:rsidRDefault="00DA3406" w:rsidP="00351F0D">
            <w:pPr>
              <w:pStyle w:val="TAL"/>
              <w:rPr>
                <w:rStyle w:val="Code"/>
              </w:rPr>
            </w:pPr>
            <w:proofErr w:type="spellStart"/>
            <w:r w:rsidRPr="00D41AA2">
              <w:rPr>
                <w:rStyle w:val="Code"/>
              </w:rPr>
              <w:t>locationIdentifierType</w:t>
            </w:r>
            <w:proofErr w:type="spellEnd"/>
          </w:p>
        </w:tc>
        <w:tc>
          <w:tcPr>
            <w:tcW w:w="1041" w:type="pct"/>
            <w:shd w:val="clear" w:color="auto" w:fill="auto"/>
          </w:tcPr>
          <w:p w14:paraId="65490E27" w14:textId="1D1AC85B" w:rsidR="00DA3406" w:rsidRPr="00C060C1" w:rsidRDefault="00DA3406" w:rsidP="00351F0D">
            <w:pPr>
              <w:pStyle w:val="TAL"/>
              <w:rPr>
                <w:rStyle w:val="Datatypechar"/>
              </w:rPr>
            </w:pPr>
            <w:proofErr w:type="spellStart"/>
            <w:r>
              <w:rPr>
                <w:rStyle w:val="Datatypechar"/>
              </w:rPr>
              <w:t>CellIdentifierType</w:t>
            </w:r>
            <w:proofErr w:type="spellEnd"/>
          </w:p>
        </w:tc>
        <w:tc>
          <w:tcPr>
            <w:tcW w:w="589" w:type="pct"/>
            <w:shd w:val="clear" w:color="auto" w:fill="auto"/>
          </w:tcPr>
          <w:p w14:paraId="3EB0D9D7" w14:textId="77777777" w:rsidR="00DA3406" w:rsidRPr="00586B6B" w:rsidRDefault="00DA3406" w:rsidP="00351F0D">
            <w:pPr>
              <w:pStyle w:val="TAC"/>
            </w:pPr>
            <w:r>
              <w:t>1</w:t>
            </w:r>
            <w:r w:rsidRPr="00586B6B">
              <w:t>..1</w:t>
            </w:r>
          </w:p>
        </w:tc>
        <w:tc>
          <w:tcPr>
            <w:tcW w:w="2353" w:type="pct"/>
            <w:shd w:val="clear" w:color="auto" w:fill="auto"/>
          </w:tcPr>
          <w:p w14:paraId="21A1E79F" w14:textId="77777777" w:rsidR="00DA3406" w:rsidRPr="00586B6B" w:rsidRDefault="00DA3406" w:rsidP="00351F0D">
            <w:pPr>
              <w:pStyle w:val="TAL"/>
            </w:pPr>
            <w:r w:rsidRPr="00C522DE">
              <w:t xml:space="preserve">The type of cell location present in the </w:t>
            </w:r>
            <w:r w:rsidRPr="00D41AA2">
              <w:rPr>
                <w:rStyle w:val="Code"/>
              </w:rPr>
              <w:t>location</w:t>
            </w:r>
            <w:r w:rsidRPr="00C522DE">
              <w:t xml:space="preserve"> property.</w:t>
            </w:r>
          </w:p>
        </w:tc>
      </w:tr>
      <w:tr w:rsidR="00DA3406" w:rsidRPr="00586B6B" w14:paraId="27BBF758" w14:textId="77777777" w:rsidTr="0068667F">
        <w:tblPrEx>
          <w:jc w:val="left"/>
          <w:tblCellMar>
            <w:left w:w="108" w:type="dxa"/>
          </w:tblCellMar>
        </w:tblPrEx>
        <w:tc>
          <w:tcPr>
            <w:tcW w:w="1017" w:type="pct"/>
            <w:shd w:val="clear" w:color="auto" w:fill="auto"/>
          </w:tcPr>
          <w:p w14:paraId="2E7B43E6" w14:textId="77777777" w:rsidR="00DA3406" w:rsidRPr="00D41AA2" w:rsidRDefault="00DA3406" w:rsidP="00351F0D">
            <w:pPr>
              <w:pStyle w:val="TAL"/>
              <w:keepNext w:val="0"/>
              <w:rPr>
                <w:rStyle w:val="Code"/>
              </w:rPr>
            </w:pPr>
            <w:r w:rsidRPr="00D41AA2">
              <w:rPr>
                <w:rStyle w:val="Code"/>
              </w:rPr>
              <w:t>location</w:t>
            </w:r>
          </w:p>
        </w:tc>
        <w:tc>
          <w:tcPr>
            <w:tcW w:w="1041" w:type="pct"/>
            <w:shd w:val="clear" w:color="auto" w:fill="auto"/>
          </w:tcPr>
          <w:p w14:paraId="49E8A027" w14:textId="77777777" w:rsidR="00DA3406" w:rsidRPr="00586B6B" w:rsidRDefault="00DA3406" w:rsidP="00351F0D">
            <w:pPr>
              <w:pStyle w:val="TAL"/>
              <w:keepNext w:val="0"/>
              <w:rPr>
                <w:rStyle w:val="Datatypechar"/>
              </w:rPr>
            </w:pPr>
            <w:r>
              <w:rPr>
                <w:rStyle w:val="Datatypechar"/>
              </w:rPr>
              <w:t>string</w:t>
            </w:r>
          </w:p>
        </w:tc>
        <w:tc>
          <w:tcPr>
            <w:tcW w:w="589" w:type="pct"/>
            <w:shd w:val="clear" w:color="auto" w:fill="auto"/>
          </w:tcPr>
          <w:p w14:paraId="7C54CA96" w14:textId="77777777" w:rsidR="00DA3406" w:rsidRPr="00586B6B" w:rsidRDefault="00DA3406" w:rsidP="00351F0D">
            <w:pPr>
              <w:pStyle w:val="TAC"/>
              <w:keepNext w:val="0"/>
            </w:pPr>
            <w:r>
              <w:t>1</w:t>
            </w:r>
            <w:r w:rsidRPr="00586B6B">
              <w:t>..1</w:t>
            </w:r>
          </w:p>
        </w:tc>
        <w:tc>
          <w:tcPr>
            <w:tcW w:w="2353" w:type="pct"/>
            <w:shd w:val="clear" w:color="auto" w:fill="auto"/>
          </w:tcPr>
          <w:p w14:paraId="5BECD533" w14:textId="77777777" w:rsidR="00DA3406" w:rsidRPr="00586B6B" w:rsidRDefault="00DA3406" w:rsidP="00351F0D">
            <w:pPr>
              <w:pStyle w:val="TAL"/>
              <w:keepNext w:val="0"/>
            </w:pPr>
            <w:r w:rsidRPr="009510CD">
              <w:t>Identif</w:t>
            </w:r>
            <w:r>
              <w:t>ies</w:t>
            </w:r>
            <w:r w:rsidRPr="009510CD">
              <w:t xml:space="preserve"> the</w:t>
            </w:r>
            <w:r>
              <w:t xml:space="preserve"> cell</w:t>
            </w:r>
            <w:r w:rsidRPr="009510CD">
              <w:t xml:space="preserve"> location</w:t>
            </w:r>
            <w:r>
              <w:t>.</w:t>
            </w:r>
          </w:p>
        </w:tc>
      </w:tr>
    </w:tbl>
    <w:p w14:paraId="32E75B8A" w14:textId="514519CB" w:rsidR="00DA3406" w:rsidRDefault="00DA3406" w:rsidP="00DE2B16">
      <w:pPr>
        <w:pStyle w:val="TAN"/>
      </w:pPr>
    </w:p>
    <w:p w14:paraId="76C7BFE3" w14:textId="09666DEC" w:rsidR="00E90599" w:rsidRPr="00586B6B" w:rsidRDefault="00E90599" w:rsidP="00E90599">
      <w:pPr>
        <w:pStyle w:val="Heading4"/>
      </w:pPr>
      <w:bookmarkStart w:id="1032" w:name="_Toc68899579"/>
      <w:bookmarkStart w:id="1033" w:name="_Toc71214330"/>
      <w:bookmarkStart w:id="1034" w:name="_Toc71722004"/>
      <w:bookmarkStart w:id="1035" w:name="_Toc74859056"/>
      <w:bookmarkStart w:id="1036" w:name="_Toc74917185"/>
      <w:r>
        <w:t>6</w:t>
      </w:r>
      <w:r w:rsidRPr="00586B6B">
        <w:t>.</w:t>
      </w:r>
      <w:r>
        <w:t>4</w:t>
      </w:r>
      <w:r w:rsidRPr="00586B6B">
        <w:t>.</w:t>
      </w:r>
      <w:r>
        <w:t>3</w:t>
      </w:r>
      <w:r w:rsidRPr="00586B6B">
        <w:t>.</w:t>
      </w:r>
      <w:r>
        <w:t>7</w:t>
      </w:r>
      <w:r w:rsidRPr="00586B6B">
        <w:tab/>
      </w:r>
      <w:r>
        <w:t>Operation Success Response type</w:t>
      </w:r>
      <w:bookmarkEnd w:id="1032"/>
      <w:bookmarkEnd w:id="1033"/>
      <w:bookmarkEnd w:id="1034"/>
      <w:bookmarkEnd w:id="1035"/>
      <w:bookmarkEnd w:id="1036"/>
    </w:p>
    <w:p w14:paraId="68196DE2" w14:textId="36B294A0" w:rsidR="00E90599" w:rsidRPr="00586B6B" w:rsidRDefault="00E90599" w:rsidP="00E90599">
      <w:pPr>
        <w:keepNext/>
      </w:pPr>
      <w:r w:rsidRPr="00586B6B">
        <w:t>The</w:t>
      </w:r>
      <w:r>
        <w:t xml:space="preserve"> data model for the</w:t>
      </w:r>
      <w:r w:rsidRPr="00586B6B">
        <w:t xml:space="preserve"> </w:t>
      </w:r>
      <w:proofErr w:type="spellStart"/>
      <w:r w:rsidRPr="00D41AA2">
        <w:rPr>
          <w:rStyle w:val="Code"/>
        </w:rPr>
        <w:t>OperationSuccessResponse</w:t>
      </w:r>
      <w:proofErr w:type="spellEnd"/>
      <w:r w:rsidRPr="00586B6B">
        <w:t xml:space="preserve"> </w:t>
      </w:r>
      <w:r>
        <w:t>type</w:t>
      </w:r>
      <w:r w:rsidRPr="00586B6B">
        <w:t xml:space="preserve"> is specified in </w:t>
      </w:r>
      <w:r w:rsidR="0039341F">
        <w:t>t</w:t>
      </w:r>
      <w:r w:rsidRPr="00586B6B">
        <w:t xml:space="preserve">able </w:t>
      </w:r>
      <w:r w:rsidR="00986FF6">
        <w:t>6</w:t>
      </w:r>
      <w:r w:rsidRPr="00586B6B">
        <w:t>.</w:t>
      </w:r>
      <w:r w:rsidR="00986FF6">
        <w:t>4</w:t>
      </w:r>
      <w:r w:rsidRPr="00586B6B">
        <w:t>.3.</w:t>
      </w:r>
      <w:r w:rsidR="00986FF6">
        <w:t>7</w:t>
      </w:r>
      <w:r w:rsidRPr="00586B6B">
        <w:t>-1 below</w:t>
      </w:r>
      <w:r>
        <w:t>:</w:t>
      </w:r>
    </w:p>
    <w:p w14:paraId="32997236" w14:textId="11902248" w:rsidR="00E90599" w:rsidRPr="00586B6B" w:rsidRDefault="00E90599" w:rsidP="00E90599">
      <w:pPr>
        <w:pStyle w:val="TH"/>
      </w:pPr>
      <w:r w:rsidRPr="00586B6B">
        <w:t>Table </w:t>
      </w:r>
      <w:r w:rsidR="00986FF6">
        <w:t>6</w:t>
      </w:r>
      <w:r w:rsidRPr="00586B6B">
        <w:t>.</w:t>
      </w:r>
      <w:r w:rsidR="00986FF6">
        <w:t>4</w:t>
      </w:r>
      <w:r w:rsidRPr="00586B6B">
        <w:t>.3.</w:t>
      </w:r>
      <w:r w:rsidR="00986FF6">
        <w:t>7</w:t>
      </w:r>
      <w:r w:rsidRPr="00586B6B">
        <w:t xml:space="preserve">-1: Definition of </w:t>
      </w:r>
      <w:proofErr w:type="spellStart"/>
      <w:r>
        <w:t>OperationSuccessResponse</w:t>
      </w:r>
      <w:proofErr w:type="spellEnd"/>
      <w:r w:rsidRPr="00586B6B">
        <w:t xml:space="preserve"> </w:t>
      </w:r>
      <w:r>
        <w:t>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586B6B" w14:paraId="12E6EA95" w14:textId="77777777" w:rsidTr="004915D8">
        <w:trPr>
          <w:tblHeader/>
        </w:trPr>
        <w:tc>
          <w:tcPr>
            <w:tcW w:w="1028" w:type="pct"/>
            <w:shd w:val="clear" w:color="auto" w:fill="BFBFBF"/>
          </w:tcPr>
          <w:p w14:paraId="43BF45CD" w14:textId="77777777" w:rsidR="00E90599" w:rsidRPr="00586B6B" w:rsidRDefault="00E90599" w:rsidP="0016475C">
            <w:pPr>
              <w:pStyle w:val="TAH"/>
            </w:pPr>
            <w:r w:rsidRPr="00586B6B">
              <w:t>Property name</w:t>
            </w:r>
          </w:p>
        </w:tc>
        <w:tc>
          <w:tcPr>
            <w:tcW w:w="1029" w:type="pct"/>
            <w:shd w:val="clear" w:color="auto" w:fill="BFBFBF"/>
          </w:tcPr>
          <w:p w14:paraId="1BE5AE8E" w14:textId="77777777" w:rsidR="00E90599" w:rsidRPr="00586B6B" w:rsidRDefault="00E90599" w:rsidP="0016475C">
            <w:pPr>
              <w:pStyle w:val="TAH"/>
            </w:pPr>
            <w:r w:rsidRPr="00586B6B">
              <w:t>Type</w:t>
            </w:r>
          </w:p>
        </w:tc>
        <w:tc>
          <w:tcPr>
            <w:tcW w:w="589" w:type="pct"/>
            <w:shd w:val="clear" w:color="auto" w:fill="BFBFBF"/>
          </w:tcPr>
          <w:p w14:paraId="55663256" w14:textId="77777777" w:rsidR="00E90599" w:rsidRPr="00586B6B" w:rsidRDefault="00E90599" w:rsidP="0016475C">
            <w:pPr>
              <w:pStyle w:val="TAC"/>
            </w:pPr>
            <w:r w:rsidRPr="00586B6B">
              <w:t>Cardinality</w:t>
            </w:r>
          </w:p>
        </w:tc>
        <w:tc>
          <w:tcPr>
            <w:tcW w:w="2353" w:type="pct"/>
            <w:shd w:val="clear" w:color="auto" w:fill="BFBFBF"/>
          </w:tcPr>
          <w:p w14:paraId="4CA5E249" w14:textId="77777777" w:rsidR="00E90599" w:rsidRPr="00586B6B" w:rsidRDefault="00E90599" w:rsidP="0016475C">
            <w:pPr>
              <w:pStyle w:val="TAH"/>
            </w:pPr>
            <w:r w:rsidRPr="00586B6B">
              <w:t>Description</w:t>
            </w:r>
          </w:p>
        </w:tc>
      </w:tr>
      <w:tr w:rsidR="00E90599" w:rsidRPr="00A7417A" w14:paraId="78809F68" w14:textId="77777777" w:rsidTr="004915D8">
        <w:tc>
          <w:tcPr>
            <w:tcW w:w="1028" w:type="pct"/>
            <w:shd w:val="clear" w:color="auto" w:fill="auto"/>
          </w:tcPr>
          <w:p w14:paraId="3FC2045C" w14:textId="77777777" w:rsidR="00E90599" w:rsidRPr="00D41AA2" w:rsidRDefault="00E90599" w:rsidP="0016475C">
            <w:pPr>
              <w:pStyle w:val="TAL"/>
              <w:rPr>
                <w:rStyle w:val="Code"/>
              </w:rPr>
            </w:pPr>
            <w:r w:rsidRPr="00D41AA2">
              <w:rPr>
                <w:rStyle w:val="Code"/>
              </w:rPr>
              <w:t>success</w:t>
            </w:r>
          </w:p>
        </w:tc>
        <w:tc>
          <w:tcPr>
            <w:tcW w:w="1029" w:type="pct"/>
            <w:shd w:val="clear" w:color="auto" w:fill="auto"/>
          </w:tcPr>
          <w:p w14:paraId="112E1A09" w14:textId="77777777" w:rsidR="00E90599" w:rsidRPr="0023629D" w:rsidRDefault="00E90599" w:rsidP="0016475C">
            <w:pPr>
              <w:pStyle w:val="TAL"/>
              <w:rPr>
                <w:rStyle w:val="Datatypechar"/>
              </w:rPr>
            </w:pPr>
            <w:r>
              <w:rPr>
                <w:rStyle w:val="Datatypechar"/>
              </w:rPr>
              <w:t>Boolean</w:t>
            </w:r>
          </w:p>
        </w:tc>
        <w:tc>
          <w:tcPr>
            <w:tcW w:w="589" w:type="pct"/>
          </w:tcPr>
          <w:p w14:paraId="30A9923A" w14:textId="77777777" w:rsidR="00E90599" w:rsidRPr="00C522DE" w:rsidRDefault="00E90599" w:rsidP="0016475C">
            <w:pPr>
              <w:pStyle w:val="TAC"/>
            </w:pPr>
            <w:r w:rsidRPr="00C522DE">
              <w:t>1..1</w:t>
            </w:r>
          </w:p>
        </w:tc>
        <w:tc>
          <w:tcPr>
            <w:tcW w:w="2353" w:type="pct"/>
            <w:shd w:val="clear" w:color="auto" w:fill="auto"/>
          </w:tcPr>
          <w:p w14:paraId="745B956E" w14:textId="77777777" w:rsidR="00E90599" w:rsidRPr="00C522DE" w:rsidRDefault="00E90599" w:rsidP="0016475C">
            <w:pPr>
              <w:pStyle w:val="TAL"/>
            </w:pPr>
            <w:r w:rsidRPr="00C522DE">
              <w:t>Indicates whether an operation was successful (</w:t>
            </w:r>
            <w:r w:rsidRPr="00D41AA2">
              <w:rPr>
                <w:rStyle w:val="Code"/>
              </w:rPr>
              <w:t>TRUE</w:t>
            </w:r>
            <w:r w:rsidRPr="00C522DE">
              <w:t>) or not (</w:t>
            </w:r>
            <w:r w:rsidRPr="00D41AA2">
              <w:rPr>
                <w:rStyle w:val="Code"/>
              </w:rPr>
              <w:t>FALSE</w:t>
            </w:r>
            <w:r w:rsidRPr="00C522DE">
              <w:t>).</w:t>
            </w:r>
          </w:p>
        </w:tc>
      </w:tr>
      <w:tr w:rsidR="00E90599" w:rsidRPr="00A7417A" w14:paraId="5093B58B" w14:textId="77777777" w:rsidTr="004915D8">
        <w:tc>
          <w:tcPr>
            <w:tcW w:w="1028" w:type="pct"/>
            <w:shd w:val="clear" w:color="auto" w:fill="auto"/>
          </w:tcPr>
          <w:p w14:paraId="7970621F" w14:textId="77777777" w:rsidR="00E90599" w:rsidRPr="00D41AA2" w:rsidRDefault="00E90599" w:rsidP="0016475C">
            <w:pPr>
              <w:pStyle w:val="TAL"/>
              <w:rPr>
                <w:rStyle w:val="Code"/>
              </w:rPr>
            </w:pPr>
            <w:r w:rsidRPr="00D41AA2">
              <w:rPr>
                <w:rStyle w:val="Code"/>
              </w:rPr>
              <w:t>reason</w:t>
            </w:r>
          </w:p>
        </w:tc>
        <w:tc>
          <w:tcPr>
            <w:tcW w:w="1029" w:type="pct"/>
            <w:shd w:val="clear" w:color="auto" w:fill="auto"/>
          </w:tcPr>
          <w:p w14:paraId="67713D84" w14:textId="77777777" w:rsidR="00E90599" w:rsidRDefault="00E90599" w:rsidP="0016475C">
            <w:pPr>
              <w:pStyle w:val="TAL"/>
              <w:rPr>
                <w:rStyle w:val="Datatypechar"/>
              </w:rPr>
            </w:pPr>
            <w:r>
              <w:rPr>
                <w:rStyle w:val="Datatypechar"/>
              </w:rPr>
              <w:t>String</w:t>
            </w:r>
          </w:p>
        </w:tc>
        <w:tc>
          <w:tcPr>
            <w:tcW w:w="589" w:type="pct"/>
          </w:tcPr>
          <w:p w14:paraId="7E51CD56" w14:textId="77777777" w:rsidR="00E90599" w:rsidRPr="00C522DE" w:rsidRDefault="00E90599" w:rsidP="0016475C">
            <w:pPr>
              <w:pStyle w:val="TAC"/>
            </w:pPr>
            <w:r w:rsidRPr="00C522DE">
              <w:t>0..1</w:t>
            </w:r>
          </w:p>
        </w:tc>
        <w:tc>
          <w:tcPr>
            <w:tcW w:w="2353" w:type="pct"/>
            <w:shd w:val="clear" w:color="auto" w:fill="auto"/>
          </w:tcPr>
          <w:p w14:paraId="233F5B06" w14:textId="77777777" w:rsidR="00E90599" w:rsidRPr="00C522DE" w:rsidRDefault="00E90599" w:rsidP="0016475C">
            <w:pPr>
              <w:pStyle w:val="TAL"/>
            </w:pPr>
            <w:r w:rsidRPr="00C522DE">
              <w:t>Optional explanation of the success or otherwise of the operation.</w:t>
            </w:r>
          </w:p>
        </w:tc>
      </w:tr>
    </w:tbl>
    <w:p w14:paraId="4DA87075" w14:textId="77777777" w:rsidR="00E90599" w:rsidRDefault="00E90599" w:rsidP="00E90599">
      <w:pPr>
        <w:pStyle w:val="TAN"/>
      </w:pPr>
    </w:p>
    <w:p w14:paraId="6EE54A2C" w14:textId="77777777" w:rsidR="00351F0D" w:rsidRPr="00642B41" w:rsidRDefault="00351F0D" w:rsidP="00351F0D">
      <w:pPr>
        <w:pStyle w:val="Heading3"/>
        <w:rPr>
          <w:noProof/>
        </w:rPr>
      </w:pPr>
      <w:bookmarkStart w:id="1037" w:name="_Toc68899580"/>
      <w:bookmarkStart w:id="1038" w:name="_Toc71214331"/>
      <w:bookmarkStart w:id="1039" w:name="_Toc71722005"/>
      <w:bookmarkStart w:id="1040" w:name="_Toc74859057"/>
      <w:bookmarkStart w:id="1041" w:name="_Toc74917186"/>
      <w:r w:rsidRPr="00642B41">
        <w:rPr>
          <w:noProof/>
        </w:rPr>
        <w:t>6.4.4</w:t>
      </w:r>
      <w:r w:rsidRPr="00642B41">
        <w:rPr>
          <w:noProof/>
        </w:rPr>
        <w:tab/>
        <w:t>Enumerated data types</w:t>
      </w:r>
      <w:bookmarkEnd w:id="1037"/>
      <w:bookmarkEnd w:id="1038"/>
      <w:bookmarkEnd w:id="1039"/>
      <w:bookmarkEnd w:id="1040"/>
      <w:bookmarkEnd w:id="1041"/>
    </w:p>
    <w:p w14:paraId="6D5B7038" w14:textId="77777777" w:rsidR="00351F0D" w:rsidRDefault="00351F0D" w:rsidP="00351F0D">
      <w:pPr>
        <w:pStyle w:val="Heading4"/>
        <w:rPr>
          <w:noProof/>
        </w:rPr>
      </w:pPr>
      <w:bookmarkStart w:id="1042" w:name="_Toc68899581"/>
      <w:bookmarkStart w:id="1043" w:name="_Toc71214332"/>
      <w:bookmarkStart w:id="1044" w:name="_Toc71722006"/>
      <w:bookmarkStart w:id="1045" w:name="_Toc74859058"/>
      <w:bookmarkStart w:id="1046" w:name="_Toc74917187"/>
      <w:r w:rsidRPr="00642B41">
        <w:rPr>
          <w:noProof/>
        </w:rPr>
        <w:t>6.4.4.1</w:t>
      </w:r>
      <w:r w:rsidRPr="00642B41">
        <w:rPr>
          <w:noProof/>
        </w:rPr>
        <w:tab/>
        <w:t xml:space="preserve">CellIdentifierType </w:t>
      </w:r>
      <w:r>
        <w:rPr>
          <w:noProof/>
        </w:rPr>
        <w:t>enumeration</w:t>
      </w:r>
      <w:bookmarkEnd w:id="1042"/>
      <w:bookmarkEnd w:id="1043"/>
      <w:bookmarkEnd w:id="1044"/>
      <w:bookmarkEnd w:id="1045"/>
      <w:bookmarkEnd w:id="1046"/>
    </w:p>
    <w:p w14:paraId="224D3633" w14:textId="77777777" w:rsidR="00A07E73" w:rsidRPr="00231C59" w:rsidRDefault="00A07E73" w:rsidP="00A07E73">
      <w:pPr>
        <w:keepNext/>
      </w:pPr>
      <w:r>
        <w:t xml:space="preserve">The data model for the </w:t>
      </w:r>
      <w:proofErr w:type="spellStart"/>
      <w:r w:rsidRPr="00BC4081">
        <w:rPr>
          <w:rFonts w:ascii="Arial" w:hAnsi="Arial" w:cs="Arial"/>
          <w:i/>
          <w:iCs/>
          <w:sz w:val="18"/>
          <w:szCs w:val="18"/>
        </w:rPr>
        <w:t>CellIdentifierType</w:t>
      </w:r>
      <w:proofErr w:type="spellEnd"/>
      <w:r>
        <w:t xml:space="preserve"> enumeration which indicates the type of cell identifier as defined in TS 23.003 [7], is specified in Table 6.4.4.1-1 below:</w:t>
      </w:r>
    </w:p>
    <w:p w14:paraId="0B1DA8EC" w14:textId="77777777" w:rsidR="00351F0D" w:rsidRPr="00C522DE" w:rsidRDefault="00351F0D" w:rsidP="00351F0D">
      <w:pPr>
        <w:pStyle w:val="TH"/>
      </w:pPr>
      <w:r w:rsidRPr="00C522DE">
        <w:t>Table 6.4.4.1</w:t>
      </w:r>
      <w:r w:rsidRPr="00C522DE">
        <w:noBreakHyphen/>
        <w:t xml:space="preserve">1: Definition of </w:t>
      </w:r>
      <w:proofErr w:type="spellStart"/>
      <w:r w:rsidRPr="00C522DE">
        <w:t>CellIdentifierType</w:t>
      </w:r>
      <w:proofErr w:type="spellEnd"/>
      <w:r w:rsidRPr="00C522DE">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4625D9"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4625D9" w:rsidRDefault="00351F0D" w:rsidP="00DB7C2C">
            <w:pPr>
              <w:pStyle w:val="TAL"/>
            </w:pPr>
            <w:r w:rsidRPr="004625D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4625D9" w:rsidRDefault="00351F0D" w:rsidP="00DB7C2C">
            <w:pPr>
              <w:pStyle w:val="TAL"/>
            </w:pPr>
            <w:r w:rsidRPr="004625D9">
              <w:t>Description</w:t>
            </w:r>
          </w:p>
        </w:tc>
      </w:tr>
      <w:tr w:rsidR="00351F0D" w:rsidRPr="004625D9"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D41AA2" w:rsidRDefault="00351F0D" w:rsidP="004625D9">
            <w:pPr>
              <w:pStyle w:val="TAL"/>
              <w:rPr>
                <w:rStyle w:val="Code"/>
              </w:rPr>
            </w:pPr>
            <w:r w:rsidRPr="00D41AA2">
              <w:rPr>
                <w:rStyle w:val="Cod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4625D9" w:rsidRDefault="00351F0D" w:rsidP="00DB7C2C">
            <w:pPr>
              <w:pStyle w:val="TAL"/>
            </w:pPr>
            <w:r w:rsidRPr="004625D9">
              <w:t>Cell Global Identification.</w:t>
            </w:r>
          </w:p>
        </w:tc>
      </w:tr>
      <w:tr w:rsidR="00351F0D" w:rsidRPr="004625D9"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D41AA2" w:rsidRDefault="00351F0D" w:rsidP="004625D9">
            <w:pPr>
              <w:pStyle w:val="TAL"/>
              <w:rPr>
                <w:rStyle w:val="Code"/>
              </w:rPr>
            </w:pPr>
            <w:r w:rsidRPr="00D41AA2">
              <w:rPr>
                <w:rStyle w:val="Cod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4625D9" w:rsidRDefault="00351F0D" w:rsidP="00DB7C2C">
            <w:pPr>
              <w:pStyle w:val="TAL"/>
            </w:pPr>
            <w:r w:rsidRPr="004625D9">
              <w:t>E-UTRAN Cell Global Identification.</w:t>
            </w:r>
          </w:p>
        </w:tc>
      </w:tr>
      <w:tr w:rsidR="00351F0D" w:rsidRPr="004625D9"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D41AA2" w:rsidRDefault="00351F0D" w:rsidP="004625D9">
            <w:pPr>
              <w:pStyle w:val="TAL"/>
              <w:rPr>
                <w:rStyle w:val="Code"/>
              </w:rPr>
            </w:pPr>
            <w:r w:rsidRPr="00D41AA2">
              <w:rPr>
                <w:rStyle w:val="Cod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4625D9" w:rsidRDefault="00351F0D" w:rsidP="00DB7C2C">
            <w:pPr>
              <w:pStyle w:val="TAL"/>
            </w:pPr>
            <w:r w:rsidRPr="004625D9">
              <w:t>NR Cell Global Identity.</w:t>
            </w:r>
          </w:p>
        </w:tc>
      </w:tr>
    </w:tbl>
    <w:p w14:paraId="70AB9454" w14:textId="330C28C0" w:rsidR="00E90599" w:rsidRDefault="00E90599" w:rsidP="00DE2B16">
      <w:pPr>
        <w:pStyle w:val="TAN"/>
      </w:pPr>
    </w:p>
    <w:p w14:paraId="229A712B" w14:textId="3CA601DE" w:rsidR="00C25CCD" w:rsidRDefault="00E704A8" w:rsidP="00C25CCD">
      <w:pPr>
        <w:pStyle w:val="Heading4"/>
      </w:pPr>
      <w:bookmarkStart w:id="1047" w:name="_Toc68899582"/>
      <w:bookmarkStart w:id="1048" w:name="_Toc71214333"/>
      <w:bookmarkStart w:id="1049" w:name="_Toc71722007"/>
      <w:bookmarkStart w:id="1050" w:name="_Toc74859059"/>
      <w:bookmarkStart w:id="1051" w:name="_Toc74917188"/>
      <w:r>
        <w:t>6</w:t>
      </w:r>
      <w:r w:rsidR="00C25CCD">
        <w:t>.</w:t>
      </w:r>
      <w:r>
        <w:t>4</w:t>
      </w:r>
      <w:r w:rsidR="00C25CCD">
        <w:t>.</w:t>
      </w:r>
      <w:r w:rsidR="0016475C">
        <w:t>4</w:t>
      </w:r>
      <w:r w:rsidR="00C25CCD" w:rsidRPr="00BD46FD">
        <w:t>.</w:t>
      </w:r>
      <w:r w:rsidR="00C25CCD">
        <w:t>2</w:t>
      </w:r>
      <w:r w:rsidR="00C25CCD" w:rsidRPr="00BD46FD">
        <w:tab/>
      </w:r>
      <w:proofErr w:type="spellStart"/>
      <w:r w:rsidR="00C25CCD" w:rsidRPr="00A7723C">
        <w:t>SdfMethod</w:t>
      </w:r>
      <w:proofErr w:type="spellEnd"/>
      <w:r w:rsidR="00C25CCD">
        <w:t xml:space="preserve"> enumeration</w:t>
      </w:r>
      <w:bookmarkEnd w:id="1047"/>
      <w:bookmarkEnd w:id="1048"/>
      <w:bookmarkEnd w:id="1049"/>
      <w:bookmarkEnd w:id="1050"/>
      <w:bookmarkEnd w:id="1051"/>
    </w:p>
    <w:p w14:paraId="19F43552" w14:textId="781ABEAA" w:rsidR="00C25CCD" w:rsidRPr="00013AC9" w:rsidRDefault="00C25CCD" w:rsidP="00C25CCD">
      <w:pPr>
        <w:keepNext/>
      </w:pPr>
      <w:r>
        <w:t xml:space="preserve">The data model for the </w:t>
      </w:r>
      <w:proofErr w:type="spellStart"/>
      <w:r w:rsidRPr="00D41AA2">
        <w:rPr>
          <w:rStyle w:val="Code"/>
        </w:rPr>
        <w:t>SdfMethod</w:t>
      </w:r>
      <w:proofErr w:type="spellEnd"/>
      <w:r w:rsidRPr="00D41AA2">
        <w:rPr>
          <w:rStyle w:val="Code"/>
        </w:rPr>
        <w:t xml:space="preserve"> </w:t>
      </w:r>
      <w:r>
        <w:t>enumeration is specified in table </w:t>
      </w:r>
      <w:r w:rsidR="00E704A8">
        <w:t>6</w:t>
      </w:r>
      <w:r>
        <w:t>.</w:t>
      </w:r>
      <w:r w:rsidR="00E704A8">
        <w:t>4</w:t>
      </w:r>
      <w:r>
        <w:t>.</w:t>
      </w:r>
      <w:r w:rsidR="0039341F">
        <w:t>4</w:t>
      </w:r>
      <w:r>
        <w:t>.</w:t>
      </w:r>
      <w:r w:rsidR="00E704A8">
        <w:t>2</w:t>
      </w:r>
      <w:r>
        <w:t>-1 below:</w:t>
      </w:r>
    </w:p>
    <w:p w14:paraId="48AE5531" w14:textId="6D069EEA" w:rsidR="00C25CCD" w:rsidRPr="00C522DE" w:rsidRDefault="00C25CCD" w:rsidP="00C25CCD">
      <w:pPr>
        <w:pStyle w:val="TH"/>
      </w:pPr>
      <w:r w:rsidRPr="00C522DE">
        <w:t>Table </w:t>
      </w:r>
      <w:r w:rsidR="00E704A8" w:rsidRPr="00C522DE">
        <w:t>6</w:t>
      </w:r>
      <w:r w:rsidRPr="00C522DE">
        <w:t>.</w:t>
      </w:r>
      <w:r w:rsidR="00E704A8" w:rsidRPr="00C522DE">
        <w:t>4</w:t>
      </w:r>
      <w:r w:rsidRPr="00C522DE">
        <w:t>.</w:t>
      </w:r>
      <w:r w:rsidR="0039341F" w:rsidRPr="00C522DE">
        <w:t>4</w:t>
      </w:r>
      <w:r w:rsidRPr="00C522DE">
        <w:t>.2</w:t>
      </w:r>
      <w:r w:rsidRPr="00C522DE">
        <w:noBreakHyphen/>
        <w:t xml:space="preserve">1: Definition of </w:t>
      </w:r>
      <w:proofErr w:type="spellStart"/>
      <w:r w:rsidRPr="00C522DE">
        <w:t>SdfMethod</w:t>
      </w:r>
      <w:proofErr w:type="spellEnd"/>
      <w:r w:rsidRPr="00C522DE">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pPr>
            <w:r>
              <w:t>Description</w:t>
            </w:r>
          </w:p>
        </w:tc>
      </w:tr>
      <w:tr w:rsidR="00A07E73" w:rsidRPr="001B292C"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D41AA2" w:rsidRDefault="00A07E73" w:rsidP="00A07E73">
            <w:pPr>
              <w:pStyle w:val="TAL"/>
              <w:rPr>
                <w:rStyle w:val="Code"/>
              </w:rPr>
            </w:pPr>
            <w:r w:rsidRPr="00D41AA2">
              <w:rPr>
                <w:rStyle w:val="Cod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E21B0F" w:rsidRDefault="00A07E73" w:rsidP="00E21B0F">
            <w:pPr>
              <w:pStyle w:val="TAL"/>
            </w:pPr>
            <w:r w:rsidRPr="00E21B0F">
              <w:t>The Media Session Handler shall use 5-Tuples for Service Data Flow descriptions. The 5</w:t>
            </w:r>
            <w:r w:rsidRPr="00E21B0F">
              <w:noBreakHyphen/>
              <w:t>Tuple shall not contain a wildcard.</w:t>
            </w:r>
          </w:p>
        </w:tc>
      </w:tr>
      <w:tr w:rsidR="00A07E73" w:rsidRPr="001B292C"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D41AA2" w:rsidRDefault="00A07E73" w:rsidP="00A07E73">
            <w:pPr>
              <w:pStyle w:val="TAL"/>
              <w:rPr>
                <w:rStyle w:val="Code"/>
              </w:rPr>
            </w:pPr>
            <w:r w:rsidRPr="00D41AA2">
              <w:rPr>
                <w:rStyle w:val="Cod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E21B0F" w:rsidRDefault="00A07E73" w:rsidP="00E21B0F">
            <w:pPr>
              <w:pStyle w:val="TAL"/>
            </w:pPr>
            <w:r w:rsidRPr="00E21B0F">
              <w:t>The Media Session Handler shall use a 2-Tuple of UE IP and Server IP as Service Data Flow Description.</w:t>
            </w:r>
          </w:p>
        </w:tc>
      </w:tr>
      <w:tr w:rsidR="00A07E73" w:rsidRPr="001B292C"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D41AA2" w:rsidRDefault="00A07E73" w:rsidP="00A07E73">
            <w:pPr>
              <w:pStyle w:val="TAL"/>
              <w:rPr>
                <w:rStyle w:val="Code"/>
              </w:rPr>
            </w:pPr>
            <w:r w:rsidRPr="00D41AA2">
              <w:rPr>
                <w:rStyle w:val="Cod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E21B0F" w:rsidRDefault="00A07E73" w:rsidP="00E21B0F">
            <w:pPr>
              <w:pStyle w:val="TAL"/>
            </w:pPr>
            <w:r w:rsidRPr="00E21B0F">
              <w:t>The Media Session Handler shall apply Type of Service (</w:t>
            </w:r>
            <w:proofErr w:type="spellStart"/>
            <w:r w:rsidRPr="00E21B0F">
              <w:t>ToS</w:t>
            </w:r>
            <w:proofErr w:type="spellEnd"/>
            <w:r w:rsidRPr="00E21B0F">
              <w:t>) marking to the Service Data Flow.</w:t>
            </w:r>
          </w:p>
        </w:tc>
      </w:tr>
      <w:tr w:rsidR="00A07E73" w:rsidRPr="001B292C"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D41AA2" w:rsidRDefault="00A07E73" w:rsidP="00A07E73">
            <w:pPr>
              <w:pStyle w:val="TAL"/>
              <w:rPr>
                <w:rStyle w:val="Code"/>
              </w:rPr>
            </w:pPr>
            <w:r w:rsidRPr="00D41AA2">
              <w:rPr>
                <w:rStyle w:val="Cod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E21B0F" w:rsidRDefault="00A07E73" w:rsidP="00E21B0F">
            <w:pPr>
              <w:pStyle w:val="TAL"/>
            </w:pPr>
            <w:r w:rsidRPr="00E21B0F">
              <w:t>The Media Session Handler shall apply IPv6 flow label marking and provide the IPv6 flow label of the Service Data Flow.</w:t>
            </w:r>
          </w:p>
        </w:tc>
      </w:tr>
      <w:tr w:rsidR="00A07E73" w:rsidRPr="001B292C"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D41AA2" w:rsidRDefault="00A07E73" w:rsidP="00A07E73">
            <w:pPr>
              <w:pStyle w:val="TAL"/>
              <w:rPr>
                <w:rStyle w:val="Code"/>
              </w:rPr>
            </w:pPr>
            <w:r w:rsidRPr="00D41AA2">
              <w:rPr>
                <w:rStyle w:val="Cod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E21B0F" w:rsidRDefault="00A07E73" w:rsidP="00E21B0F">
            <w:pPr>
              <w:pStyle w:val="TAL"/>
            </w:pPr>
            <w:r w:rsidRPr="00E21B0F">
              <w:t>The Media Session Handler shall provide the domain name of the 5GMSd AS.</w:t>
            </w:r>
          </w:p>
        </w:tc>
      </w:tr>
    </w:tbl>
    <w:p w14:paraId="4B68DEE6" w14:textId="3A279D4B" w:rsidR="00C25CCD" w:rsidRDefault="00C25CCD" w:rsidP="00C25CCD">
      <w:pPr>
        <w:pStyle w:val="TAN"/>
      </w:pPr>
    </w:p>
    <w:p w14:paraId="69D3EAC3" w14:textId="77777777" w:rsidR="00A07E73" w:rsidRDefault="00A07E73" w:rsidP="00DB7C2C">
      <w:pPr>
        <w:pStyle w:val="Heading4"/>
      </w:pPr>
      <w:bookmarkStart w:id="1052" w:name="_Toc68899583"/>
      <w:bookmarkStart w:id="1053" w:name="_Toc71214334"/>
      <w:bookmarkStart w:id="1054" w:name="_Toc71722008"/>
      <w:bookmarkStart w:id="1055" w:name="_Toc74859060"/>
      <w:bookmarkStart w:id="1056" w:name="_Toc74917189"/>
      <w:r>
        <w:t>6.4.4</w:t>
      </w:r>
      <w:r w:rsidRPr="00BD46FD">
        <w:t>.</w:t>
      </w:r>
      <w:r>
        <w:t>3</w:t>
      </w:r>
      <w:r w:rsidRPr="00BD46FD">
        <w:tab/>
      </w:r>
      <w:proofErr w:type="spellStart"/>
      <w:r>
        <w:t>ProvisioningSessionType</w:t>
      </w:r>
      <w:proofErr w:type="spellEnd"/>
      <w:r>
        <w:t xml:space="preserve"> enumeration</w:t>
      </w:r>
      <w:bookmarkEnd w:id="1052"/>
      <w:bookmarkEnd w:id="1053"/>
      <w:bookmarkEnd w:id="1054"/>
      <w:bookmarkEnd w:id="1055"/>
      <w:bookmarkEnd w:id="1056"/>
    </w:p>
    <w:p w14:paraId="01E21D13" w14:textId="77777777" w:rsidR="00A07E73" w:rsidRPr="00013AC9" w:rsidRDefault="00A07E73" w:rsidP="00A07E73">
      <w:pPr>
        <w:keepNext/>
      </w:pPr>
      <w:r>
        <w:t xml:space="preserve">The data model for the </w:t>
      </w:r>
      <w:proofErr w:type="spellStart"/>
      <w:r w:rsidRPr="00D41AA2">
        <w:rPr>
          <w:rStyle w:val="Code"/>
        </w:rPr>
        <w:t>ProvisioningSessionType</w:t>
      </w:r>
      <w:proofErr w:type="spellEnd"/>
      <w:r w:rsidRPr="00D41AA2">
        <w:rPr>
          <w:rStyle w:val="Code"/>
        </w:rPr>
        <w:t xml:space="preserve"> </w:t>
      </w:r>
      <w:r>
        <w:t>enumeration is specified in Table 6.4.4.3-1 below:</w:t>
      </w:r>
    </w:p>
    <w:p w14:paraId="5A821A66" w14:textId="77777777" w:rsidR="00A07E73" w:rsidRPr="00C522DE" w:rsidRDefault="00A07E73" w:rsidP="00A07E73">
      <w:pPr>
        <w:pStyle w:val="TH"/>
      </w:pPr>
      <w:r w:rsidRPr="00C522DE">
        <w:t>Table 6.4.4.3</w:t>
      </w:r>
      <w:r w:rsidRPr="00C522DE">
        <w:noBreakHyphen/>
        <w:t xml:space="preserve">1: Definition of </w:t>
      </w:r>
      <w:proofErr w:type="spellStart"/>
      <w:r w:rsidRPr="00C522DE">
        <w:t>ProvisioningSessionType</w:t>
      </w:r>
      <w:proofErr w:type="spellEnd"/>
      <w:r w:rsidRPr="00C522DE">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Default="00A07E73" w:rsidP="00E21B0F">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Default="00A07E73" w:rsidP="00E21B0F">
            <w:pPr>
              <w:pStyle w:val="TAH"/>
            </w:pPr>
            <w:r>
              <w:t>Description</w:t>
            </w:r>
          </w:p>
        </w:tc>
      </w:tr>
      <w:tr w:rsidR="00A07E73" w:rsidRPr="001B292C"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D41AA2" w:rsidRDefault="00A07E73" w:rsidP="0092519C">
            <w:pPr>
              <w:pStyle w:val="TAL"/>
              <w:rPr>
                <w:rStyle w:val="Code"/>
              </w:rPr>
            </w:pPr>
            <w:r w:rsidRPr="00D41AA2">
              <w:rPr>
                <w:rStyle w:val="Cod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1B292C" w:rsidRDefault="00A07E73" w:rsidP="0092519C">
            <w:pPr>
              <w:pStyle w:val="TAL"/>
            </w:pPr>
            <w:r>
              <w:t>Downlink media streaming</w:t>
            </w:r>
          </w:p>
        </w:tc>
      </w:tr>
      <w:tr w:rsidR="00A07E73"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D41AA2" w:rsidRDefault="00A07E73" w:rsidP="0092519C">
            <w:pPr>
              <w:pStyle w:val="TAL"/>
              <w:rPr>
                <w:rStyle w:val="Code"/>
              </w:rPr>
            </w:pPr>
            <w:r w:rsidRPr="00D41AA2">
              <w:rPr>
                <w:rStyle w:val="Cod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Default="00A07E73" w:rsidP="0092519C">
            <w:pPr>
              <w:pStyle w:val="TAL"/>
            </w:pPr>
            <w:r>
              <w:rPr>
                <w:lang w:eastAsia="zh-CN"/>
              </w:rPr>
              <w:t>Uplink media streaming</w:t>
            </w:r>
          </w:p>
        </w:tc>
      </w:tr>
    </w:tbl>
    <w:p w14:paraId="1CCA118D" w14:textId="77777777" w:rsidR="00A07E73" w:rsidRPr="00586B6B" w:rsidRDefault="00A07E73" w:rsidP="00C25CCD">
      <w:pPr>
        <w:pStyle w:val="TAN"/>
      </w:pPr>
    </w:p>
    <w:p w14:paraId="3EE2AE89" w14:textId="77777777" w:rsidR="00256D94" w:rsidRDefault="00256D94" w:rsidP="00256D94">
      <w:pPr>
        <w:pStyle w:val="Heading2"/>
      </w:pPr>
      <w:bookmarkStart w:id="1057" w:name="_Toc68899584"/>
      <w:bookmarkStart w:id="1058" w:name="_Toc71214335"/>
      <w:bookmarkStart w:id="1059" w:name="_Toc71722009"/>
      <w:bookmarkStart w:id="1060" w:name="_Toc74859061"/>
      <w:bookmarkStart w:id="1061" w:name="_Toc74917190"/>
      <w:r w:rsidRPr="00294B2B">
        <w:rPr>
          <w:rFonts w:eastAsia="Calibri"/>
        </w:rPr>
        <w:t>6.5</w:t>
      </w:r>
      <w:r w:rsidRPr="00294B2B">
        <w:rPr>
          <w:rFonts w:eastAsia="Calibri"/>
        </w:rPr>
        <w:tab/>
      </w:r>
      <w:r w:rsidRPr="00294B2B">
        <w:t xml:space="preserve">Explanation of API </w:t>
      </w:r>
      <w:r>
        <w:t xml:space="preserve">data model </w:t>
      </w:r>
      <w:r w:rsidRPr="00294B2B">
        <w:t>notation</w:t>
      </w:r>
      <w:bookmarkEnd w:id="1057"/>
      <w:bookmarkEnd w:id="1058"/>
      <w:bookmarkEnd w:id="1059"/>
      <w:bookmarkEnd w:id="1060"/>
      <w:bookmarkEnd w:id="1061"/>
    </w:p>
    <w:p w14:paraId="194E8F38" w14:textId="77777777" w:rsidR="00256D94" w:rsidRDefault="00256D94" w:rsidP="00FA39D2">
      <w:pPr>
        <w:keepNext/>
        <w:rPr>
          <w:rFonts w:eastAsia="Calibri"/>
        </w:rPr>
      </w:pPr>
      <w:r>
        <w:rPr>
          <w:rFonts w:eastAsia="Calibri"/>
        </w:rPr>
        <w:t>The data models in the following API clauses are specified using the following notational conventions:</w:t>
      </w:r>
    </w:p>
    <w:p w14:paraId="75D91BD3" w14:textId="00B7C7B7" w:rsidR="00256D94" w:rsidRPr="00294B2B" w:rsidRDefault="00256D94" w:rsidP="00FA39D2">
      <w:pPr>
        <w:pStyle w:val="B1"/>
        <w:keepNext/>
      </w:pPr>
      <w:r>
        <w:rPr>
          <w:rFonts w:eastAsia="Calibri"/>
        </w:rPr>
        <w:lastRenderedPageBreak/>
        <w:t>1.</w:t>
      </w:r>
      <w:r>
        <w:rPr>
          <w:rFonts w:eastAsia="Calibri"/>
        </w:rPr>
        <w:tab/>
        <w:t>Data models are expressed as an unordered list of JSON properties [</w:t>
      </w:r>
      <w:r w:rsidR="0079161C">
        <w:rPr>
          <w:rFonts w:eastAsia="Calibri"/>
        </w:rPr>
        <w:t>38</w:t>
      </w:r>
      <w:r>
        <w:rPr>
          <w:rFonts w:eastAsia="Calibri"/>
        </w:rPr>
        <w:t>] with one property defined in each row of the data model table.</w:t>
      </w:r>
    </w:p>
    <w:p w14:paraId="250D6E9B" w14:textId="449555B2" w:rsidR="00256D94" w:rsidRPr="00C522DE" w:rsidRDefault="00256D94" w:rsidP="00FA39D2">
      <w:pPr>
        <w:pStyle w:val="B1"/>
        <w:keepNext/>
      </w:pPr>
      <w:r w:rsidRPr="00C522DE">
        <w:t>2.</w:t>
      </w:r>
      <w:r w:rsidRPr="00C522DE">
        <w:tab/>
        <w:t xml:space="preserve">The </w:t>
      </w:r>
      <w:r w:rsidRPr="00C522DE">
        <w:rPr>
          <w:i/>
        </w:rPr>
        <w:t>Data type</w:t>
      </w:r>
      <w:r w:rsidRPr="00C522DE">
        <w:t xml:space="preserve"> column defines the type of the property, according to JSON notation [38].</w:t>
      </w:r>
    </w:p>
    <w:p w14:paraId="0F58FB04" w14:textId="77777777" w:rsidR="00256D94" w:rsidRPr="00C522DE" w:rsidRDefault="00256D94" w:rsidP="00D41AA2">
      <w:pPr>
        <w:pStyle w:val="B1"/>
        <w:keepNext/>
      </w:pPr>
      <w:r w:rsidRPr="00C522DE">
        <w:t>3.</w:t>
      </w:r>
      <w:r w:rsidRPr="00C522DE">
        <w:tab/>
        <w:t xml:space="preserve">The keyword "Array" in the </w:t>
      </w:r>
      <w:r w:rsidRPr="00C522DE">
        <w:rPr>
          <w:i/>
        </w:rPr>
        <w:t>Data type</w:t>
      </w:r>
      <w:r w:rsidRPr="00C522DE">
        <w:t xml:space="preserve"> column indicates that zero or more elements of the data type in brackets are included. The number of elements in the array may additionally be constrained by normative text in the </w:t>
      </w:r>
      <w:r w:rsidRPr="00C522DE">
        <w:rPr>
          <w:i/>
        </w:rPr>
        <w:t>Description</w:t>
      </w:r>
      <w:r w:rsidRPr="00C522DE">
        <w:t xml:space="preserve"> column.</w:t>
      </w:r>
    </w:p>
    <w:p w14:paraId="63A27F99" w14:textId="3E9B9457" w:rsidR="00256D94" w:rsidRPr="00294B2B" w:rsidRDefault="00256D94" w:rsidP="00D41AA2">
      <w:pPr>
        <w:pStyle w:val="B1"/>
        <w:keepNext/>
      </w:pPr>
      <w:r w:rsidRPr="00C522DE">
        <w:t>4.</w:t>
      </w:r>
      <w:r w:rsidRPr="00C522DE">
        <w:tab/>
        <w:t xml:space="preserve">The </w:t>
      </w:r>
      <w:r w:rsidRPr="00C522DE">
        <w:rPr>
          <w:i/>
        </w:rPr>
        <w:t>Cardinality</w:t>
      </w:r>
      <w:r w:rsidRPr="00C522DE">
        <w:t xml:space="preserve"> column defines whether a property is optional or mandatory. An array with cardinality 0 indicates that the array proper</w:t>
      </w:r>
      <w:r w:rsidR="008D7B5D" w:rsidRPr="008D7B5D">
        <w:t>t</w:t>
      </w:r>
      <w:r w:rsidRPr="00C522DE">
        <w:t>y is optional in the data structure. An array with cardinality 1 indicates that the proper</w:t>
      </w:r>
      <w:r w:rsidR="008D7B5D" w:rsidRPr="008D7B5D">
        <w:t>t</w:t>
      </w:r>
      <w:r w:rsidRPr="00C522DE">
        <w:t>y is mandatory in the data structure, even when the array is empty.</w:t>
      </w:r>
    </w:p>
    <w:p w14:paraId="6C0604CB" w14:textId="77777777" w:rsidR="00256D94" w:rsidRPr="0025208C" w:rsidRDefault="00256D94" w:rsidP="00256D94">
      <w:pPr>
        <w:pStyle w:val="B1"/>
      </w:pPr>
      <w:r w:rsidRPr="00C522DE">
        <w:t>5.</w:t>
      </w:r>
      <w:r w:rsidRPr="00C522DE">
        <w:tab/>
        <w:t xml:space="preserve">The keyword "Object" in the </w:t>
      </w:r>
      <w:r w:rsidRPr="00C522DE">
        <w:rPr>
          <w:i/>
        </w:rPr>
        <w:t>Data type</w:t>
      </w:r>
      <w:r w:rsidRPr="00C522DE">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Default="00256D94" w:rsidP="00FA39D2">
      <w:pPr>
        <w:pStyle w:val="B1"/>
        <w:keepNext/>
      </w:pPr>
      <w:r>
        <w:t>6.</w:t>
      </w:r>
      <w:r>
        <w:tab/>
        <w:t xml:space="preserve">In the case of data types specifying RESTful resources, the additional </w:t>
      </w:r>
      <w:r w:rsidRPr="00C434DB">
        <w:rPr>
          <w:i/>
        </w:rPr>
        <w:t>Usage</w:t>
      </w:r>
      <w:r>
        <w:t xml:space="preserve"> column defines the property behaviour for each CRUD Operation as follows:</w:t>
      </w:r>
    </w:p>
    <w:p w14:paraId="27F0F156" w14:textId="640F5FEA" w:rsidR="00256D94" w:rsidRPr="00F34A36" w:rsidRDefault="00256D94" w:rsidP="00FA39D2">
      <w:pPr>
        <w:pStyle w:val="B2"/>
        <w:keepNext/>
      </w:pPr>
      <w:r w:rsidRPr="00F34A36">
        <w:t>-</w:t>
      </w:r>
      <w:r w:rsidRPr="00F34A36">
        <w:tab/>
      </w:r>
      <w:r w:rsidR="006B2CF3">
        <w:t>"</w:t>
      </w:r>
      <w:r w:rsidRPr="00F34A36">
        <w:t>C</w:t>
      </w:r>
      <w:r w:rsidR="006B2CF3">
        <w:t>"</w:t>
      </w:r>
      <w:r w:rsidRPr="00F34A36">
        <w:t xml:space="preserve"> (Create), </w:t>
      </w:r>
      <w:r w:rsidR="006B2CF3">
        <w:t>"</w:t>
      </w:r>
      <w:r w:rsidRPr="00F34A36">
        <w:t>R</w:t>
      </w:r>
      <w:r w:rsidR="006B2CF3">
        <w:t>"</w:t>
      </w:r>
      <w:r w:rsidRPr="00F34A36">
        <w:t xml:space="preserve"> (Read) and </w:t>
      </w:r>
      <w:r w:rsidR="006B2CF3">
        <w:t>"</w:t>
      </w:r>
      <w:r w:rsidRPr="00F34A36">
        <w:t>U</w:t>
      </w:r>
      <w:r w:rsidR="006B2CF3">
        <w:t>"</w:t>
      </w:r>
      <w:r w:rsidRPr="00F34A36">
        <w:t xml:space="preserve"> (Update) refers to the CRUD procedure during which the property is present in the resource type. (The Delete operation never takes any input data type.)</w:t>
      </w:r>
    </w:p>
    <w:p w14:paraId="616736D3" w14:textId="63C22147" w:rsidR="00256D94" w:rsidRPr="00F34A36" w:rsidRDefault="00256D94" w:rsidP="00FA39D2">
      <w:pPr>
        <w:pStyle w:val="B2"/>
        <w:keepNext/>
      </w:pPr>
      <w:r w:rsidRPr="00F34A36">
        <w:t>-</w:t>
      </w:r>
      <w:r w:rsidRPr="00F34A36">
        <w:tab/>
      </w:r>
      <w:r w:rsidR="006B2CF3">
        <w:t>"</w:t>
      </w:r>
      <w:r w:rsidRPr="00F34A36">
        <w:t>RO</w:t>
      </w:r>
      <w:r w:rsidR="006B2CF3">
        <w:t>"</w:t>
      </w:r>
      <w:r w:rsidRPr="00F34A36">
        <w:t xml:space="preserve"> signifies a read-only property. Only the API provider function is permitted to modify the property value. The API invoker can only read the value.</w:t>
      </w:r>
    </w:p>
    <w:p w14:paraId="4FAF1A89" w14:textId="35015F25" w:rsidR="00256D94" w:rsidRPr="00F34A36" w:rsidRDefault="00256D94" w:rsidP="00256D94">
      <w:pPr>
        <w:pStyle w:val="B2"/>
      </w:pPr>
      <w:r w:rsidRPr="00F34A36">
        <w:t>-</w:t>
      </w:r>
      <w:r w:rsidRPr="00F34A36">
        <w:tab/>
      </w:r>
      <w:r w:rsidR="006B2CF3">
        <w:t>"</w:t>
      </w:r>
      <w:r w:rsidRPr="00F34A36">
        <w:t>RW</w:t>
      </w:r>
      <w:r w:rsidR="006B2CF3">
        <w:t>"</w:t>
      </w:r>
      <w:r w:rsidRPr="00F34A36">
        <w:t xml:space="preserve"> signifies a read/write property. The API provider and API invoker may both modify the property value.</w:t>
      </w:r>
    </w:p>
    <w:p w14:paraId="5085EE98" w14:textId="0ED3AB7D" w:rsidR="00256D94" w:rsidRPr="00586B6B" w:rsidRDefault="00256D94" w:rsidP="00256D94">
      <w:pPr>
        <w:pStyle w:val="B1"/>
      </w:pPr>
      <w:r w:rsidRPr="00F34A36">
        <w:t>7.</w:t>
      </w:r>
      <w:r w:rsidRPr="00F34A36">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586B6B" w:rsidRDefault="007D59CE" w:rsidP="009B6154">
      <w:pPr>
        <w:pStyle w:val="Heading1"/>
      </w:pPr>
      <w:bookmarkStart w:id="1062" w:name="_Toc68899585"/>
      <w:bookmarkStart w:id="1063" w:name="_Toc71214336"/>
      <w:bookmarkStart w:id="1064" w:name="_Toc71722010"/>
      <w:bookmarkStart w:id="1065" w:name="_Toc74859062"/>
      <w:bookmarkStart w:id="1066" w:name="_Toc74917191"/>
      <w:r w:rsidRPr="00586B6B">
        <w:lastRenderedPageBreak/>
        <w:t>7</w:t>
      </w:r>
      <w:r w:rsidR="00A41C87" w:rsidRPr="00586B6B">
        <w:tab/>
      </w:r>
      <w:r w:rsidRPr="00586B6B">
        <w:t>Provisioning (M1) APIs</w:t>
      </w:r>
      <w:bookmarkEnd w:id="1062"/>
      <w:bookmarkEnd w:id="1063"/>
      <w:bookmarkEnd w:id="1064"/>
      <w:bookmarkEnd w:id="1065"/>
      <w:bookmarkEnd w:id="1066"/>
    </w:p>
    <w:p w14:paraId="7CFE1FCF" w14:textId="519F9859" w:rsidR="00462E8A" w:rsidRDefault="007D59CE" w:rsidP="00462E8A">
      <w:pPr>
        <w:pStyle w:val="Heading2"/>
      </w:pPr>
      <w:bookmarkStart w:id="1067" w:name="_Toc68899586"/>
      <w:bookmarkStart w:id="1068" w:name="_Toc71214337"/>
      <w:bookmarkStart w:id="1069" w:name="_Toc71722011"/>
      <w:bookmarkStart w:id="1070" w:name="_Toc74859063"/>
      <w:bookmarkStart w:id="1071" w:name="_Toc74917192"/>
      <w:r w:rsidRPr="00586B6B">
        <w:t>7</w:t>
      </w:r>
      <w:r w:rsidR="00462E8A" w:rsidRPr="00586B6B">
        <w:t>.1</w:t>
      </w:r>
      <w:r w:rsidR="00462E8A" w:rsidRPr="00586B6B">
        <w:tab/>
        <w:t>General</w:t>
      </w:r>
      <w:bookmarkEnd w:id="1067"/>
      <w:bookmarkEnd w:id="1068"/>
      <w:bookmarkEnd w:id="1069"/>
      <w:bookmarkEnd w:id="1070"/>
      <w:bookmarkEnd w:id="1071"/>
    </w:p>
    <w:p w14:paraId="6A3801A8" w14:textId="754FA836" w:rsidR="002B3153" w:rsidRPr="002B3153" w:rsidRDefault="002B3153" w:rsidP="00D41AA2">
      <w:pPr>
        <w:keepNext/>
      </w:pPr>
      <w:r>
        <w:t>This clause defines the provisioning API used by a 5GM</w:t>
      </w:r>
      <w:r w:rsidR="005A6A47">
        <w:t>S</w:t>
      </w:r>
      <w:r>
        <w:t xml:space="preserve"> Application Provider to configure</w:t>
      </w:r>
      <w:r w:rsidR="003D741D">
        <w:t xml:space="preserve"> downlink or uplink</w:t>
      </w:r>
      <w:r>
        <w:t xml:space="preserve"> 5G Media Streaming </w:t>
      </w:r>
      <w:r w:rsidR="005A6A47">
        <w:t>s</w:t>
      </w:r>
      <w:r>
        <w:t>ervices.</w:t>
      </w:r>
    </w:p>
    <w:p w14:paraId="3C1742DB" w14:textId="2DF280BD" w:rsidR="007D59CE" w:rsidRPr="00586B6B" w:rsidRDefault="007D59CE" w:rsidP="007D59CE">
      <w:pPr>
        <w:pStyle w:val="Heading2"/>
      </w:pPr>
      <w:bookmarkStart w:id="1072" w:name="_Toc68899587"/>
      <w:bookmarkStart w:id="1073" w:name="_Toc71214338"/>
      <w:bookmarkStart w:id="1074" w:name="_Toc71722012"/>
      <w:bookmarkStart w:id="1075" w:name="_Toc74859064"/>
      <w:bookmarkStart w:id="1076" w:name="_Toc74917193"/>
      <w:r w:rsidRPr="00586B6B">
        <w:t>7.2</w:t>
      </w:r>
      <w:r w:rsidRPr="00586B6B">
        <w:tab/>
        <w:t>Provisioning Sessions API</w:t>
      </w:r>
      <w:bookmarkEnd w:id="1072"/>
      <w:bookmarkEnd w:id="1073"/>
      <w:bookmarkEnd w:id="1074"/>
      <w:bookmarkEnd w:id="1075"/>
      <w:bookmarkEnd w:id="1076"/>
    </w:p>
    <w:p w14:paraId="636CB2BC" w14:textId="78A9F6F7" w:rsidR="007D59CE" w:rsidRPr="00586B6B" w:rsidRDefault="007D59CE" w:rsidP="007D59CE">
      <w:pPr>
        <w:pStyle w:val="Heading3"/>
      </w:pPr>
      <w:bookmarkStart w:id="1077" w:name="_Toc68899588"/>
      <w:bookmarkStart w:id="1078" w:name="_Toc71214339"/>
      <w:bookmarkStart w:id="1079" w:name="_Toc71722013"/>
      <w:bookmarkStart w:id="1080" w:name="_Toc74859065"/>
      <w:bookmarkStart w:id="1081" w:name="_Toc74917194"/>
      <w:r w:rsidRPr="00586B6B">
        <w:t>7.2.1</w:t>
      </w:r>
      <w:r w:rsidRPr="00586B6B">
        <w:tab/>
        <w:t>Overview</w:t>
      </w:r>
      <w:bookmarkEnd w:id="1077"/>
      <w:bookmarkEnd w:id="1078"/>
      <w:bookmarkEnd w:id="1079"/>
      <w:bookmarkEnd w:id="1080"/>
      <w:bookmarkEnd w:id="1081"/>
    </w:p>
    <w:p w14:paraId="43BF30DD" w14:textId="77777777" w:rsidR="003D741D" w:rsidRPr="00586B6B" w:rsidRDefault="006D0842" w:rsidP="00D41AA2">
      <w:pPr>
        <w:keepNext/>
        <w:keepLines/>
      </w:pPr>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C434DB">
        <w:rPr>
          <w:i/>
        </w:rPr>
        <w:t>et seq</w:t>
      </w:r>
      <w:r w:rsidRPr="00586B6B">
        <w:t>.</w:t>
      </w:r>
      <w:r w:rsidR="003D741D">
        <w:t xml:space="preserve"> Certain of these features are only applicable to the type of Provisioning Session created.</w:t>
      </w:r>
    </w:p>
    <w:p w14:paraId="5C11B4B5" w14:textId="54D42DB0" w:rsidR="007D59CE" w:rsidRPr="00586B6B" w:rsidRDefault="007D59CE" w:rsidP="007D59CE">
      <w:pPr>
        <w:pStyle w:val="Heading3"/>
      </w:pPr>
      <w:bookmarkStart w:id="1082" w:name="_Toc68899589"/>
      <w:bookmarkStart w:id="1083" w:name="_Toc71214340"/>
      <w:bookmarkStart w:id="1084" w:name="_Toc71722014"/>
      <w:bookmarkStart w:id="1085" w:name="_Toc74859066"/>
      <w:bookmarkStart w:id="1086" w:name="_Toc74917195"/>
      <w:r w:rsidRPr="00586B6B">
        <w:t>7.2.2</w:t>
      </w:r>
      <w:r w:rsidRPr="00586B6B">
        <w:tab/>
        <w:t>Resource structure</w:t>
      </w:r>
      <w:bookmarkEnd w:id="1082"/>
      <w:bookmarkEnd w:id="1083"/>
      <w:bookmarkEnd w:id="1084"/>
      <w:bookmarkEnd w:id="1085"/>
      <w:bookmarkEnd w:id="1086"/>
    </w:p>
    <w:p w14:paraId="03794529" w14:textId="77777777" w:rsidR="006D0842" w:rsidRPr="00586B6B" w:rsidRDefault="006D0842" w:rsidP="006D0842">
      <w:pPr>
        <w:keepNext/>
      </w:pPr>
      <w:r w:rsidRPr="00586B6B">
        <w:t>The Provisioning Sessions API is accessible through the following URL base path:</w:t>
      </w:r>
    </w:p>
    <w:p w14:paraId="5E5ED5BD" w14:textId="0F4B86F7" w:rsidR="006D0842" w:rsidRPr="00D41AA2" w:rsidRDefault="006D0842" w:rsidP="00D41AA2">
      <w:pPr>
        <w:pStyle w:val="URLdisplay"/>
        <w:keepNext/>
        <w:rPr>
          <w:rStyle w:val="Code"/>
        </w:rPr>
      </w:pPr>
      <w:r w:rsidRPr="00E97EAC">
        <w:rPr>
          <w:rStyle w:val="Code"/>
        </w:rPr>
        <w:t>{</w:t>
      </w:r>
      <w:proofErr w:type="spellStart"/>
      <w:r w:rsidRPr="00E97EAC">
        <w:rPr>
          <w:rStyle w:val="Code"/>
        </w:rPr>
        <w:t>apiRoot</w:t>
      </w:r>
      <w:proofErr w:type="spellEnd"/>
      <w:r w:rsidRPr="00E97EAC">
        <w:rPr>
          <w:rStyle w:val="Code"/>
        </w:rPr>
        <w:t>}</w:t>
      </w:r>
      <w:r w:rsidRPr="00616FF5">
        <w:rPr>
          <w:iCs w:val="0"/>
        </w:rPr>
        <w:t>/3gpp-m1/v1/provisioning-sessions/</w:t>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D41AA2">
        <w:tc>
          <w:tcPr>
            <w:tcW w:w="2689" w:type="dxa"/>
            <w:shd w:val="clear" w:color="auto" w:fill="auto"/>
          </w:tcPr>
          <w:p w14:paraId="58FDDC0C" w14:textId="77777777" w:rsidR="006D0842" w:rsidRPr="00586B6B" w:rsidRDefault="006D0842" w:rsidP="00A02444">
            <w:pPr>
              <w:pStyle w:val="TAL"/>
            </w:pPr>
            <w:r w:rsidRPr="00586B6B">
              <w:t>Create Provisioning Session</w:t>
            </w:r>
          </w:p>
        </w:tc>
        <w:tc>
          <w:tcPr>
            <w:tcW w:w="2112" w:type="dxa"/>
            <w:tcBorders>
              <w:bottom w:val="single" w:sz="4" w:space="0" w:color="000000"/>
            </w:tcBorders>
          </w:tcPr>
          <w:p w14:paraId="1DEFA409" w14:textId="77777777" w:rsidR="006D0842" w:rsidRPr="00586B6B" w:rsidRDefault="006D0842" w:rsidP="00A02444">
            <w:pPr>
              <w:pStyle w:val="TAL"/>
            </w:pPr>
          </w:p>
        </w:tc>
        <w:tc>
          <w:tcPr>
            <w:tcW w:w="1166" w:type="dxa"/>
            <w:shd w:val="clear" w:color="auto" w:fill="auto"/>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
          <w:p w14:paraId="4E616FE5" w14:textId="77777777" w:rsidR="006D0842" w:rsidRPr="00586B6B" w:rsidRDefault="006D0842" w:rsidP="00A02444">
            <w:pPr>
              <w:pStyle w:val="TAL"/>
            </w:pPr>
            <w:r w:rsidRPr="00586B6B">
              <w:t>Used to create a new Provisioning Session resource.</w:t>
            </w:r>
          </w:p>
          <w:p w14:paraId="0B0E7EDC" w14:textId="6E207599" w:rsidR="006D0842" w:rsidRPr="00586B6B" w:rsidRDefault="002B3153" w:rsidP="002B3153">
            <w:pPr>
              <w:pStyle w:val="TALcontinuation"/>
              <w:spacing w:before="60"/>
              <w:rPr>
                <w:lang w:val="en-GB"/>
              </w:rPr>
            </w:pPr>
            <w:r w:rsidRPr="00C522DE">
              <w:rPr>
                <w:lang w:val="en-GB"/>
              </w:rPr>
              <w:t xml:space="preserve">If the operation succeeds, the URL of the created Provisioning Session resource shall be returned in the </w:t>
            </w:r>
            <w:r w:rsidRPr="00C522DE">
              <w:rPr>
                <w:rStyle w:val="HTTPHeader"/>
                <w:lang w:val="en-GB"/>
              </w:rPr>
              <w:t>Location</w:t>
            </w:r>
            <w:r w:rsidRPr="00C522DE">
              <w:rPr>
                <w:lang w:val="en-GB"/>
              </w:rPr>
              <w:t xml:space="preserve"> header of the response.</w:t>
            </w:r>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D41AA2" w:rsidRDefault="006D0842" w:rsidP="00A02444">
            <w:pPr>
              <w:pStyle w:val="TAL"/>
              <w:rPr>
                <w:rStyle w:val="Code"/>
              </w:rPr>
            </w:pPr>
            <w:r w:rsidRPr="00D41AA2">
              <w:rPr>
                <w:rStyle w:val="Code"/>
              </w:rPr>
              <w:t>{</w:t>
            </w:r>
            <w:proofErr w:type="spellStart"/>
            <w:r w:rsidRPr="00D41AA2">
              <w:rPr>
                <w:rStyle w:val="Code"/>
              </w:rPr>
              <w:t>provisioningSessionId</w:t>
            </w:r>
            <w:proofErr w:type="spellEnd"/>
            <w:r w:rsidRPr="00D41AA2">
              <w:rPr>
                <w:rStyle w:val="Code"/>
              </w:rPr>
              <w:t>}</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p>
    <w:p w14:paraId="2E4E5880" w14:textId="687C6AA4" w:rsidR="007D59CE" w:rsidRPr="00586B6B" w:rsidRDefault="007D59CE" w:rsidP="007D59CE">
      <w:pPr>
        <w:pStyle w:val="Heading3"/>
      </w:pPr>
      <w:bookmarkStart w:id="1087" w:name="_Toc68899590"/>
      <w:bookmarkStart w:id="1088" w:name="_Toc71214341"/>
      <w:bookmarkStart w:id="1089" w:name="_Toc71722015"/>
      <w:bookmarkStart w:id="1090" w:name="_Toc74859067"/>
      <w:bookmarkStart w:id="1091" w:name="_Toc74917196"/>
      <w:r w:rsidRPr="00586B6B">
        <w:t>7.2.3</w:t>
      </w:r>
      <w:r w:rsidRPr="00586B6B">
        <w:tab/>
        <w:t>Data model</w:t>
      </w:r>
      <w:bookmarkEnd w:id="1087"/>
      <w:bookmarkEnd w:id="1088"/>
      <w:bookmarkEnd w:id="1089"/>
      <w:bookmarkEnd w:id="1090"/>
      <w:bookmarkEnd w:id="1091"/>
    </w:p>
    <w:p w14:paraId="444FFAE8" w14:textId="5FD13751" w:rsidR="006D0842" w:rsidRPr="00586B6B" w:rsidRDefault="006D0842" w:rsidP="006D0842">
      <w:pPr>
        <w:pStyle w:val="Heading4"/>
      </w:pPr>
      <w:bookmarkStart w:id="1092" w:name="_Toc68899591"/>
      <w:bookmarkStart w:id="1093" w:name="_Toc71214342"/>
      <w:bookmarkStart w:id="1094" w:name="_Toc71722016"/>
      <w:bookmarkStart w:id="1095" w:name="_Toc74859068"/>
      <w:bookmarkStart w:id="1096" w:name="_Toc74917197"/>
      <w:r w:rsidRPr="00586B6B">
        <w:t>7.2.3.1</w:t>
      </w:r>
      <w:r w:rsidRPr="00586B6B">
        <w:tab/>
      </w:r>
      <w:proofErr w:type="spellStart"/>
      <w:r w:rsidRPr="00586B6B">
        <w:t>ProvisioningSession</w:t>
      </w:r>
      <w:proofErr w:type="spellEnd"/>
      <w:r w:rsidRPr="00586B6B">
        <w:t xml:space="preserve"> resource</w:t>
      </w:r>
      <w:bookmarkEnd w:id="1092"/>
      <w:bookmarkEnd w:id="1093"/>
      <w:bookmarkEnd w:id="1094"/>
      <w:bookmarkEnd w:id="1095"/>
      <w:bookmarkEnd w:id="1096"/>
    </w:p>
    <w:p w14:paraId="4B596BA0" w14:textId="50973BFB" w:rsidR="006D0842" w:rsidRPr="00586B6B" w:rsidRDefault="006D0842" w:rsidP="006D0842">
      <w:pPr>
        <w:keepNext/>
      </w:pPr>
      <w:r w:rsidRPr="00586B6B">
        <w:t xml:space="preserve">The data model for the </w:t>
      </w:r>
      <w:proofErr w:type="spellStart"/>
      <w:r w:rsidRPr="00D41AA2">
        <w:rPr>
          <w:rStyle w:val="Code"/>
        </w:rPr>
        <w:t>ProvisioningSession</w:t>
      </w:r>
      <w:proofErr w:type="spellEnd"/>
      <w:r w:rsidRPr="00586B6B">
        <w:t xml:space="preserve"> resource is specified in </w:t>
      </w:r>
      <w:r w:rsidR="00A25EAC">
        <w:t>T</w:t>
      </w:r>
      <w:r w:rsidR="00A25EAC" w:rsidRPr="00586B6B">
        <w:t>able </w:t>
      </w:r>
      <w:r w:rsidRPr="00586B6B">
        <w:t>7.2.3.1-1 below</w:t>
      </w:r>
      <w:r w:rsidR="00A25EAC">
        <w:t xml:space="preserve">. Different properties are present in the resource depending on the type of Provisioning Session indicated in the </w:t>
      </w:r>
      <w:proofErr w:type="spellStart"/>
      <w:r w:rsidR="00A25EAC" w:rsidRPr="00D41AA2">
        <w:rPr>
          <w:rStyle w:val="Code"/>
        </w:rPr>
        <w:t>provisioningSessionType</w:t>
      </w:r>
      <w:proofErr w:type="spellEnd"/>
      <w:r w:rsidR="00A25EAC">
        <w:t xml:space="preserve"> property, and this is specified in the </w:t>
      </w:r>
      <w:r w:rsidR="00A25EAC" w:rsidRPr="0080416A">
        <w:rPr>
          <w:i/>
          <w:iCs/>
        </w:rPr>
        <w:t>Applicability</w:t>
      </w:r>
      <w:r w:rsidR="00A25EAC">
        <w:t xml:space="preserve"> column.</w:t>
      </w:r>
    </w:p>
    <w:p w14:paraId="4082AEB2" w14:textId="7B8B2433" w:rsidR="006D0842" w:rsidRDefault="006D0842" w:rsidP="006D0842">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A25EAC" w:rsidRPr="00586B6B" w14:paraId="57CA2017" w14:textId="77777777" w:rsidTr="007F24AD">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B7340D" w14:textId="77777777" w:rsidR="00A25EAC" w:rsidRPr="00586B6B" w:rsidRDefault="00A25EAC" w:rsidP="007F24AD">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5488B3" w14:textId="77777777" w:rsidR="00A25EAC" w:rsidRPr="00586B6B" w:rsidRDefault="00A25EAC" w:rsidP="007F24AD">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D1ACA" w14:textId="77777777" w:rsidR="00A25EAC" w:rsidRPr="00586B6B" w:rsidRDefault="00A25EAC" w:rsidP="007F24AD">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78C9701A" w14:textId="77777777" w:rsidR="00A25EAC" w:rsidRPr="00586B6B" w:rsidRDefault="00A25EAC" w:rsidP="007F24AD">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DE828A" w14:textId="77777777" w:rsidR="00A25EAC" w:rsidRPr="00586B6B" w:rsidRDefault="00A25EAC" w:rsidP="007F24AD">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0D42D3F5" w14:textId="77777777" w:rsidR="00A25EAC" w:rsidRPr="00586B6B" w:rsidRDefault="00A25EAC" w:rsidP="007F24AD">
            <w:pPr>
              <w:pStyle w:val="TAH"/>
            </w:pPr>
            <w:r>
              <w:t>Applicability</w:t>
            </w:r>
          </w:p>
        </w:tc>
      </w:tr>
      <w:tr w:rsidR="00A25EAC" w:rsidRPr="00586B6B" w14:paraId="23071C48"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DF424" w14:textId="77777777" w:rsidR="00A25EAC" w:rsidRPr="00D41AA2" w:rsidRDefault="00A25EAC" w:rsidP="007F24AD">
            <w:pPr>
              <w:pStyle w:val="TAL"/>
              <w:ind w:left="284" w:hanging="177"/>
              <w:rPr>
                <w:rStyle w:val="Code"/>
              </w:rPr>
            </w:pPr>
            <w:proofErr w:type="spellStart"/>
            <w:r w:rsidRPr="00D41AA2">
              <w:rPr>
                <w:rStyle w:val="Code"/>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BBE20" w14:textId="77777777" w:rsidR="00A25EAC" w:rsidRPr="00586B6B" w:rsidRDefault="00A25EAC" w:rsidP="007F24AD">
            <w:pPr>
              <w:pStyle w:val="DataType"/>
            </w:pPr>
            <w:proofErr w:type="spellStart"/>
            <w:r w:rsidRPr="00D3561D">
              <w:rPr>
                <w:rStyle w:val="Datatypechar"/>
              </w:rPr>
              <w:t>Resource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49C28C"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1AB92C75" w14:textId="77777777" w:rsidR="00A25EAC" w:rsidRPr="00586B6B" w:rsidRDefault="00A25EAC" w:rsidP="007F24AD">
            <w:pPr>
              <w:pStyle w:val="TAC"/>
            </w:pPr>
            <w:r w:rsidRPr="00586B6B">
              <w:t>C: R</w:t>
            </w:r>
          </w:p>
          <w:p w14:paraId="4CEB55CD"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77661" w14:textId="77777777" w:rsidR="00A25EAC" w:rsidRPr="00586B6B" w:rsidRDefault="00A25EAC" w:rsidP="007F24AD">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F95706E" w14:textId="77777777" w:rsidR="00A25EAC" w:rsidRPr="00586B6B" w:rsidRDefault="00A25EAC" w:rsidP="007F24AD">
            <w:pPr>
              <w:pStyle w:val="TAL"/>
            </w:pPr>
            <w:r>
              <w:t>All types.</w:t>
            </w:r>
          </w:p>
        </w:tc>
      </w:tr>
      <w:tr w:rsidR="00A25EAC" w:rsidRPr="00586B6B" w14:paraId="118C5AA0"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D4B46B" w14:textId="77777777" w:rsidR="00A25EAC" w:rsidRPr="00D41AA2" w:rsidRDefault="00A25EAC" w:rsidP="007F24AD">
            <w:pPr>
              <w:pStyle w:val="TAL"/>
              <w:ind w:left="284" w:hanging="177"/>
              <w:rPr>
                <w:rStyle w:val="Code"/>
              </w:rPr>
            </w:pPr>
            <w:proofErr w:type="spellStart"/>
            <w:r w:rsidRPr="00D41AA2">
              <w:rPr>
                <w:rStyle w:val="Code"/>
              </w:rPr>
              <w:t>provisioningSession‌Type</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A6AE7" w14:textId="77777777" w:rsidR="00A25EAC" w:rsidRPr="00586B6B" w:rsidRDefault="00A25EAC" w:rsidP="007F24AD">
            <w:pPr>
              <w:pStyle w:val="DataType"/>
            </w:pPr>
            <w:proofErr w:type="spellStart"/>
            <w:r>
              <w:t>Provisioning‌Session‌Type</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83E753"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C4E38F7" w14:textId="77777777" w:rsidR="00A25EAC" w:rsidRDefault="00A25EAC" w:rsidP="007F24AD">
            <w:pPr>
              <w:pStyle w:val="TAC"/>
            </w:pPr>
            <w:r w:rsidRPr="00586B6B">
              <w:t>C: RW</w:t>
            </w:r>
            <w:r>
              <w:br/>
              <w:t>R: RO</w:t>
            </w:r>
          </w:p>
          <w:p w14:paraId="4FEC1F17" w14:textId="77777777" w:rsidR="00A25EAC" w:rsidRPr="00586B6B" w:rsidRDefault="00A25EAC" w:rsidP="007F24AD">
            <w:pPr>
              <w:pStyle w:val="TAC"/>
            </w:pPr>
            <w:r>
              <w:t>U: –</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19A83" w14:textId="77777777" w:rsidR="00A25EAC" w:rsidRPr="00586B6B" w:rsidRDefault="00A25EAC" w:rsidP="007F24AD">
            <w:pPr>
              <w:pStyle w:val="TAL"/>
            </w:pPr>
            <w:r>
              <w:t>The type of Provisioning Session.</w:t>
            </w:r>
          </w:p>
        </w:tc>
        <w:tc>
          <w:tcPr>
            <w:tcW w:w="624" w:type="pct"/>
            <w:tcBorders>
              <w:top w:val="single" w:sz="4" w:space="0" w:color="000000"/>
              <w:left w:val="single" w:sz="4" w:space="0" w:color="000000"/>
              <w:bottom w:val="single" w:sz="4" w:space="0" w:color="000000"/>
              <w:right w:val="single" w:sz="4" w:space="0" w:color="000000"/>
            </w:tcBorders>
          </w:tcPr>
          <w:p w14:paraId="11414F50" w14:textId="77777777" w:rsidR="00A25EAC" w:rsidRDefault="00A25EAC" w:rsidP="007F24AD">
            <w:pPr>
              <w:pStyle w:val="TAL"/>
            </w:pPr>
            <w:r>
              <w:t>All types.</w:t>
            </w:r>
          </w:p>
        </w:tc>
      </w:tr>
      <w:tr w:rsidR="00A25EAC" w:rsidRPr="00586B6B" w14:paraId="71759FD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D6632" w14:textId="77777777" w:rsidR="00A25EAC" w:rsidRPr="00D41AA2" w:rsidRDefault="00A25EAC" w:rsidP="007F24AD">
            <w:pPr>
              <w:pStyle w:val="TAL"/>
              <w:ind w:left="284" w:hanging="177"/>
              <w:rPr>
                <w:rStyle w:val="Code"/>
              </w:rPr>
            </w:pPr>
            <w:proofErr w:type="spellStart"/>
            <w:r w:rsidRPr="00D41AA2">
              <w:rPr>
                <w:rStyle w:val="Code"/>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65D3C" w14:textId="77777777" w:rsidR="00A25EAC" w:rsidRPr="00586B6B" w:rsidRDefault="00A25EAC" w:rsidP="007F24AD">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3B52A" w14:textId="77777777" w:rsidR="00A25EAC" w:rsidRPr="00586B6B" w:rsidRDefault="00A25EAC" w:rsidP="007F24AD">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0179FB88" w14:textId="77777777" w:rsidR="00A25EAC" w:rsidRPr="00586B6B" w:rsidRDefault="00A25EAC" w:rsidP="007F24AD">
            <w:pPr>
              <w:pStyle w:val="TAC"/>
            </w:pPr>
            <w:r w:rsidRPr="00586B6B">
              <w:t>C: W</w:t>
            </w:r>
          </w:p>
          <w:p w14:paraId="3FB339C4"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BF83B" w14:textId="77777777" w:rsidR="00A25EAC" w:rsidRPr="00586B6B" w:rsidRDefault="00A25EAC" w:rsidP="007F24AD">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1B2EE78C" w14:textId="77777777" w:rsidR="00A25EAC" w:rsidRPr="00586B6B" w:rsidRDefault="00A25EAC" w:rsidP="007F24AD">
            <w:pPr>
              <w:pStyle w:val="TAL"/>
            </w:pPr>
            <w:r>
              <w:t>All types.</w:t>
            </w:r>
          </w:p>
        </w:tc>
      </w:tr>
      <w:tr w:rsidR="00A25EAC" w:rsidRPr="00586B6B" w14:paraId="013FAC06"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825EAA" w14:textId="77777777" w:rsidR="00A25EAC" w:rsidRPr="00D41AA2" w:rsidRDefault="00A25EAC" w:rsidP="007F24AD">
            <w:pPr>
              <w:pStyle w:val="TAL"/>
              <w:ind w:left="284" w:hanging="177"/>
              <w:rPr>
                <w:rStyle w:val="Code"/>
              </w:rPr>
            </w:pPr>
            <w:proofErr w:type="spellStart"/>
            <w:r w:rsidRPr="00D41AA2">
              <w:rPr>
                <w:rStyle w:val="Code"/>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766BF6"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188BC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6B7B2E7" w14:textId="77777777" w:rsidR="00A25EAC" w:rsidRPr="00586B6B" w:rsidRDefault="00A25EAC" w:rsidP="007F24AD">
            <w:pPr>
              <w:pStyle w:val="TAC"/>
            </w:pPr>
            <w:r w:rsidRPr="00586B6B">
              <w:t>C: –</w:t>
            </w:r>
          </w:p>
          <w:p w14:paraId="70571EC2"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3E652" w14:textId="77777777" w:rsidR="00A25EAC" w:rsidRPr="00586B6B" w:rsidRDefault="00A25EAC" w:rsidP="007F24AD">
            <w:pPr>
              <w:pStyle w:val="TAL"/>
            </w:pPr>
            <w:r w:rsidRPr="00586B6B">
              <w:t xml:space="preserve">A </w:t>
            </w:r>
            <w:r>
              <w:t>list</w:t>
            </w:r>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1CE7BCB8" w14:textId="77777777" w:rsidR="00A25EAC" w:rsidRPr="00D41AA2" w:rsidRDefault="00A25EAC" w:rsidP="007F24AD">
            <w:pPr>
              <w:pStyle w:val="TAL"/>
              <w:rPr>
                <w:rStyle w:val="Code"/>
              </w:rPr>
            </w:pPr>
            <w:r w:rsidRPr="00D41AA2">
              <w:rPr>
                <w:rStyle w:val="Code"/>
              </w:rPr>
              <w:t>downlink</w:t>
            </w:r>
          </w:p>
        </w:tc>
      </w:tr>
      <w:tr w:rsidR="00A25EAC" w:rsidRPr="00586B6B" w14:paraId="7C108AA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191B" w14:textId="77777777" w:rsidR="00A25EAC" w:rsidRPr="00D41AA2" w:rsidRDefault="00A25EAC" w:rsidP="007F24AD">
            <w:pPr>
              <w:pStyle w:val="TAL"/>
              <w:ind w:left="284" w:hanging="177"/>
              <w:rPr>
                <w:rStyle w:val="Code"/>
              </w:rPr>
            </w:pPr>
            <w:proofErr w:type="spellStart"/>
            <w:r w:rsidRPr="00D41AA2">
              <w:rPr>
                <w:rStyle w:val="Code"/>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AD9C1"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90A83F"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3F937664" w14:textId="77777777" w:rsidR="00A25EAC" w:rsidRPr="00586B6B" w:rsidRDefault="00A25EAC" w:rsidP="007F24AD">
            <w:pPr>
              <w:pStyle w:val="TAC"/>
            </w:pPr>
            <w:r w:rsidRPr="00586B6B">
              <w:t>C: –</w:t>
            </w:r>
          </w:p>
          <w:p w14:paraId="1731BDB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6B6DE" w14:textId="77777777" w:rsidR="00A25EAC" w:rsidRPr="00586B6B" w:rsidRDefault="00A25EAC" w:rsidP="007F24AD">
            <w:pPr>
              <w:pStyle w:val="TAL"/>
            </w:pPr>
            <w:r w:rsidRPr="00586B6B">
              <w:t xml:space="preserve">A </w:t>
            </w:r>
            <w:r>
              <w:t>list</w:t>
            </w:r>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5E249C0" w14:textId="77777777" w:rsidR="00A25EAC" w:rsidRPr="00D41AA2" w:rsidRDefault="00A25EAC" w:rsidP="007F24AD">
            <w:pPr>
              <w:pStyle w:val="TAL"/>
              <w:rPr>
                <w:rStyle w:val="Code"/>
              </w:rPr>
            </w:pPr>
            <w:r w:rsidRPr="00D41AA2">
              <w:rPr>
                <w:rStyle w:val="Code"/>
              </w:rPr>
              <w:t>downlink,</w:t>
            </w:r>
          </w:p>
          <w:p w14:paraId="45342231" w14:textId="77777777" w:rsidR="00A25EAC" w:rsidRPr="0080399A" w:rsidRDefault="00A25EAC" w:rsidP="007F24AD">
            <w:pPr>
              <w:pStyle w:val="TAL"/>
              <w:rPr>
                <w:i/>
              </w:rPr>
            </w:pPr>
            <w:r w:rsidRPr="00D41AA2">
              <w:rPr>
                <w:rStyle w:val="Code"/>
              </w:rPr>
              <w:t>uplink</w:t>
            </w:r>
          </w:p>
        </w:tc>
      </w:tr>
      <w:tr w:rsidR="00A25EAC" w:rsidRPr="00586B6B" w14:paraId="4D0E2E7F"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A485EF" w14:textId="21BD0502" w:rsidR="00A25EAC" w:rsidRPr="00D41AA2" w:rsidRDefault="00A25EAC" w:rsidP="007F24AD">
            <w:pPr>
              <w:pStyle w:val="TAL"/>
              <w:ind w:left="284" w:hanging="177"/>
              <w:rPr>
                <w:rStyle w:val="Code"/>
              </w:rPr>
            </w:pPr>
            <w:proofErr w:type="spellStart"/>
            <w:r w:rsidRPr="00D41AA2">
              <w:rPr>
                <w:rStyle w:val="Code"/>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2E423"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6E30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0A0C5AE" w14:textId="77777777" w:rsidR="00A25EAC" w:rsidRPr="00586B6B" w:rsidRDefault="00A25EAC" w:rsidP="007F24AD">
            <w:pPr>
              <w:pStyle w:val="TAC"/>
            </w:pPr>
            <w:r w:rsidRPr="00586B6B">
              <w:t>C: –</w:t>
            </w:r>
          </w:p>
          <w:p w14:paraId="42CC964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AD009F" w14:textId="77777777" w:rsidR="00A25EAC" w:rsidRPr="00586B6B" w:rsidRDefault="00A25EAC" w:rsidP="007F24AD">
            <w:pPr>
              <w:pStyle w:val="TAL"/>
            </w:pPr>
            <w:r w:rsidRPr="00586B6B">
              <w:t xml:space="preserve">A </w:t>
            </w:r>
            <w:r>
              <w:t>list</w:t>
            </w:r>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FDB8C4" w14:textId="77777777" w:rsidR="00A25EAC" w:rsidRDefault="00A25EAC" w:rsidP="007F24AD">
            <w:pPr>
              <w:pStyle w:val="TAL"/>
            </w:pPr>
            <w:r w:rsidRPr="00D41AA2">
              <w:rPr>
                <w:rStyle w:val="Code"/>
              </w:rPr>
              <w:t>downlink</w:t>
            </w:r>
            <w:r>
              <w:t>,</w:t>
            </w:r>
          </w:p>
          <w:p w14:paraId="10A60B5A" w14:textId="77777777" w:rsidR="00A25EAC" w:rsidRPr="00D41AA2" w:rsidRDefault="00A25EAC" w:rsidP="007F24AD">
            <w:pPr>
              <w:pStyle w:val="TAL"/>
              <w:rPr>
                <w:rStyle w:val="Code"/>
              </w:rPr>
            </w:pPr>
            <w:r w:rsidRPr="00D41AA2">
              <w:rPr>
                <w:rStyle w:val="Code"/>
              </w:rPr>
              <w:t>uplink</w:t>
            </w:r>
          </w:p>
        </w:tc>
      </w:tr>
      <w:tr w:rsidR="00A25EAC" w:rsidRPr="00586B6B" w14:paraId="739D8FC9"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1A9DD2" w14:textId="77777777" w:rsidR="00A25EAC" w:rsidRPr="00D41AA2" w:rsidRDefault="00A25EAC" w:rsidP="007F24AD">
            <w:pPr>
              <w:pStyle w:val="TAL"/>
              <w:ind w:left="284" w:hanging="177"/>
              <w:rPr>
                <w:rStyle w:val="Code"/>
              </w:rPr>
            </w:pPr>
            <w:proofErr w:type="spellStart"/>
            <w:r w:rsidRPr="00D41AA2">
              <w:rPr>
                <w:rStyle w:val="Code"/>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255967"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E3B5A3"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1DBBF360" w14:textId="77777777" w:rsidR="00A25EAC" w:rsidRPr="00586B6B" w:rsidRDefault="00A25EAC" w:rsidP="007F24AD">
            <w:pPr>
              <w:pStyle w:val="TAC"/>
            </w:pPr>
            <w:r w:rsidRPr="00586B6B">
              <w:t>C: –</w:t>
            </w:r>
          </w:p>
          <w:p w14:paraId="4E747673"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10C0B" w14:textId="77777777" w:rsidR="00A25EAC" w:rsidRPr="00586B6B" w:rsidRDefault="00A25EAC" w:rsidP="007F24AD">
            <w:pPr>
              <w:pStyle w:val="TAL"/>
            </w:pPr>
            <w:r w:rsidRPr="00586B6B">
              <w:t xml:space="preserve">A </w:t>
            </w:r>
            <w:r>
              <w:t>list</w:t>
            </w:r>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E67DBEA" w14:textId="77777777" w:rsidR="00A25EAC" w:rsidRDefault="00A25EAC" w:rsidP="007F24AD">
            <w:pPr>
              <w:pStyle w:val="TAL"/>
            </w:pPr>
            <w:r w:rsidRPr="00D41AA2">
              <w:rPr>
                <w:rStyle w:val="Code"/>
              </w:rPr>
              <w:t>downlink</w:t>
            </w:r>
            <w:r>
              <w:t>,</w:t>
            </w:r>
          </w:p>
          <w:p w14:paraId="416C5249" w14:textId="77777777" w:rsidR="00A25EAC" w:rsidRPr="00D41AA2" w:rsidRDefault="00A25EAC" w:rsidP="007F24AD">
            <w:pPr>
              <w:pStyle w:val="TAL"/>
              <w:rPr>
                <w:rStyle w:val="Code"/>
              </w:rPr>
            </w:pPr>
            <w:r w:rsidRPr="00D41AA2">
              <w:rPr>
                <w:rStyle w:val="Code"/>
              </w:rPr>
              <w:t>uplink</w:t>
            </w:r>
          </w:p>
        </w:tc>
      </w:tr>
    </w:tbl>
    <w:p w14:paraId="5610B521" w14:textId="77777777" w:rsidR="00C434DB" w:rsidRDefault="00C434DB" w:rsidP="00C434DB">
      <w:pPr>
        <w:pStyle w:val="TAN"/>
      </w:pPr>
      <w:bookmarkStart w:id="1097" w:name="_Toc68899592"/>
      <w:bookmarkStart w:id="1098" w:name="_Toc71214343"/>
    </w:p>
    <w:p w14:paraId="0EA5EAB0" w14:textId="6B7A836C" w:rsidR="007D59CE" w:rsidRPr="00586B6B" w:rsidRDefault="007D59CE" w:rsidP="007D59CE">
      <w:pPr>
        <w:pStyle w:val="Heading2"/>
      </w:pPr>
      <w:bookmarkStart w:id="1099" w:name="_Toc71722017"/>
      <w:bookmarkStart w:id="1100" w:name="_Toc74859069"/>
      <w:bookmarkStart w:id="1101" w:name="_Toc74917198"/>
      <w:r w:rsidRPr="00586B6B">
        <w:t>7.3</w:t>
      </w:r>
      <w:r w:rsidRPr="00586B6B">
        <w:tab/>
        <w:t>Server Certificates Provisioning API</w:t>
      </w:r>
      <w:bookmarkEnd w:id="1097"/>
      <w:bookmarkEnd w:id="1098"/>
      <w:bookmarkEnd w:id="1099"/>
      <w:bookmarkEnd w:id="1100"/>
      <w:bookmarkEnd w:id="1101"/>
    </w:p>
    <w:p w14:paraId="0E2920A8" w14:textId="517EDB62" w:rsidR="00F0770E" w:rsidRPr="00586B6B" w:rsidRDefault="00F0770E" w:rsidP="00F0770E">
      <w:pPr>
        <w:pStyle w:val="Heading3"/>
      </w:pPr>
      <w:bookmarkStart w:id="1102" w:name="_Toc68899593"/>
      <w:bookmarkStart w:id="1103" w:name="_Toc71214344"/>
      <w:bookmarkStart w:id="1104" w:name="_Toc71722018"/>
      <w:bookmarkStart w:id="1105" w:name="_Toc74859070"/>
      <w:bookmarkStart w:id="1106" w:name="_Toc74917199"/>
      <w:r w:rsidRPr="00586B6B">
        <w:t>7.3.1</w:t>
      </w:r>
      <w:r w:rsidRPr="00586B6B">
        <w:tab/>
        <w:t>Overview</w:t>
      </w:r>
      <w:bookmarkEnd w:id="1102"/>
      <w:bookmarkEnd w:id="1103"/>
      <w:bookmarkEnd w:id="1104"/>
      <w:bookmarkEnd w:id="1105"/>
      <w:bookmarkEnd w:id="1106"/>
    </w:p>
    <w:p w14:paraId="5AD681C8" w14:textId="22EF97C0"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w:t>
      </w:r>
      <w:r w:rsidR="00EF00F3">
        <w:t>30</w:t>
      </w:r>
      <w:r w:rsidRPr="00586B6B">
        <w:t>].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1107" w:name="_Toc68899594"/>
      <w:bookmarkStart w:id="1108" w:name="_Toc71214345"/>
      <w:bookmarkStart w:id="1109" w:name="_Toc71722019"/>
      <w:bookmarkStart w:id="1110" w:name="_Toc74859071"/>
      <w:bookmarkStart w:id="1111" w:name="_Toc74917200"/>
      <w:r w:rsidRPr="00586B6B">
        <w:t>7.3.2</w:t>
      </w:r>
      <w:r w:rsidRPr="00586B6B">
        <w:tab/>
        <w:t>Resource structure</w:t>
      </w:r>
      <w:bookmarkEnd w:id="1107"/>
      <w:bookmarkEnd w:id="1108"/>
      <w:bookmarkEnd w:id="1109"/>
      <w:bookmarkEnd w:id="1110"/>
      <w:bookmarkEnd w:id="1111"/>
    </w:p>
    <w:p w14:paraId="42CA7516" w14:textId="77777777" w:rsidR="00B13C1C" w:rsidRPr="00586B6B" w:rsidRDefault="00B13C1C" w:rsidP="003D65EF">
      <w:pPr>
        <w:keepNext/>
      </w:pPr>
      <w:r w:rsidRPr="00586B6B">
        <w:t>The Server Certificates Provisioning API is accessible through the following URL base path:</w:t>
      </w:r>
    </w:p>
    <w:p w14:paraId="6BFAA1BC" w14:textId="6270FEA0" w:rsidR="00B13C1C" w:rsidRPr="00D41AA2" w:rsidRDefault="00B13C1C" w:rsidP="00D41AA2">
      <w:pPr>
        <w:pStyle w:val="URLdisplay"/>
        <w:rPr>
          <w:rStyle w:val="Code"/>
        </w:rPr>
      </w:pPr>
      <w:r w:rsidRPr="00E97EAC">
        <w:rPr>
          <w:rStyle w:val="Code"/>
        </w:rPr>
        <w:t>{apiRoot}</w:t>
      </w:r>
      <w:r w:rsidRPr="00D41AA2">
        <w:t>/</w:t>
      </w:r>
      <w:r w:rsidRPr="00893A07">
        <w:rPr>
          <w:iCs w:val="0"/>
        </w:rPr>
        <w:t>3gpp-</w:t>
      </w:r>
      <w:r w:rsidRPr="00E801F2">
        <w:rPr>
          <w:iCs w:val="0"/>
        </w:rPr>
        <w:t>m1/v1/provisioning-sessions/</w:t>
      </w:r>
      <w:r w:rsidRPr="00D41AA2">
        <w:rPr>
          <w:rStyle w:val="Code"/>
        </w:rPr>
        <w:t>{provisioningSessionId}</w:t>
      </w:r>
      <w:r w:rsidRPr="00E801F2">
        <w:rPr>
          <w:iCs w:val="0"/>
        </w:rPr>
        <w:t>/</w:t>
      </w:r>
    </w:p>
    <w:p w14:paraId="091B93D9" w14:textId="62B11D4C" w:rsidR="00B13C1C" w:rsidRPr="00586B6B" w:rsidRDefault="00B13C1C" w:rsidP="003D65EF">
      <w:pPr>
        <w:keepNext/>
      </w:pPr>
      <w:r w:rsidRPr="00586B6B">
        <w:lastRenderedPageBreak/>
        <w:t>Table 7.3.2</w:t>
      </w:r>
      <w:r w:rsidRPr="00586B6B">
        <w:noBreakHyphen/>
        <w:t xml:space="preserve">1 specifies the operations and the corresponding HTTP methods that are supported by this API. In each case, the Provisioning Session identifier shall be substituted into </w:t>
      </w:r>
      <w:r w:rsidRPr="00D41AA2">
        <w:rPr>
          <w:rStyle w:val="Code"/>
        </w:rPr>
        <w:t>{</w:t>
      </w:r>
      <w:proofErr w:type="spellStart"/>
      <w:r w:rsidRPr="00D41AA2">
        <w:rPr>
          <w:rStyle w:val="Code"/>
        </w:rPr>
        <w:t>provisioningSessionId</w:t>
      </w:r>
      <w:proofErr w:type="spellEnd"/>
      <w:r w:rsidRPr="00D41AA2">
        <w:rPr>
          <w:rStyle w:val="Code"/>
        </w:rPr>
        <w:t>}</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B13C1C" w:rsidRPr="00586B6B" w14:paraId="75920B39" w14:textId="77777777" w:rsidTr="00D41AA2">
        <w:tc>
          <w:tcPr>
            <w:tcW w:w="1365" w:type="dxa"/>
            <w:shd w:val="clear" w:color="auto" w:fill="BFBFBF"/>
          </w:tcPr>
          <w:p w14:paraId="61B857B6" w14:textId="77777777" w:rsidR="00B13C1C" w:rsidRPr="00586B6B" w:rsidRDefault="00B13C1C" w:rsidP="00660192">
            <w:pPr>
              <w:pStyle w:val="TAH"/>
            </w:pPr>
            <w:r w:rsidRPr="00586B6B">
              <w:t>Operation</w:t>
            </w:r>
          </w:p>
        </w:tc>
        <w:tc>
          <w:tcPr>
            <w:tcW w:w="2174" w:type="dxa"/>
            <w:shd w:val="clear" w:color="auto" w:fill="BFBFBF"/>
          </w:tcPr>
          <w:p w14:paraId="7809D448" w14:textId="77777777" w:rsidR="00B13C1C" w:rsidRPr="00586B6B" w:rsidRDefault="00B13C1C" w:rsidP="00660192">
            <w:pPr>
              <w:pStyle w:val="TAH"/>
            </w:pPr>
            <w:r w:rsidRPr="00586B6B">
              <w:t>Sub</w:t>
            </w:r>
            <w:r w:rsidRPr="00586B6B">
              <w:noBreakHyphen/>
              <w:t>resource path</w:t>
            </w:r>
          </w:p>
        </w:tc>
        <w:tc>
          <w:tcPr>
            <w:tcW w:w="1559" w:type="dxa"/>
            <w:shd w:val="clear" w:color="auto" w:fill="BFBFBF"/>
          </w:tcPr>
          <w:p w14:paraId="2C21C5F8" w14:textId="77777777" w:rsidR="00B13C1C" w:rsidRPr="00586B6B" w:rsidRDefault="00B13C1C" w:rsidP="00660192">
            <w:pPr>
              <w:pStyle w:val="TAH"/>
            </w:pPr>
            <w:r w:rsidRPr="00586B6B">
              <w:t>Allowed HTTP method(s)</w:t>
            </w:r>
          </w:p>
        </w:tc>
        <w:tc>
          <w:tcPr>
            <w:tcW w:w="4531" w:type="dxa"/>
            <w:shd w:val="clear" w:color="auto" w:fill="BFBFBF"/>
          </w:tcPr>
          <w:p w14:paraId="26B47FA8" w14:textId="77777777" w:rsidR="00B13C1C" w:rsidRPr="00586B6B" w:rsidRDefault="00B13C1C" w:rsidP="00660192">
            <w:pPr>
              <w:pStyle w:val="TAH"/>
            </w:pPr>
            <w:r w:rsidRPr="00586B6B">
              <w:t>Description</w:t>
            </w:r>
          </w:p>
        </w:tc>
      </w:tr>
      <w:tr w:rsidR="00DD14C8" w:rsidRPr="00586B6B" w14:paraId="1F82F8CA" w14:textId="77777777" w:rsidTr="00D41AA2">
        <w:tc>
          <w:tcPr>
            <w:tcW w:w="1365" w:type="dxa"/>
            <w:shd w:val="clear" w:color="auto" w:fill="auto"/>
          </w:tcPr>
          <w:p w14:paraId="7EC57693" w14:textId="77777777" w:rsidR="00DD14C8" w:rsidRPr="00586B6B" w:rsidRDefault="00DD14C8" w:rsidP="00DD14C8">
            <w:pPr>
              <w:pStyle w:val="TAL"/>
            </w:pPr>
            <w:r w:rsidRPr="00586B6B">
              <w:t>Create Server Certificate</w:t>
            </w:r>
          </w:p>
        </w:tc>
        <w:tc>
          <w:tcPr>
            <w:tcW w:w="2174" w:type="dxa"/>
          </w:tcPr>
          <w:p w14:paraId="7862E2C1" w14:textId="77777777" w:rsidR="00DD14C8" w:rsidRPr="00D41AA2" w:rsidRDefault="00DD14C8" w:rsidP="00995112">
            <w:pPr>
              <w:pStyle w:val="TAL"/>
              <w:rPr>
                <w:rStyle w:val="URLchar"/>
              </w:rPr>
            </w:pPr>
            <w:r w:rsidRPr="00D41AA2">
              <w:rPr>
                <w:rStyle w:val="URLchar"/>
              </w:rPr>
              <w:t>certificates</w:t>
            </w:r>
          </w:p>
        </w:tc>
        <w:tc>
          <w:tcPr>
            <w:tcW w:w="1559" w:type="dxa"/>
            <w:shd w:val="clear" w:color="auto" w:fill="auto"/>
          </w:tcPr>
          <w:p w14:paraId="04A201F9"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C522DE" w:rsidRDefault="00DD14C8" w:rsidP="004E676E">
            <w:pPr>
              <w:pStyle w:val="TALcontinuation"/>
              <w:spacing w:before="60"/>
              <w:rPr>
                <w:lang w:val="en-GB"/>
              </w:rPr>
            </w:pPr>
            <w:r w:rsidRPr="00C522DE">
              <w:rPr>
                <w:lang w:val="en-GB"/>
              </w:rPr>
              <w:t>The body of the response message may include a copy of the created X.509 certificate, as specified in clause 7.3.3.2 below.</w:t>
            </w:r>
          </w:p>
        </w:tc>
      </w:tr>
      <w:tr w:rsidR="00DD14C8" w:rsidRPr="00586B6B" w14:paraId="18CF634C" w14:textId="77777777" w:rsidTr="00D41AA2">
        <w:tc>
          <w:tcPr>
            <w:tcW w:w="1365" w:type="dxa"/>
            <w:shd w:val="clear" w:color="auto" w:fill="auto"/>
          </w:tcPr>
          <w:p w14:paraId="7E8F301A" w14:textId="77777777" w:rsidR="00DD14C8" w:rsidRPr="00586B6B" w:rsidRDefault="00DD14C8" w:rsidP="00DD14C8">
            <w:pPr>
              <w:pStyle w:val="TAL"/>
            </w:pPr>
            <w:r w:rsidRPr="00586B6B">
              <w:t>Reserve Server Certificate</w:t>
            </w:r>
          </w:p>
        </w:tc>
        <w:tc>
          <w:tcPr>
            <w:tcW w:w="2174" w:type="dxa"/>
          </w:tcPr>
          <w:p w14:paraId="563543AA" w14:textId="3FBDC7A6" w:rsidR="00DD14C8" w:rsidRPr="00D41AA2" w:rsidRDefault="00995112" w:rsidP="00995112">
            <w:pPr>
              <w:pStyle w:val="TAL"/>
              <w:rPr>
                <w:rStyle w:val="URLchar"/>
              </w:rPr>
            </w:pPr>
            <w:proofErr w:type="spellStart"/>
            <w:r w:rsidRPr="00D41AA2">
              <w:rPr>
                <w:rStyle w:val="URLchar"/>
              </w:rPr>
              <w:t>c</w:t>
            </w:r>
            <w:r w:rsidR="00DD14C8" w:rsidRPr="00D41AA2">
              <w:rPr>
                <w:rStyle w:val="URLchar"/>
              </w:rPr>
              <w:t>ertificates?csr</w:t>
            </w:r>
            <w:proofErr w:type="spellEnd"/>
          </w:p>
        </w:tc>
        <w:tc>
          <w:tcPr>
            <w:tcW w:w="1559" w:type="dxa"/>
            <w:shd w:val="clear" w:color="auto" w:fill="auto"/>
          </w:tcPr>
          <w:p w14:paraId="5471B217"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D41AA2">
        <w:tc>
          <w:tcPr>
            <w:tcW w:w="1365" w:type="dxa"/>
            <w:shd w:val="clear" w:color="auto" w:fill="auto"/>
          </w:tcPr>
          <w:p w14:paraId="672110A1" w14:textId="77777777" w:rsidR="00DD14C8" w:rsidRPr="00586B6B" w:rsidRDefault="00DD14C8" w:rsidP="00DD14C8">
            <w:pPr>
              <w:pStyle w:val="TAL"/>
            </w:pPr>
            <w:r w:rsidRPr="00586B6B">
              <w:t>Retrieve Server Certificate</w:t>
            </w:r>
          </w:p>
        </w:tc>
        <w:tc>
          <w:tcPr>
            <w:tcW w:w="2174" w:type="dxa"/>
            <w:vMerge w:val="restart"/>
          </w:tcPr>
          <w:p w14:paraId="7A87EF44" w14:textId="77777777" w:rsidR="00DD14C8" w:rsidRPr="00795D3C" w:rsidRDefault="00DD14C8" w:rsidP="00995112">
            <w:pPr>
              <w:pStyle w:val="TAL"/>
            </w:pPr>
            <w:r w:rsidRPr="00D41AA2">
              <w:rPr>
                <w:rStyle w:val="URLchar"/>
              </w:rPr>
              <w:t>certificates/</w:t>
            </w:r>
            <w:r w:rsidRPr="00D41AA2">
              <w:rPr>
                <w:rStyle w:val="Code"/>
              </w:rPr>
              <w:t>{</w:t>
            </w:r>
            <w:proofErr w:type="spellStart"/>
            <w:r w:rsidRPr="00D41AA2">
              <w:rPr>
                <w:rStyle w:val="Code"/>
              </w:rPr>
              <w:t>certificateId</w:t>
            </w:r>
            <w:proofErr w:type="spellEnd"/>
            <w:r w:rsidRPr="00D41AA2">
              <w:rPr>
                <w:rStyle w:val="Code"/>
              </w:rPr>
              <w:t>}</w:t>
            </w:r>
          </w:p>
        </w:tc>
        <w:tc>
          <w:tcPr>
            <w:tcW w:w="1559" w:type="dxa"/>
            <w:shd w:val="clear" w:color="auto" w:fill="auto"/>
          </w:tcPr>
          <w:p w14:paraId="4BF2EA6E" w14:textId="77777777" w:rsidR="00DD14C8" w:rsidRPr="00586B6B" w:rsidRDefault="00DD14C8" w:rsidP="00DD14C8">
            <w:pPr>
              <w:pStyle w:val="TAL"/>
              <w:rPr>
                <w:rStyle w:val="HTTPMethod"/>
              </w:rPr>
            </w:pPr>
            <w:r w:rsidRPr="00586B6B">
              <w:rPr>
                <w:rStyle w:val="HTTPMethod"/>
              </w:rPr>
              <w:t>GET</w:t>
            </w:r>
          </w:p>
        </w:tc>
        <w:tc>
          <w:tcPr>
            <w:tcW w:w="4531" w:type="dxa"/>
            <w:shd w:val="clear" w:color="auto" w:fill="auto"/>
          </w:tcPr>
          <w:p w14:paraId="41185900" w14:textId="77777777" w:rsidR="00DD14C8" w:rsidRPr="00586B6B" w:rsidRDefault="00DD14C8" w:rsidP="00DD14C8">
            <w:pPr>
              <w:pStyle w:val="TAL"/>
            </w:pPr>
            <w:r w:rsidRPr="00586B6B">
              <w:t>Used to retrieve a previously created or uploaded Server Certificate.</w:t>
            </w:r>
          </w:p>
          <w:p w14:paraId="5E1B2313" w14:textId="7338EB56"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00EF00F3" w:rsidRPr="00C522DE">
              <w:rPr>
                <w:rStyle w:val="HTTPResponse"/>
                <w:lang w:val="en-GB"/>
              </w:rPr>
              <w:t>2</w:t>
            </w:r>
            <w:r w:rsidRPr="00C522DE">
              <w:rPr>
                <w:rStyle w:val="HTTPResponse"/>
                <w:lang w:val="en-GB"/>
              </w:rPr>
              <w:t xml:space="preserve">04 (No </w:t>
            </w:r>
            <w:r w:rsidR="00EF00F3" w:rsidRPr="00C522DE">
              <w:rPr>
                <w:rStyle w:val="HTTPResponse"/>
                <w:lang w:val="en-GB"/>
              </w:rPr>
              <w:t>Content</w:t>
            </w:r>
            <w:r w:rsidRPr="00C522DE">
              <w:rPr>
                <w:rStyle w:val="HTTPResponse"/>
                <w:lang w:val="en-GB"/>
              </w:rPr>
              <w:t>)</w:t>
            </w:r>
            <w:r w:rsidRPr="00586B6B">
              <w:rPr>
                <w:lang w:val="en-GB"/>
              </w:rPr>
              <w:t>.</w:t>
            </w:r>
          </w:p>
        </w:tc>
      </w:tr>
      <w:tr w:rsidR="00DD14C8" w:rsidRPr="00586B6B" w14:paraId="4AE47504" w14:textId="77777777" w:rsidTr="00D41AA2">
        <w:tc>
          <w:tcPr>
            <w:tcW w:w="1365" w:type="dxa"/>
            <w:shd w:val="clear" w:color="auto" w:fill="auto"/>
          </w:tcPr>
          <w:p w14:paraId="4EFB1DD9" w14:textId="77777777" w:rsidR="00DD14C8" w:rsidRPr="00586B6B" w:rsidRDefault="00DD14C8" w:rsidP="00DD14C8">
            <w:pPr>
              <w:pStyle w:val="TAL"/>
            </w:pPr>
            <w:r w:rsidRPr="00586B6B">
              <w:t>Upload Server Certificate</w:t>
            </w:r>
          </w:p>
        </w:tc>
        <w:tc>
          <w:tcPr>
            <w:tcW w:w="2174" w:type="dxa"/>
            <w:vMerge/>
          </w:tcPr>
          <w:p w14:paraId="12B4EDF8" w14:textId="77777777" w:rsidR="00DD14C8" w:rsidRPr="00586B6B" w:rsidRDefault="00DD14C8" w:rsidP="00DD14C8">
            <w:pPr>
              <w:pStyle w:val="TAL"/>
            </w:pPr>
          </w:p>
        </w:tc>
        <w:tc>
          <w:tcPr>
            <w:tcW w:w="1559" w:type="dxa"/>
            <w:shd w:val="clear" w:color="auto" w:fill="auto"/>
          </w:tcPr>
          <w:p w14:paraId="4219F84B" w14:textId="77777777" w:rsidR="00DD14C8" w:rsidRPr="00586B6B" w:rsidRDefault="00DD14C8" w:rsidP="00DD14C8">
            <w:pPr>
              <w:pStyle w:val="TAL"/>
            </w:pPr>
            <w:r w:rsidRPr="00586B6B">
              <w:rPr>
                <w:rStyle w:val="HTTPMethod"/>
              </w:rPr>
              <w:t>PUT</w:t>
            </w:r>
          </w:p>
        </w:tc>
        <w:tc>
          <w:tcPr>
            <w:tcW w:w="4531" w:type="dxa"/>
            <w:shd w:val="clear" w:color="auto" w:fill="auto"/>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D41AA2">
        <w:tc>
          <w:tcPr>
            <w:tcW w:w="1365" w:type="dxa"/>
            <w:shd w:val="clear" w:color="auto" w:fill="auto"/>
          </w:tcPr>
          <w:p w14:paraId="396A0022" w14:textId="77777777" w:rsidR="00DD14C8" w:rsidRPr="00586B6B" w:rsidRDefault="00DD14C8" w:rsidP="00DD14C8">
            <w:pPr>
              <w:pStyle w:val="TAL"/>
            </w:pPr>
            <w:r w:rsidRPr="00586B6B">
              <w:t>Destroy Server Certificate</w:t>
            </w:r>
          </w:p>
        </w:tc>
        <w:tc>
          <w:tcPr>
            <w:tcW w:w="2174" w:type="dxa"/>
            <w:vMerge/>
          </w:tcPr>
          <w:p w14:paraId="3293DE7C" w14:textId="77777777" w:rsidR="00DD14C8" w:rsidRPr="00586B6B" w:rsidDel="008F384E" w:rsidRDefault="00DD14C8" w:rsidP="00DD14C8">
            <w:pPr>
              <w:pStyle w:val="TAL"/>
            </w:pPr>
          </w:p>
        </w:tc>
        <w:tc>
          <w:tcPr>
            <w:tcW w:w="1559" w:type="dxa"/>
            <w:shd w:val="clear" w:color="auto" w:fill="auto"/>
          </w:tcPr>
          <w:p w14:paraId="6DCB157C" w14:textId="77777777" w:rsidR="00DD14C8" w:rsidRPr="00586B6B" w:rsidRDefault="00DD14C8" w:rsidP="00DD14C8">
            <w:pPr>
              <w:pStyle w:val="TAL"/>
            </w:pPr>
            <w:r w:rsidRPr="00586B6B">
              <w:rPr>
                <w:rStyle w:val="HTTPMethod"/>
              </w:rPr>
              <w:t>DELETE</w:t>
            </w:r>
          </w:p>
        </w:tc>
        <w:tc>
          <w:tcPr>
            <w:tcW w:w="4531" w:type="dxa"/>
            <w:shd w:val="clear" w:color="auto" w:fill="auto"/>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D41AA2">
        <w:tc>
          <w:tcPr>
            <w:tcW w:w="9629" w:type="dxa"/>
            <w:gridSpan w:val="4"/>
            <w:shd w:val="clear" w:color="auto" w:fill="auto"/>
          </w:tcPr>
          <w:p w14:paraId="2F7A2509" w14:textId="6A366AF8" w:rsidR="003F5C11" w:rsidRPr="00586B6B" w:rsidRDefault="003F5C11" w:rsidP="003F5C11">
            <w:pPr>
              <w:pStyle w:val="TAN"/>
            </w:pPr>
            <w:r w:rsidRPr="00586B6B">
              <w:t>NOTE:</w:t>
            </w:r>
            <w:r w:rsidRPr="00586B6B">
              <w:tab/>
              <w:t xml:space="preserve">The Server Certificate resource identifier </w:t>
            </w:r>
            <w:r w:rsidRPr="00450E15">
              <w:rPr>
                <w:i/>
                <w:iCs/>
              </w:rPr>
              <w:t>{</w:t>
            </w:r>
            <w:proofErr w:type="spellStart"/>
            <w:r w:rsidRPr="00450E15">
              <w:rPr>
                <w:i/>
                <w:iCs/>
              </w:rPr>
              <w:t>certificateId</w:t>
            </w:r>
            <w:proofErr w:type="spellEnd"/>
            <w:r w:rsidRPr="00450E15">
              <w:rPr>
                <w:i/>
                <w:iCs/>
              </w:rPr>
              <w:t>}</w:t>
            </w:r>
            <w:r w:rsidRPr="00586B6B">
              <w:t xml:space="preserve"> differs from the serial number of the X.509 certificate.</w:t>
            </w:r>
          </w:p>
        </w:tc>
      </w:tr>
    </w:tbl>
    <w:p w14:paraId="77AF1BC8" w14:textId="77777777" w:rsidR="003D65EF" w:rsidRDefault="003D65EF" w:rsidP="00D41AA2">
      <w:pPr>
        <w:pStyle w:val="TAN"/>
      </w:pPr>
      <w:bookmarkStart w:id="1112" w:name="_Toc68899595"/>
      <w:bookmarkStart w:id="1113" w:name="_Toc71214346"/>
    </w:p>
    <w:p w14:paraId="5FFB3FE7" w14:textId="548E71C3" w:rsidR="00F0770E" w:rsidRPr="00586B6B" w:rsidRDefault="00F0770E" w:rsidP="00F0770E">
      <w:pPr>
        <w:pStyle w:val="Heading3"/>
      </w:pPr>
      <w:bookmarkStart w:id="1114" w:name="_Toc71722020"/>
      <w:bookmarkStart w:id="1115" w:name="_Toc74859072"/>
      <w:bookmarkStart w:id="1116" w:name="_Toc74917201"/>
      <w:r w:rsidRPr="00586B6B">
        <w:lastRenderedPageBreak/>
        <w:t>7.3.3</w:t>
      </w:r>
      <w:r w:rsidRPr="00586B6B">
        <w:tab/>
        <w:t>Data model</w:t>
      </w:r>
      <w:bookmarkEnd w:id="1112"/>
      <w:bookmarkEnd w:id="1113"/>
      <w:bookmarkEnd w:id="1114"/>
      <w:bookmarkEnd w:id="1115"/>
      <w:bookmarkEnd w:id="1116"/>
    </w:p>
    <w:p w14:paraId="44CF768E" w14:textId="16AEDFE3" w:rsidR="00DD14C8" w:rsidRPr="00586B6B" w:rsidRDefault="00DD14C8" w:rsidP="00DD14C8">
      <w:pPr>
        <w:pStyle w:val="Heading4"/>
      </w:pPr>
      <w:bookmarkStart w:id="1117" w:name="_Toc68899596"/>
      <w:bookmarkStart w:id="1118" w:name="_Toc71214347"/>
      <w:bookmarkStart w:id="1119" w:name="_Toc71722021"/>
      <w:bookmarkStart w:id="1120" w:name="_Toc74859073"/>
      <w:bookmarkStart w:id="1121" w:name="_Toc74917202"/>
      <w:r w:rsidRPr="00586B6B">
        <w:t>7.3.3.1</w:t>
      </w:r>
      <w:r w:rsidRPr="00586B6B">
        <w:tab/>
        <w:t>Certificate Signing Request</w:t>
      </w:r>
      <w:bookmarkEnd w:id="1117"/>
      <w:bookmarkEnd w:id="1118"/>
      <w:bookmarkEnd w:id="1119"/>
      <w:bookmarkEnd w:id="1120"/>
      <w:bookmarkEnd w:id="1121"/>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D41AA2">
        <w:rPr>
          <w:rStyle w:val="Code"/>
        </w:rPr>
        <w:t>application/x-</w:t>
      </w:r>
      <w:proofErr w:type="spellStart"/>
      <w:r w:rsidR="00B13C1C" w:rsidRPr="00D41AA2">
        <w:rPr>
          <w:rStyle w:val="Code"/>
        </w:rPr>
        <w:t>pem</w:t>
      </w:r>
      <w:proofErr w:type="spellEnd"/>
      <w:r w:rsidR="00B13C1C" w:rsidRPr="00D41AA2">
        <w:rPr>
          <w:rStyle w:val="Code"/>
        </w:rPr>
        <w:t>-file</w:t>
      </w:r>
      <w:r w:rsidR="00B13C1C" w:rsidRPr="00586B6B">
        <w:t>.</w:t>
      </w:r>
    </w:p>
    <w:p w14:paraId="5A9FCC9D" w14:textId="6BBE77C2" w:rsidR="00A417C8" w:rsidRPr="00586B6B" w:rsidRDefault="00A417C8" w:rsidP="00A417C8">
      <w:pPr>
        <w:pStyle w:val="Heading4"/>
      </w:pPr>
      <w:bookmarkStart w:id="1122" w:name="_Toc68899597"/>
      <w:bookmarkStart w:id="1123" w:name="_Toc71214348"/>
      <w:bookmarkStart w:id="1124" w:name="_Toc71722022"/>
      <w:bookmarkStart w:id="1125" w:name="_Toc74859074"/>
      <w:bookmarkStart w:id="1126" w:name="_Toc74917203"/>
      <w:r w:rsidRPr="00586B6B">
        <w:t>7.3.3.2</w:t>
      </w:r>
      <w:r w:rsidRPr="00586B6B">
        <w:tab/>
        <w:t>Server Certificate resource</w:t>
      </w:r>
      <w:bookmarkEnd w:id="1122"/>
      <w:bookmarkEnd w:id="1123"/>
      <w:bookmarkEnd w:id="1124"/>
      <w:bookmarkEnd w:id="1125"/>
      <w:bookmarkEnd w:id="1126"/>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D41AA2">
        <w:rPr>
          <w:rStyle w:val="Code"/>
        </w:rPr>
        <w:t>application/x-</w:t>
      </w:r>
      <w:proofErr w:type="spellStart"/>
      <w:r w:rsidRPr="00D41AA2">
        <w:rPr>
          <w:rStyle w:val="Code"/>
        </w:rPr>
        <w:t>pem</w:t>
      </w:r>
      <w:proofErr w:type="spellEnd"/>
      <w:r w:rsidRPr="00D41AA2">
        <w:rPr>
          <w:rStyle w:val="Code"/>
        </w:rPr>
        <w:t>-file</w:t>
      </w:r>
      <w:r w:rsidRPr="00586B6B">
        <w:t>.</w:t>
      </w:r>
    </w:p>
    <w:p w14:paraId="36AC17CB" w14:textId="7C0A7CB5" w:rsidR="00B13C1C" w:rsidRPr="00586B6B" w:rsidRDefault="00B13C1C" w:rsidP="00B13C1C">
      <w:pPr>
        <w:pStyle w:val="Heading3"/>
      </w:pPr>
      <w:bookmarkStart w:id="1127" w:name="_Toc68899598"/>
      <w:bookmarkStart w:id="1128" w:name="_Toc71214349"/>
      <w:bookmarkStart w:id="1129" w:name="_Toc71722023"/>
      <w:bookmarkStart w:id="1130" w:name="_Toc74859075"/>
      <w:bookmarkStart w:id="1131" w:name="_Toc74917204"/>
      <w:r w:rsidRPr="00586B6B">
        <w:t>7.3.4</w:t>
      </w:r>
      <w:r w:rsidRPr="00586B6B">
        <w:tab/>
        <w:t>Operations</w:t>
      </w:r>
      <w:bookmarkEnd w:id="1127"/>
      <w:bookmarkEnd w:id="1128"/>
      <w:bookmarkEnd w:id="1129"/>
      <w:bookmarkEnd w:id="1130"/>
      <w:bookmarkEnd w:id="1131"/>
    </w:p>
    <w:p w14:paraId="03198F81" w14:textId="50CED01C" w:rsidR="00B13C1C" w:rsidRPr="00586B6B" w:rsidRDefault="00B13C1C" w:rsidP="00B13C1C">
      <w:r w:rsidRPr="00586B6B">
        <w:t>Under no circumstances shall the 5GMSd AF reveal the private key associated with the Certificate Signing Request to the 5GMSd Application Provider.</w:t>
      </w:r>
    </w:p>
    <w:p w14:paraId="06A309A7" w14:textId="1455936C" w:rsidR="007D59CE" w:rsidRPr="00586B6B" w:rsidRDefault="007D59CE" w:rsidP="00D41AA2">
      <w:pPr>
        <w:pStyle w:val="Heading2"/>
      </w:pPr>
      <w:bookmarkStart w:id="1132" w:name="_Toc68899599"/>
      <w:bookmarkStart w:id="1133" w:name="_Toc71214350"/>
      <w:bookmarkStart w:id="1134" w:name="_Toc71722024"/>
      <w:bookmarkStart w:id="1135" w:name="_Toc74859076"/>
      <w:bookmarkStart w:id="1136" w:name="_Toc74917205"/>
      <w:r w:rsidRPr="00586B6B">
        <w:lastRenderedPageBreak/>
        <w:t>7.4</w:t>
      </w:r>
      <w:r w:rsidRPr="00586B6B">
        <w:tab/>
        <w:t xml:space="preserve">Content </w:t>
      </w:r>
      <w:r w:rsidRPr="00C65017">
        <w:t>Pr</w:t>
      </w:r>
      <w:r w:rsidR="00B13C1C" w:rsidRPr="00C65017">
        <w:t>eparation</w:t>
      </w:r>
      <w:r w:rsidRPr="00586B6B">
        <w:t xml:space="preserve"> Templates Provisioning API</w:t>
      </w:r>
      <w:bookmarkEnd w:id="1132"/>
      <w:bookmarkEnd w:id="1133"/>
      <w:bookmarkEnd w:id="1134"/>
      <w:bookmarkEnd w:id="1135"/>
      <w:bookmarkEnd w:id="1136"/>
    </w:p>
    <w:p w14:paraId="37B61194" w14:textId="1D77CAC4" w:rsidR="00F0770E" w:rsidRPr="00586B6B" w:rsidRDefault="00F0770E" w:rsidP="00D41AA2">
      <w:pPr>
        <w:pStyle w:val="Heading3"/>
      </w:pPr>
      <w:bookmarkStart w:id="1137" w:name="_Toc68899600"/>
      <w:bookmarkStart w:id="1138" w:name="_Toc71214351"/>
      <w:bookmarkStart w:id="1139" w:name="_Toc71722025"/>
      <w:bookmarkStart w:id="1140" w:name="_Toc74859077"/>
      <w:bookmarkStart w:id="1141" w:name="_Toc74917206"/>
      <w:r w:rsidRPr="00586B6B">
        <w:t>7.4.1</w:t>
      </w:r>
      <w:r w:rsidRPr="00586B6B">
        <w:tab/>
        <w:t>Overview</w:t>
      </w:r>
      <w:bookmarkEnd w:id="1137"/>
      <w:bookmarkEnd w:id="1138"/>
      <w:bookmarkEnd w:id="1139"/>
      <w:bookmarkEnd w:id="1140"/>
      <w:bookmarkEnd w:id="1141"/>
    </w:p>
    <w:p w14:paraId="0B96C66D" w14:textId="77777777" w:rsidR="00F90266" w:rsidRDefault="00EF00F3" w:rsidP="00D41AA2">
      <w:pPr>
        <w:keepNext/>
        <w:keepLines/>
      </w:pPr>
      <w:r w:rsidRPr="00586B6B">
        <w:t xml:space="preserve">Content Preparation Templates are used to specify manipulations applied by a 5GMS AS to </w:t>
      </w:r>
      <w:r>
        <w:t xml:space="preserve">downlink </w:t>
      </w:r>
      <w:r w:rsidRPr="00586B6B">
        <w:t>media resources ingested at interface M2d for distribution at interface M4d</w:t>
      </w:r>
      <w:r>
        <w:t>, or to uplink media resources contributed at interface M4u for egest at interface M2u</w:t>
      </w:r>
      <w:r w:rsidRPr="00586B6B">
        <w:t xml:space="preserve">. The Content Preparation Templates </w:t>
      </w:r>
      <w:r>
        <w:t xml:space="preserve">Provisioning </w:t>
      </w:r>
      <w:r w:rsidRPr="00586B6B">
        <w:t>API is used to provision a Content</w:t>
      </w:r>
      <w:r w:rsidR="00F90266">
        <w:t xml:space="preserve"> P</w:t>
      </w:r>
      <w:r w:rsidRPr="00586B6B">
        <w:t>reparation Template within the scope of a Provisioning Session that can subsequently be referenced from a Content Hosting Configuration.</w:t>
      </w:r>
      <w:bookmarkStart w:id="1142" w:name="_Toc68899601"/>
    </w:p>
    <w:p w14:paraId="01CF0F51" w14:textId="5091FCA9" w:rsidR="00F0770E" w:rsidRPr="00586B6B" w:rsidRDefault="00F0770E" w:rsidP="00F90266">
      <w:pPr>
        <w:pStyle w:val="Heading3"/>
        <w:overflowPunct/>
        <w:autoSpaceDE/>
        <w:autoSpaceDN/>
        <w:adjustRightInd/>
        <w:textAlignment w:val="auto"/>
      </w:pPr>
      <w:bookmarkStart w:id="1143" w:name="_Toc71214352"/>
      <w:bookmarkStart w:id="1144" w:name="_Toc71722026"/>
      <w:bookmarkStart w:id="1145" w:name="_Toc74859078"/>
      <w:bookmarkStart w:id="1146" w:name="_Toc74917207"/>
      <w:r w:rsidRPr="00586B6B">
        <w:t>7.4.2</w:t>
      </w:r>
      <w:r w:rsidRPr="00586B6B">
        <w:tab/>
        <w:t>Resource structure</w:t>
      </w:r>
      <w:bookmarkEnd w:id="1142"/>
      <w:bookmarkEnd w:id="1143"/>
      <w:bookmarkEnd w:id="1144"/>
      <w:bookmarkEnd w:id="1145"/>
      <w:bookmarkEnd w:id="1146"/>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0DA47044" w:rsidR="00B13C1C" w:rsidRPr="00586B6B" w:rsidRDefault="00B13C1C" w:rsidP="00B13C1C">
      <w:pPr>
        <w:pStyle w:val="URLdisplay"/>
        <w:keepNext/>
      </w:pPr>
      <w:r w:rsidRPr="00E97EAC">
        <w:rPr>
          <w:rStyle w:val="Code"/>
        </w:rPr>
        <w:t>{apiRoot}</w:t>
      </w:r>
      <w:r w:rsidRPr="00D41AA2">
        <w:t>/</w:t>
      </w:r>
      <w:r w:rsidRPr="00FE7183">
        <w:rPr>
          <w:rFonts w:cs="Courier New"/>
        </w:rPr>
        <w:t>3gpp-m1/v1/provisioning-sessions/</w:t>
      </w:r>
      <w:r w:rsidRPr="00D41AA2">
        <w:rPr>
          <w:rStyle w:val="Code"/>
        </w:rPr>
        <w:t>{</w:t>
      </w:r>
      <w:r w:rsidRPr="00E97EAC">
        <w:rPr>
          <w:rStyle w:val="Code"/>
        </w:rPr>
        <w:t>provisioningSessionId</w:t>
      </w:r>
      <w:r w:rsidRPr="00D41AA2">
        <w:rPr>
          <w:rStyle w:val="Code"/>
        </w:rPr>
        <w:t>}</w:t>
      </w:r>
      <w:r w:rsidRPr="00FE7183">
        <w:rPr>
          <w:rFonts w:cs="Courier New"/>
        </w:rPr>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D41AA2">
        <w:rPr>
          <w:rStyle w:val="Code"/>
        </w:rPr>
        <w:t>{</w:t>
      </w:r>
      <w:proofErr w:type="spellStart"/>
      <w:r w:rsidRPr="00D41AA2">
        <w:rPr>
          <w:rStyle w:val="Code"/>
        </w:rPr>
        <w:t>provisioningSessionId</w:t>
      </w:r>
      <w:proofErr w:type="spellEnd"/>
      <w:r w:rsidRPr="00D41AA2">
        <w:rPr>
          <w:rStyle w:val="Code"/>
        </w:rPr>
        <w:t>}</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3930AE">
            <w:pPr>
              <w:pStyle w:val="TAL"/>
              <w:overflowPunct/>
              <w:autoSpaceDE/>
              <w:autoSpaceDN/>
              <w:adjustRightInd/>
              <w:textAlignment w:val="auto"/>
            </w:pPr>
            <w:r w:rsidRPr="003930AE">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3930AE" w:rsidRDefault="00B13C1C" w:rsidP="003930AE">
            <w:pPr>
              <w:pStyle w:val="Codechar"/>
              <w:rPr>
                <w:rStyle w:val="URLchar"/>
              </w:rPr>
            </w:pPr>
            <w:r w:rsidRPr="003930AE">
              <w:rPr>
                <w:rStyle w:val="URLchar"/>
              </w:rPr>
              <w:t>content</w:t>
            </w:r>
            <w:r w:rsidRPr="003930AE">
              <w:rPr>
                <w:rStyle w:val="URLchar"/>
              </w:rPr>
              <w:noBreakHyphen/>
              <w:t>preparation</w:t>
            </w:r>
            <w:r w:rsidRPr="003930AE">
              <w:rPr>
                <w:rStyle w:val="URLchar"/>
              </w:rPr>
              <w:noBreakHyphen/>
              <w:t>templates/‌</w:t>
            </w:r>
            <w:r w:rsidRPr="00E97EAC">
              <w:rPr>
                <w:rStyle w:val="Code"/>
              </w:rPr>
              <w:t>{</w:t>
            </w:r>
            <w:proofErr w:type="spellStart"/>
            <w:r w:rsidRPr="00E97EAC">
              <w:rPr>
                <w:rStyle w:val="Code"/>
              </w:rPr>
              <w:t>contentPreparationTemplateId</w:t>
            </w:r>
            <w:proofErr w:type="spellEnd"/>
            <w:r w:rsidRPr="00E97EAC">
              <w:rPr>
                <w:rStyle w:val="Code"/>
              </w:rPr>
              <w:t>}</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p>
    <w:p w14:paraId="4251B4A4" w14:textId="7E97167E" w:rsidR="00F0770E" w:rsidRPr="00586B6B" w:rsidRDefault="00F0770E" w:rsidP="00F0770E">
      <w:pPr>
        <w:pStyle w:val="Heading3"/>
      </w:pPr>
      <w:bookmarkStart w:id="1147" w:name="_Toc68899602"/>
      <w:bookmarkStart w:id="1148" w:name="_Toc71214353"/>
      <w:bookmarkStart w:id="1149" w:name="_Toc71722027"/>
      <w:bookmarkStart w:id="1150" w:name="_Toc74859079"/>
      <w:bookmarkStart w:id="1151" w:name="_Toc74917208"/>
      <w:r w:rsidRPr="00586B6B">
        <w:t>7.4.3</w:t>
      </w:r>
      <w:r w:rsidRPr="00586B6B">
        <w:tab/>
        <w:t>Data model</w:t>
      </w:r>
      <w:bookmarkEnd w:id="1147"/>
      <w:bookmarkEnd w:id="1148"/>
      <w:bookmarkEnd w:id="1149"/>
      <w:bookmarkEnd w:id="1150"/>
      <w:bookmarkEnd w:id="1151"/>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1152" w:name="_Toc68899603"/>
      <w:bookmarkStart w:id="1153" w:name="_Toc71214354"/>
      <w:bookmarkStart w:id="1154" w:name="_Toc71722028"/>
      <w:bookmarkStart w:id="1155" w:name="_Toc74859080"/>
      <w:bookmarkStart w:id="1156" w:name="_Toc74917209"/>
      <w:r w:rsidRPr="00586B6B">
        <w:t>7.4.4</w:t>
      </w:r>
      <w:r w:rsidRPr="00586B6B">
        <w:tab/>
        <w:t>Operations</w:t>
      </w:r>
      <w:bookmarkEnd w:id="1152"/>
      <w:bookmarkEnd w:id="1153"/>
      <w:bookmarkEnd w:id="1154"/>
      <w:bookmarkEnd w:id="1155"/>
      <w:bookmarkEnd w:id="1156"/>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1157" w:name="_Toc68899604"/>
      <w:bookmarkStart w:id="1158" w:name="_Toc71214355"/>
      <w:bookmarkStart w:id="1159" w:name="_Toc71722029"/>
      <w:bookmarkStart w:id="1160" w:name="_Toc74859081"/>
      <w:bookmarkStart w:id="1161" w:name="_Toc74917210"/>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1157"/>
      <w:bookmarkEnd w:id="1158"/>
      <w:bookmarkEnd w:id="1159"/>
      <w:bookmarkEnd w:id="1160"/>
      <w:bookmarkEnd w:id="1161"/>
    </w:p>
    <w:p w14:paraId="5FBA7D6C" w14:textId="4BCB3B25" w:rsidR="00F0770E" w:rsidRPr="00586B6B" w:rsidRDefault="00F0770E" w:rsidP="00F0770E">
      <w:pPr>
        <w:pStyle w:val="Heading3"/>
      </w:pPr>
      <w:bookmarkStart w:id="1162" w:name="_Toc68899605"/>
      <w:bookmarkStart w:id="1163" w:name="_Toc71214356"/>
      <w:bookmarkStart w:id="1164" w:name="_Toc71722030"/>
      <w:bookmarkStart w:id="1165" w:name="_Toc74859082"/>
      <w:bookmarkStart w:id="1166" w:name="_Toc74917211"/>
      <w:r w:rsidRPr="00586B6B">
        <w:t>7.5.1</w:t>
      </w:r>
      <w:r w:rsidRPr="00586B6B">
        <w:tab/>
        <w:t>Overview</w:t>
      </w:r>
      <w:bookmarkEnd w:id="1162"/>
      <w:bookmarkEnd w:id="1163"/>
      <w:bookmarkEnd w:id="1164"/>
      <w:bookmarkEnd w:id="1165"/>
      <w:bookmarkEnd w:id="1166"/>
    </w:p>
    <w:p w14:paraId="106A8B7A" w14:textId="159B0A46" w:rsidR="00B13C1C" w:rsidRPr="00586B6B" w:rsidRDefault="00B13C1C" w:rsidP="00B13C1C">
      <w:pPr>
        <w:keepNext/>
      </w:pPr>
      <w:r w:rsidRPr="00586B6B">
        <w:t xml:space="preserve">The </w:t>
      </w:r>
      <w:r w:rsidR="00004208" w:rsidRPr="00586B6B">
        <w:t xml:space="preserve">Content </w:t>
      </w:r>
      <w:r w:rsidRPr="00586B6B">
        <w:t xml:space="preserve">Protocols Discovery API is used by a 5GMS Application Provider to find out which content ingest </w:t>
      </w:r>
      <w:r w:rsidR="00836DD8">
        <w:t xml:space="preserve">or egest </w:t>
      </w:r>
      <w:r w:rsidRPr="00586B6B">
        <w:t>protocols are supported by the 5GMS AS</w:t>
      </w:r>
      <w:r w:rsidR="00EE4D5B">
        <w:t xml:space="preserve"> instance</w:t>
      </w:r>
      <w:r w:rsidRPr="00586B6B">
        <w:t xml:space="preserve">(s) associated with a 5GMS AF. One of the supported ingest protocols is subsequently indicated in a Content Hosting Configuration for downlink </w:t>
      </w:r>
      <w:r w:rsidR="00836DD8">
        <w:t xml:space="preserve">media </w:t>
      </w:r>
      <w:r w:rsidRPr="00586B6B">
        <w:t>streaming.</w:t>
      </w:r>
    </w:p>
    <w:p w14:paraId="627588BB" w14:textId="4312B564" w:rsidR="009273E9" w:rsidRPr="00586B6B" w:rsidRDefault="00F0770E" w:rsidP="00F0770E">
      <w:pPr>
        <w:pStyle w:val="Heading3"/>
      </w:pPr>
      <w:bookmarkStart w:id="1167" w:name="_Toc68899606"/>
      <w:bookmarkStart w:id="1168" w:name="_Toc71214357"/>
      <w:bookmarkStart w:id="1169" w:name="_Toc71722031"/>
      <w:bookmarkStart w:id="1170" w:name="_Toc74859083"/>
      <w:bookmarkStart w:id="1171" w:name="_Toc74917212"/>
      <w:r w:rsidRPr="00586B6B">
        <w:t>7.5.2</w:t>
      </w:r>
      <w:r w:rsidRPr="00586B6B">
        <w:tab/>
        <w:t>Resource structur</w:t>
      </w:r>
      <w:r w:rsidR="009273E9" w:rsidRPr="00586B6B">
        <w:t>e</w:t>
      </w:r>
      <w:bookmarkEnd w:id="1167"/>
      <w:bookmarkEnd w:id="1168"/>
      <w:bookmarkEnd w:id="1169"/>
      <w:bookmarkEnd w:id="1170"/>
      <w:bookmarkEnd w:id="1171"/>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5241639E" w:rsidR="00B13C1C" w:rsidRPr="00586B6B" w:rsidRDefault="00B13C1C" w:rsidP="00B13C1C">
      <w:pPr>
        <w:pStyle w:val="URLdisplay"/>
        <w:keepNext/>
      </w:pPr>
      <w:r w:rsidRPr="00E97EAC">
        <w:rPr>
          <w:rStyle w:val="Code"/>
        </w:rPr>
        <w:t>{apiRoot}</w:t>
      </w:r>
      <w:r w:rsidRPr="00D41AA2">
        <w:t>/</w:t>
      </w:r>
      <w:r w:rsidRPr="00586B6B">
        <w:t>3gpp-m1/v1/provisioning-sessions/</w:t>
      </w:r>
      <w:r w:rsidRPr="00D41AA2">
        <w:rPr>
          <w:rStyle w:val="Cod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w:t>
      </w:r>
      <w:proofErr w:type="spellStart"/>
      <w:r w:rsidRPr="00D41AA2">
        <w:rPr>
          <w:rStyle w:val="Code"/>
        </w:rPr>
        <w:t>provisioningSessionId</w:t>
      </w:r>
      <w:proofErr w:type="spellEnd"/>
      <w:r w:rsidRPr="00D41AA2">
        <w:rPr>
          <w:rStyle w:val="Code"/>
        </w:rPr>
        <w:t>}</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D41AA2" w:rsidRDefault="00B13C1C" w:rsidP="00995112">
            <w:pPr>
              <w:pStyle w:val="TAL"/>
              <w:rPr>
                <w:rStyle w:val="Code"/>
              </w:rPr>
            </w:pPr>
            <w:r w:rsidRPr="00D41AA2">
              <w:rPr>
                <w:rStyle w:val="Code"/>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F34A36">
      <w:pPr>
        <w:pStyle w:val="TAN"/>
        <w:keepNext w:val="0"/>
      </w:pPr>
    </w:p>
    <w:p w14:paraId="30F65E1E" w14:textId="672F5392" w:rsidR="009273E9" w:rsidRPr="00586B6B" w:rsidRDefault="009273E9" w:rsidP="009273E9">
      <w:pPr>
        <w:pStyle w:val="Heading3"/>
      </w:pPr>
      <w:bookmarkStart w:id="1172" w:name="_Toc68899607"/>
      <w:bookmarkStart w:id="1173" w:name="_Toc71214358"/>
      <w:bookmarkStart w:id="1174" w:name="_Toc71722032"/>
      <w:bookmarkStart w:id="1175" w:name="_Toc74859084"/>
      <w:bookmarkStart w:id="1176" w:name="_Toc74917213"/>
      <w:r w:rsidRPr="00586B6B">
        <w:lastRenderedPageBreak/>
        <w:t>7.5.3</w:t>
      </w:r>
      <w:r w:rsidRPr="00586B6B">
        <w:tab/>
        <w:t>Data model</w:t>
      </w:r>
      <w:bookmarkEnd w:id="1172"/>
      <w:bookmarkEnd w:id="1173"/>
      <w:bookmarkEnd w:id="1174"/>
      <w:bookmarkEnd w:id="1175"/>
      <w:bookmarkEnd w:id="1176"/>
    </w:p>
    <w:p w14:paraId="768573A5" w14:textId="101D41F2" w:rsidR="00B13C1C" w:rsidRPr="00586B6B" w:rsidRDefault="00B13C1C" w:rsidP="00B13C1C">
      <w:pPr>
        <w:pStyle w:val="Heading4"/>
      </w:pPr>
      <w:bookmarkStart w:id="1177" w:name="_Toc68899608"/>
      <w:bookmarkStart w:id="1178" w:name="_Toc71214359"/>
      <w:bookmarkStart w:id="1179" w:name="_Toc71722033"/>
      <w:bookmarkStart w:id="1180" w:name="_Toc74859085"/>
      <w:bookmarkStart w:id="1181" w:name="_Toc74917214"/>
      <w:r w:rsidRPr="00586B6B">
        <w:t>7.5.3.1</w:t>
      </w:r>
      <w:r w:rsidRPr="00586B6B">
        <w:tab/>
      </w:r>
      <w:proofErr w:type="spellStart"/>
      <w:r w:rsidR="00004208" w:rsidRPr="00586B6B">
        <w:t>ContentProtocols</w:t>
      </w:r>
      <w:proofErr w:type="spellEnd"/>
      <w:r w:rsidR="00004208" w:rsidRPr="00586B6B">
        <w:t xml:space="preserve"> </w:t>
      </w:r>
      <w:r w:rsidRPr="00586B6B">
        <w:t>resource</w:t>
      </w:r>
      <w:bookmarkEnd w:id="1177"/>
      <w:bookmarkEnd w:id="1178"/>
      <w:bookmarkEnd w:id="1179"/>
      <w:bookmarkEnd w:id="1180"/>
      <w:bookmarkEnd w:id="1181"/>
    </w:p>
    <w:p w14:paraId="78B27D78" w14:textId="794EDEE7" w:rsidR="00B13C1C" w:rsidRPr="00586B6B" w:rsidRDefault="00B13C1C" w:rsidP="00905B39">
      <w:pPr>
        <w:pStyle w:val="Codechar"/>
      </w:pPr>
      <w:r w:rsidRPr="00586B6B">
        <w:t xml:space="preserve">The data model for the </w:t>
      </w:r>
      <w:proofErr w:type="spellStart"/>
      <w:r w:rsidR="00004208" w:rsidRPr="00905B39">
        <w:rPr>
          <w:i/>
          <w:iCs/>
        </w:rPr>
        <w:t>ContentProtocols</w:t>
      </w:r>
      <w:proofErr w:type="spellEnd"/>
      <w:r w:rsidR="00004208" w:rsidRPr="00586B6B">
        <w:t xml:space="preserve"> </w:t>
      </w:r>
      <w:r w:rsidRPr="00586B6B">
        <w:t xml:space="preserve">resource is specified in </w:t>
      </w:r>
      <w:r w:rsidR="0025362C">
        <w:t>T</w:t>
      </w:r>
      <w:r w:rsidRPr="00586B6B">
        <w: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proofErr w:type="spellStart"/>
      <w:r w:rsidR="00004208" w:rsidRPr="00586B6B">
        <w:t>ContentProtocols</w:t>
      </w:r>
      <w:proofErr w:type="spellEnd"/>
      <w:r w:rsidR="00004208" w:rsidRPr="00586B6B">
        <w:t xml:space="preserve">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484"/>
        <w:gridCol w:w="1275"/>
        <w:gridCol w:w="4531"/>
      </w:tblGrid>
      <w:tr w:rsidR="00B13C1C" w:rsidRPr="00586B6B" w14:paraId="1E299AAD" w14:textId="77777777" w:rsidTr="00D41AA2">
        <w:trPr>
          <w:tblHeader/>
        </w:trPr>
        <w:tc>
          <w:tcPr>
            <w:tcW w:w="2339" w:type="dxa"/>
            <w:shd w:val="clear" w:color="auto" w:fill="BFBFBF" w:themeFill="background1" w:themeFillShade="BF"/>
          </w:tcPr>
          <w:p w14:paraId="5B7ABF19" w14:textId="77777777" w:rsidR="00B13C1C" w:rsidRPr="00586B6B" w:rsidRDefault="00B13C1C" w:rsidP="00660192">
            <w:pPr>
              <w:pStyle w:val="TAH"/>
            </w:pPr>
            <w:r w:rsidRPr="00586B6B">
              <w:t>Property name</w:t>
            </w:r>
          </w:p>
        </w:tc>
        <w:tc>
          <w:tcPr>
            <w:tcW w:w="1484" w:type="dxa"/>
            <w:shd w:val="clear" w:color="auto" w:fill="BFBFBF" w:themeFill="background1" w:themeFillShade="BF"/>
          </w:tcPr>
          <w:p w14:paraId="0F02031E" w14:textId="77777777" w:rsidR="00B13C1C" w:rsidRPr="00586B6B" w:rsidRDefault="00213E10" w:rsidP="00660192">
            <w:pPr>
              <w:pStyle w:val="TAH"/>
            </w:pPr>
            <w:r w:rsidRPr="00586B6B">
              <w:t xml:space="preserve">Data </w:t>
            </w:r>
            <w:r w:rsidR="00B13C1C" w:rsidRPr="00586B6B">
              <w:t>Type</w:t>
            </w:r>
          </w:p>
        </w:tc>
        <w:tc>
          <w:tcPr>
            <w:tcW w:w="1275" w:type="dxa"/>
            <w:shd w:val="clear" w:color="auto" w:fill="BFBFBF" w:themeFill="background1" w:themeFillShade="BF"/>
          </w:tcPr>
          <w:p w14:paraId="5B3E51FD" w14:textId="77777777" w:rsidR="00B13C1C" w:rsidRPr="00586B6B" w:rsidRDefault="00B13C1C" w:rsidP="00660192">
            <w:pPr>
              <w:pStyle w:val="TAH"/>
            </w:pPr>
            <w:r w:rsidRPr="00586B6B">
              <w:t>Cardinality</w:t>
            </w:r>
          </w:p>
        </w:tc>
        <w:tc>
          <w:tcPr>
            <w:tcW w:w="4531" w:type="dxa"/>
            <w:shd w:val="clear" w:color="auto" w:fill="BFBFBF" w:themeFill="background1" w:themeFillShade="BF"/>
          </w:tcPr>
          <w:p w14:paraId="00DC4AAE" w14:textId="77777777" w:rsidR="00B13C1C" w:rsidRPr="00586B6B" w:rsidRDefault="00B13C1C" w:rsidP="00660192">
            <w:pPr>
              <w:pStyle w:val="TAH"/>
            </w:pPr>
            <w:r w:rsidRPr="00586B6B">
              <w:t>Description</w:t>
            </w:r>
          </w:p>
        </w:tc>
      </w:tr>
      <w:tr w:rsidR="00B13C1C" w:rsidRPr="00586B6B" w14:paraId="59DA629E" w14:textId="77777777" w:rsidTr="00D41AA2">
        <w:tc>
          <w:tcPr>
            <w:tcW w:w="2339" w:type="dxa"/>
            <w:shd w:val="clear" w:color="auto" w:fill="auto"/>
          </w:tcPr>
          <w:p w14:paraId="3D1FB1CC" w14:textId="77777777" w:rsidR="00B13C1C" w:rsidRPr="00D41AA2" w:rsidRDefault="00B13C1C" w:rsidP="00660192">
            <w:pPr>
              <w:pStyle w:val="TAL"/>
              <w:rPr>
                <w:rStyle w:val="Code"/>
              </w:rPr>
            </w:pPr>
            <w:proofErr w:type="spellStart"/>
            <w:r w:rsidRPr="00D41AA2">
              <w:rPr>
                <w:rStyle w:val="Code"/>
              </w:rPr>
              <w:t>downlinkIngestProtocols</w:t>
            </w:r>
            <w:proofErr w:type="spellEnd"/>
          </w:p>
        </w:tc>
        <w:tc>
          <w:tcPr>
            <w:tcW w:w="1484" w:type="dxa"/>
            <w:shd w:val="clear" w:color="auto" w:fill="auto"/>
          </w:tcPr>
          <w:p w14:paraId="03F4A103" w14:textId="5C7B98C5" w:rsidR="00B13C1C" w:rsidRPr="00586B6B" w:rsidRDefault="0025362C" w:rsidP="002B2041">
            <w:pPr>
              <w:pStyle w:val="TAL"/>
              <w:rPr>
                <w:rStyle w:val="Datatypechar"/>
              </w:rPr>
            </w:pPr>
            <w:r>
              <w:rPr>
                <w:rStyle w:val="Datatypechar"/>
              </w:rPr>
              <w:t>A</w:t>
            </w:r>
            <w:r w:rsidR="00850926" w:rsidRPr="00586B6B">
              <w:rPr>
                <w:rStyle w:val="Datatypechar"/>
              </w:rPr>
              <w:t>rray(</w:t>
            </w:r>
            <w:proofErr w:type="spellStart"/>
            <w:r w:rsidR="005377C1" w:rsidRPr="00586B6B">
              <w:rPr>
                <w:rStyle w:val="Datatypechar"/>
              </w:rPr>
              <w:t>Content</w:t>
            </w:r>
            <w:r w:rsidR="00E97EAC">
              <w:rPr>
                <w:rStyle w:val="Datatypechar"/>
              </w:rPr>
              <w:t>‌</w:t>
            </w:r>
            <w:r w:rsidR="005377C1" w:rsidRPr="00586B6B">
              <w:rPr>
                <w:rStyle w:val="Datatypechar"/>
              </w:rPr>
              <w:t>Protocol</w:t>
            </w:r>
            <w:r w:rsidR="00E97EAC">
              <w:rPr>
                <w:rStyle w:val="Datatypechar"/>
              </w:rPr>
              <w:t>‌</w:t>
            </w:r>
            <w:r w:rsidR="005377C1" w:rsidRPr="00586B6B">
              <w:rPr>
                <w:rStyle w:val="Datatypechar"/>
              </w:rPr>
              <w:t>Descriptor</w:t>
            </w:r>
            <w:proofErr w:type="spellEnd"/>
            <w:r w:rsidR="00850926" w:rsidRPr="00586B6B">
              <w:rPr>
                <w:rStyle w:val="Datatypechar"/>
              </w:rPr>
              <w:t>)</w:t>
            </w:r>
          </w:p>
        </w:tc>
        <w:tc>
          <w:tcPr>
            <w:tcW w:w="1275" w:type="dxa"/>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531" w:type="dxa"/>
            <w:shd w:val="clear" w:color="auto" w:fill="auto"/>
          </w:tcPr>
          <w:p w14:paraId="38EF92AA" w14:textId="46FD365F" w:rsidR="00B13C1C" w:rsidRPr="00586B6B" w:rsidRDefault="00B13C1C" w:rsidP="00660192">
            <w:pPr>
              <w:pStyle w:val="TAL"/>
            </w:pPr>
            <w:r w:rsidRPr="00586B6B">
              <w:t xml:space="preserve">An array of </w:t>
            </w:r>
            <w:proofErr w:type="spellStart"/>
            <w:r w:rsidR="005377C1" w:rsidRPr="00D41AA2">
              <w:rPr>
                <w:rStyle w:val="Code"/>
              </w:rPr>
              <w:t>ContentProtocolDescriptor</w:t>
            </w:r>
            <w:proofErr w:type="spellEnd"/>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25362C" w:rsidRPr="00586B6B" w14:paraId="506DB264" w14:textId="77777777" w:rsidTr="00D41AA2">
        <w:tc>
          <w:tcPr>
            <w:tcW w:w="2339" w:type="dxa"/>
            <w:shd w:val="clear" w:color="auto" w:fill="auto"/>
          </w:tcPr>
          <w:p w14:paraId="1E53BB73" w14:textId="0CAA5E43" w:rsidR="0025362C" w:rsidRPr="00D41AA2" w:rsidRDefault="0025362C" w:rsidP="0025362C">
            <w:pPr>
              <w:pStyle w:val="TAL"/>
              <w:rPr>
                <w:rStyle w:val="Code"/>
              </w:rPr>
            </w:pPr>
            <w:proofErr w:type="spellStart"/>
            <w:r w:rsidRPr="00D41AA2">
              <w:rPr>
                <w:rStyle w:val="Code"/>
              </w:rPr>
              <w:t>uplinkEgestProtocols</w:t>
            </w:r>
            <w:proofErr w:type="spellEnd"/>
          </w:p>
        </w:tc>
        <w:tc>
          <w:tcPr>
            <w:tcW w:w="1484" w:type="dxa"/>
            <w:shd w:val="clear" w:color="auto" w:fill="auto"/>
          </w:tcPr>
          <w:p w14:paraId="0D4AE6F3" w14:textId="7EEEECBB" w:rsidR="0025362C" w:rsidRPr="00586B6B" w:rsidRDefault="0025362C" w:rsidP="0025362C">
            <w:pPr>
              <w:pStyle w:val="TAL"/>
              <w:rPr>
                <w:rStyle w:val="Datatypechar"/>
              </w:rPr>
            </w:pPr>
            <w:r>
              <w:rPr>
                <w:rStyle w:val="Datatypechar"/>
              </w:rPr>
              <w:t>A</w:t>
            </w:r>
            <w:r w:rsidRPr="00586B6B">
              <w:rPr>
                <w:rStyle w:val="Datatypechar"/>
              </w:rPr>
              <w:t>rray(</w:t>
            </w:r>
            <w:proofErr w:type="spellStart"/>
            <w:r w:rsidRPr="00586B6B">
              <w:rPr>
                <w:rStyle w:val="Datatypechar"/>
              </w:rPr>
              <w:t>Content</w:t>
            </w:r>
            <w:r>
              <w:rPr>
                <w:rStyle w:val="Datatypechar"/>
              </w:rPr>
              <w:t>‌</w:t>
            </w:r>
            <w:r w:rsidRPr="00586B6B">
              <w:rPr>
                <w:rStyle w:val="Datatypechar"/>
              </w:rPr>
              <w:t>Protocol</w:t>
            </w:r>
            <w:r>
              <w:rPr>
                <w:rStyle w:val="Datatypechar"/>
              </w:rPr>
              <w:t>‌</w:t>
            </w:r>
            <w:r w:rsidRPr="00586B6B">
              <w:rPr>
                <w:rStyle w:val="Datatypechar"/>
              </w:rPr>
              <w:t>Descriptor</w:t>
            </w:r>
            <w:proofErr w:type="spellEnd"/>
            <w:r w:rsidRPr="00586B6B">
              <w:rPr>
                <w:rStyle w:val="Datatypechar"/>
              </w:rPr>
              <w:t>)</w:t>
            </w:r>
          </w:p>
        </w:tc>
        <w:tc>
          <w:tcPr>
            <w:tcW w:w="1275" w:type="dxa"/>
          </w:tcPr>
          <w:p w14:paraId="0D8AA649" w14:textId="2EFCAB36" w:rsidR="0025362C" w:rsidRPr="00586B6B" w:rsidRDefault="0025362C" w:rsidP="0025362C">
            <w:pPr>
              <w:pStyle w:val="TAC"/>
            </w:pPr>
            <w:r w:rsidRPr="00586B6B">
              <w:t>0..1</w:t>
            </w:r>
          </w:p>
        </w:tc>
        <w:tc>
          <w:tcPr>
            <w:tcW w:w="4531" w:type="dxa"/>
            <w:shd w:val="clear" w:color="auto" w:fill="auto"/>
          </w:tcPr>
          <w:p w14:paraId="1B1A063A" w14:textId="2E40F209" w:rsidR="0025362C" w:rsidRPr="00586B6B" w:rsidRDefault="0025362C" w:rsidP="0025362C">
            <w:pPr>
              <w:pStyle w:val="TAL"/>
            </w:pPr>
            <w:r w:rsidRPr="00586B6B">
              <w:t xml:space="preserve">An array of </w:t>
            </w:r>
            <w:proofErr w:type="spellStart"/>
            <w:r w:rsidRPr="00D41AA2">
              <w:rPr>
                <w:rStyle w:val="Code"/>
              </w:rPr>
              <w:t>ContentProtocolDescriptor</w:t>
            </w:r>
            <w:proofErr w:type="spellEnd"/>
            <w:r w:rsidRPr="00586B6B">
              <w:t xml:space="preserve"> objects, as specified in clause 7.5.3.2, each one uniquely identifying a content </w:t>
            </w:r>
            <w:r>
              <w:t>e</w:t>
            </w:r>
            <w:r w:rsidRPr="00586B6B">
              <w:t>gest protocol supported at interface M</w:t>
            </w:r>
            <w:r>
              <w:t>2u</w:t>
            </w:r>
            <w:r w:rsidRPr="00586B6B">
              <w:t xml:space="preserve"> by the 5GMS</w:t>
            </w:r>
            <w:r>
              <w:t>u</w:t>
            </w:r>
            <w:r w:rsidRPr="00586B6B">
              <w:t> AS(s) associated with the corresponding 5GMS</w:t>
            </w:r>
            <w:r>
              <w:t>u</w:t>
            </w:r>
            <w:r w:rsidRPr="00586B6B">
              <w:t> AF.</w:t>
            </w:r>
          </w:p>
        </w:tc>
      </w:tr>
      <w:tr w:rsidR="0025362C" w:rsidRPr="00586B6B" w14:paraId="211DC69D" w14:textId="77777777" w:rsidTr="00D41AA2">
        <w:tc>
          <w:tcPr>
            <w:tcW w:w="2339" w:type="dxa"/>
            <w:shd w:val="clear" w:color="auto" w:fill="auto"/>
          </w:tcPr>
          <w:p w14:paraId="2A061F97" w14:textId="77777777" w:rsidR="0025362C" w:rsidRPr="00D41AA2" w:rsidRDefault="0025362C" w:rsidP="0025362C">
            <w:pPr>
              <w:pStyle w:val="TAL"/>
              <w:rPr>
                <w:rStyle w:val="Code"/>
              </w:rPr>
            </w:pPr>
            <w:proofErr w:type="spellStart"/>
            <w:r w:rsidRPr="00D41AA2">
              <w:rPr>
                <w:rStyle w:val="Code"/>
              </w:rPr>
              <w:t>geoFencingLocatorTypes</w:t>
            </w:r>
            <w:proofErr w:type="spellEnd"/>
          </w:p>
        </w:tc>
        <w:tc>
          <w:tcPr>
            <w:tcW w:w="1484" w:type="dxa"/>
            <w:shd w:val="clear" w:color="auto" w:fill="auto"/>
          </w:tcPr>
          <w:p w14:paraId="47F6B5AD" w14:textId="2473CFBD" w:rsidR="0025362C" w:rsidRPr="00586B6B" w:rsidRDefault="0025362C" w:rsidP="0025362C">
            <w:pPr>
              <w:pStyle w:val="TAL"/>
              <w:rPr>
                <w:rStyle w:val="Datatypechar"/>
              </w:rPr>
            </w:pPr>
            <w:r>
              <w:rPr>
                <w:rStyle w:val="Datatypechar"/>
              </w:rPr>
              <w:t>A</w:t>
            </w:r>
            <w:r w:rsidRPr="00586B6B">
              <w:rPr>
                <w:rStyle w:val="Datatypechar"/>
              </w:rPr>
              <w:t>rray(</w:t>
            </w:r>
            <w:r>
              <w:rPr>
                <w:rStyle w:val="Datatypechar"/>
              </w:rPr>
              <w:t>Uri</w:t>
            </w:r>
            <w:r w:rsidRPr="00586B6B">
              <w:rPr>
                <w:rStyle w:val="Datatypechar"/>
              </w:rPr>
              <w:t>)</w:t>
            </w:r>
          </w:p>
        </w:tc>
        <w:tc>
          <w:tcPr>
            <w:tcW w:w="1275" w:type="dxa"/>
          </w:tcPr>
          <w:p w14:paraId="5EA4952C" w14:textId="77777777" w:rsidR="0025362C" w:rsidRPr="00586B6B" w:rsidRDefault="0025362C" w:rsidP="0025362C">
            <w:pPr>
              <w:pStyle w:val="TAC"/>
            </w:pPr>
            <w:r w:rsidRPr="00586B6B">
              <w:t>0..1</w:t>
            </w:r>
          </w:p>
        </w:tc>
        <w:tc>
          <w:tcPr>
            <w:tcW w:w="4531" w:type="dxa"/>
            <w:shd w:val="clear" w:color="auto" w:fill="auto"/>
          </w:tcPr>
          <w:p w14:paraId="6AFBA554" w14:textId="77777777" w:rsidR="0025362C" w:rsidRPr="00586B6B" w:rsidRDefault="0025362C" w:rsidP="0025362C">
            <w:pPr>
              <w:pStyle w:val="TAL"/>
            </w:pPr>
            <w:r w:rsidRPr="00586B6B">
              <w:t>An array of fully-qualified term identifiers, each one indicating a content geo-fencing locator type supported by the 5GMS System.</w:t>
            </w:r>
          </w:p>
          <w:p w14:paraId="53027A61" w14:textId="77777777" w:rsidR="0025362C" w:rsidRPr="00586B6B" w:rsidRDefault="0025362C" w:rsidP="0025362C">
            <w:pPr>
              <w:pStyle w:val="TALcontinuation"/>
              <w:spacing w:before="60"/>
              <w:rPr>
                <w:lang w:val="en-GB"/>
              </w:rPr>
            </w:pPr>
            <w:r w:rsidRPr="00586B6B">
              <w:rPr>
                <w:lang w:val="en-GB"/>
              </w:rPr>
              <w:t xml:space="preserve">Every 5GMS System shall support at least the locator type </w:t>
            </w:r>
            <w:r w:rsidRPr="00C522DE">
              <w:rPr>
                <w:rStyle w:val="Code"/>
                <w:lang w:val="en-GB"/>
              </w:rPr>
              <w:t>urn:3gpp:5gms:locatortype:iso3166</w:t>
            </w:r>
            <w:r w:rsidRPr="00586B6B">
              <w:rPr>
                <w:lang w:val="en-GB"/>
              </w:rPr>
              <w:t>.</w:t>
            </w:r>
          </w:p>
        </w:tc>
      </w:tr>
    </w:tbl>
    <w:p w14:paraId="4544105A" w14:textId="77777777" w:rsidR="003F5C11" w:rsidRPr="00586B6B" w:rsidRDefault="003F5C11" w:rsidP="00DE2B16">
      <w:pPr>
        <w:pStyle w:val="TAN"/>
      </w:pPr>
    </w:p>
    <w:p w14:paraId="19F98A27" w14:textId="2407F8E2" w:rsidR="311F5463" w:rsidRPr="00586B6B" w:rsidRDefault="72C862AF" w:rsidP="0068732E">
      <w:pPr>
        <w:pStyle w:val="Heading4"/>
        <w:rPr>
          <w:rFonts w:eastAsia="Arial"/>
        </w:rPr>
      </w:pPr>
      <w:bookmarkStart w:id="1182" w:name="_Toc68899609"/>
      <w:bookmarkStart w:id="1183" w:name="_Toc71214360"/>
      <w:bookmarkStart w:id="1184" w:name="_Toc71722034"/>
      <w:bookmarkStart w:id="1185" w:name="_Toc74859086"/>
      <w:bookmarkStart w:id="1186" w:name="_Toc74917215"/>
      <w:r w:rsidRPr="00586B6B">
        <w:rPr>
          <w:rFonts w:eastAsia="Arial"/>
        </w:rPr>
        <w:t>7.5.3.2</w:t>
      </w:r>
      <w:r w:rsidR="00B7088F"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1182"/>
      <w:bookmarkEnd w:id="1183"/>
      <w:bookmarkEnd w:id="1184"/>
      <w:bookmarkEnd w:id="1185"/>
      <w:bookmarkEnd w:id="1186"/>
    </w:p>
    <w:p w14:paraId="5254B162" w14:textId="1AC96315" w:rsidR="311F5463" w:rsidRPr="00586B6B" w:rsidRDefault="72C862AF" w:rsidP="00905B39">
      <w:pPr>
        <w:pStyle w:val="Codechar"/>
      </w:pPr>
      <w:r w:rsidRPr="00586B6B">
        <w:t xml:space="preserve">The data model for the </w:t>
      </w:r>
      <w:proofErr w:type="spellStart"/>
      <w:r w:rsidRPr="00905B39">
        <w:rPr>
          <w:rFonts w:eastAsia="Arial"/>
          <w:i/>
          <w:iCs/>
        </w:rPr>
        <w:t>ContentProtocolDescriptor</w:t>
      </w:r>
      <w:proofErr w:type="spellEnd"/>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66"/>
        <w:gridCol w:w="1230"/>
        <w:gridCol w:w="1185"/>
        <w:gridCol w:w="4960"/>
      </w:tblGrid>
      <w:tr w:rsidR="3FD63C17" w:rsidRPr="00450E15" w14:paraId="1B4635DC" w14:textId="77777777" w:rsidTr="00D41AA2">
        <w:tc>
          <w:tcPr>
            <w:tcW w:w="2266" w:type="dxa"/>
            <w:shd w:val="clear" w:color="auto" w:fill="BFBFBF" w:themeFill="background1" w:themeFillShade="BF"/>
          </w:tcPr>
          <w:p w14:paraId="7FE92F95" w14:textId="566171DB" w:rsidR="3FD63C17" w:rsidRPr="00450E15" w:rsidRDefault="318C1EFA" w:rsidP="00450E15">
            <w:pPr>
              <w:pStyle w:val="TAH"/>
              <w:rPr>
                <w:rFonts w:eastAsia="Arial"/>
              </w:rPr>
            </w:pPr>
            <w:r w:rsidRPr="00450E15">
              <w:rPr>
                <w:rFonts w:eastAsia="Arial"/>
              </w:rPr>
              <w:t>Property name</w:t>
            </w:r>
          </w:p>
        </w:tc>
        <w:tc>
          <w:tcPr>
            <w:tcW w:w="1230" w:type="dxa"/>
            <w:shd w:val="clear" w:color="auto" w:fill="BFBFBF" w:themeFill="background1" w:themeFillShade="BF"/>
          </w:tcPr>
          <w:p w14:paraId="2033081D" w14:textId="16161D78" w:rsidR="3FD63C17" w:rsidRPr="00450E15" w:rsidRDefault="318C1EFA" w:rsidP="00450E15">
            <w:pPr>
              <w:pStyle w:val="TAH"/>
              <w:rPr>
                <w:rFonts w:eastAsia="Arial"/>
              </w:rPr>
            </w:pPr>
            <w:r w:rsidRPr="00450E15">
              <w:rPr>
                <w:rFonts w:eastAsia="Arial"/>
              </w:rPr>
              <w:t>Data Type</w:t>
            </w:r>
          </w:p>
        </w:tc>
        <w:tc>
          <w:tcPr>
            <w:tcW w:w="1185" w:type="dxa"/>
            <w:shd w:val="clear" w:color="auto" w:fill="BFBFBF" w:themeFill="background1" w:themeFillShade="BF"/>
          </w:tcPr>
          <w:p w14:paraId="484FC29A" w14:textId="2599C38F" w:rsidR="3FD63C17" w:rsidRPr="00450E15" w:rsidRDefault="318C1EFA" w:rsidP="00450E15">
            <w:pPr>
              <w:pStyle w:val="TAH"/>
              <w:rPr>
                <w:rFonts w:eastAsia="Arial"/>
              </w:rPr>
            </w:pPr>
            <w:r w:rsidRPr="00450E15">
              <w:rPr>
                <w:rFonts w:eastAsia="Arial"/>
              </w:rPr>
              <w:t>Cardinality</w:t>
            </w:r>
          </w:p>
        </w:tc>
        <w:tc>
          <w:tcPr>
            <w:tcW w:w="4960" w:type="dxa"/>
            <w:shd w:val="clear" w:color="auto" w:fill="BFBFBF" w:themeFill="background1" w:themeFillShade="BF"/>
          </w:tcPr>
          <w:p w14:paraId="1A70C633" w14:textId="4535CAA1" w:rsidR="3FD63C17" w:rsidRPr="00450E15" w:rsidRDefault="318C1EFA" w:rsidP="00450E15">
            <w:pPr>
              <w:pStyle w:val="TAH"/>
              <w:rPr>
                <w:rFonts w:eastAsia="Arial"/>
              </w:rPr>
            </w:pPr>
            <w:r w:rsidRPr="00450E15">
              <w:rPr>
                <w:rFonts w:eastAsia="Arial"/>
              </w:rPr>
              <w:t>Description</w:t>
            </w:r>
          </w:p>
        </w:tc>
      </w:tr>
      <w:tr w:rsidR="3FD63C17" w:rsidRPr="00586B6B" w14:paraId="2D049154" w14:textId="77777777" w:rsidTr="00D41AA2">
        <w:tc>
          <w:tcPr>
            <w:tcW w:w="2266" w:type="dxa"/>
          </w:tcPr>
          <w:p w14:paraId="1987E5C9" w14:textId="1D1FB4AB" w:rsidR="3FD63C17" w:rsidRPr="00D41AA2" w:rsidRDefault="318C1EFA" w:rsidP="3FD63C17">
            <w:pPr>
              <w:rPr>
                <w:rStyle w:val="Code"/>
              </w:rPr>
            </w:pPr>
            <w:proofErr w:type="spellStart"/>
            <w:r w:rsidRPr="00D41AA2">
              <w:rPr>
                <w:rStyle w:val="Code"/>
              </w:rPr>
              <w:t>termIdentifier</w:t>
            </w:r>
            <w:proofErr w:type="spellEnd"/>
          </w:p>
        </w:tc>
        <w:tc>
          <w:tcPr>
            <w:tcW w:w="1230" w:type="dxa"/>
          </w:tcPr>
          <w:p w14:paraId="44DEF1C6" w14:textId="21DD6EA4" w:rsidR="3FD63C17" w:rsidRPr="00586B6B" w:rsidRDefault="318C1EFA" w:rsidP="00701240">
            <w:pPr>
              <w:pStyle w:val="TAL"/>
              <w:rPr>
                <w:rStyle w:val="Datatypechar"/>
              </w:rPr>
            </w:pPr>
            <w:r w:rsidRPr="00586B6B">
              <w:rPr>
                <w:rStyle w:val="Datatypechar"/>
              </w:rPr>
              <w:t>U</w:t>
            </w:r>
            <w:r w:rsidR="007D3F60">
              <w:rPr>
                <w:rStyle w:val="Datatypechar"/>
              </w:rPr>
              <w:t>r</w:t>
            </w:r>
            <w:r w:rsidR="00B547D1">
              <w:rPr>
                <w:rStyle w:val="Datatypechar"/>
              </w:rPr>
              <w:t>i</w:t>
            </w:r>
          </w:p>
        </w:tc>
        <w:tc>
          <w:tcPr>
            <w:tcW w:w="1185" w:type="dxa"/>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Pr>
          <w:p w14:paraId="089D088D" w14:textId="46EA587A" w:rsidR="3FD63C17" w:rsidRPr="00586B6B" w:rsidRDefault="318C1EFA" w:rsidP="00B7088F">
            <w:pPr>
              <w:pStyle w:val="TAL"/>
            </w:pPr>
            <w:r w:rsidRPr="00586B6B">
              <w:rPr>
                <w:rFonts w:eastAsia="Arial"/>
              </w:rPr>
              <w:t xml:space="preserve">A fully-qualified term identifier from the controlled vocabulary </w:t>
            </w:r>
            <w:r w:rsidRPr="00D41AA2">
              <w:rPr>
                <w:rStyle w:val="Code"/>
              </w:rPr>
              <w:t>urn:3gpp:5gms:content-protocol</w:t>
            </w:r>
            <w:r w:rsidRPr="00586B6B">
              <w:rPr>
                <w:rFonts w:eastAsia="Arial"/>
              </w:rPr>
              <w:t xml:space="preserve">, as specified in clause </w:t>
            </w:r>
            <w:r w:rsidR="007D3F60">
              <w:rPr>
                <w:rFonts w:eastAsia="Arial"/>
              </w:rPr>
              <w:t>8.</w:t>
            </w:r>
          </w:p>
        </w:tc>
      </w:tr>
      <w:tr w:rsidR="3FD63C17" w:rsidRPr="00586B6B" w14:paraId="1D9348AE" w14:textId="77777777" w:rsidTr="00D41AA2">
        <w:tc>
          <w:tcPr>
            <w:tcW w:w="2266" w:type="dxa"/>
          </w:tcPr>
          <w:p w14:paraId="0366E1B3" w14:textId="19AFE7AF" w:rsidR="3FD63C17" w:rsidRPr="00D41AA2" w:rsidRDefault="318C1EFA" w:rsidP="3FD63C17">
            <w:pPr>
              <w:rPr>
                <w:rStyle w:val="Code"/>
              </w:rPr>
            </w:pPr>
            <w:proofErr w:type="spellStart"/>
            <w:r w:rsidRPr="00D41AA2">
              <w:rPr>
                <w:rStyle w:val="Code"/>
              </w:rPr>
              <w:t>descriptionLocator</w:t>
            </w:r>
            <w:proofErr w:type="spellEnd"/>
          </w:p>
        </w:tc>
        <w:tc>
          <w:tcPr>
            <w:tcW w:w="1230" w:type="dxa"/>
          </w:tcPr>
          <w:p w14:paraId="4A2FA0D6" w14:textId="2751246D" w:rsidR="3FD63C17" w:rsidRPr="00586B6B" w:rsidRDefault="007D3F60" w:rsidP="00B7088F">
            <w:pPr>
              <w:pStyle w:val="TAL"/>
              <w:rPr>
                <w:rStyle w:val="Datatypechar"/>
              </w:rPr>
            </w:pPr>
            <w:proofErr w:type="spellStart"/>
            <w:r>
              <w:rPr>
                <w:rStyle w:val="Datatypechar"/>
              </w:rPr>
              <w:t>Url</w:t>
            </w:r>
            <w:proofErr w:type="spellEnd"/>
          </w:p>
        </w:tc>
        <w:tc>
          <w:tcPr>
            <w:tcW w:w="1185" w:type="dxa"/>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p>
    <w:p w14:paraId="1695440E" w14:textId="62A8142F" w:rsidR="00E1132C" w:rsidRPr="00586B6B" w:rsidRDefault="00E1132C" w:rsidP="00E1132C">
      <w:pPr>
        <w:pStyle w:val="Heading2"/>
      </w:pPr>
      <w:bookmarkStart w:id="1187" w:name="_Toc68899610"/>
      <w:bookmarkStart w:id="1188" w:name="_Toc71214361"/>
      <w:bookmarkStart w:id="1189" w:name="_Toc71722035"/>
      <w:bookmarkStart w:id="1190" w:name="_Toc74859087"/>
      <w:bookmarkStart w:id="1191" w:name="_Toc74917216"/>
      <w:r w:rsidRPr="00586B6B">
        <w:t>7.6</w:t>
      </w:r>
      <w:r w:rsidRPr="00586B6B">
        <w:tab/>
        <w:t xml:space="preserve">Content Hosting </w:t>
      </w:r>
      <w:r w:rsidR="007F24AD">
        <w:t xml:space="preserve">Provisioning </w:t>
      </w:r>
      <w:r w:rsidRPr="00586B6B">
        <w:t>API</w:t>
      </w:r>
      <w:bookmarkEnd w:id="1187"/>
      <w:bookmarkEnd w:id="1188"/>
      <w:bookmarkEnd w:id="1189"/>
      <w:bookmarkEnd w:id="1190"/>
      <w:bookmarkEnd w:id="1191"/>
    </w:p>
    <w:p w14:paraId="776092B1" w14:textId="727842C7" w:rsidR="00462E8A" w:rsidRPr="00586B6B" w:rsidRDefault="00733D83" w:rsidP="00462E8A">
      <w:pPr>
        <w:pStyle w:val="Heading3"/>
      </w:pPr>
      <w:bookmarkStart w:id="1192" w:name="_Toc68899611"/>
      <w:bookmarkStart w:id="1193" w:name="_Toc71214362"/>
      <w:bookmarkStart w:id="1194" w:name="_Toc71722036"/>
      <w:bookmarkStart w:id="1195" w:name="_Toc74859088"/>
      <w:bookmarkStart w:id="1196" w:name="_Toc74917217"/>
      <w:r w:rsidRPr="00586B6B">
        <w:t>7.6</w:t>
      </w:r>
      <w:r w:rsidR="00462E8A" w:rsidRPr="00586B6B">
        <w:t>.1</w:t>
      </w:r>
      <w:r w:rsidR="00462E8A" w:rsidRPr="00586B6B">
        <w:tab/>
        <w:t>Overview</w:t>
      </w:r>
      <w:bookmarkEnd w:id="1192"/>
      <w:bookmarkEnd w:id="1193"/>
      <w:bookmarkEnd w:id="1194"/>
      <w:bookmarkEnd w:id="1195"/>
      <w:bookmarkEnd w:id="1196"/>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proofErr w:type="spellStart"/>
      <w:r w:rsidR="00DD1E49" w:rsidRPr="00E97EAC">
        <w:rPr>
          <w:rStyle w:val="Code"/>
        </w:rPr>
        <w:t>ContentHosting</w:t>
      </w:r>
      <w:r w:rsidR="006B1B95" w:rsidRPr="00E97EAC">
        <w:rPr>
          <w:rStyle w:val="Code"/>
        </w:rPr>
        <w:t>Configuration</w:t>
      </w:r>
      <w:proofErr w:type="spellEnd"/>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1197" w:name="_Toc68899612"/>
      <w:bookmarkStart w:id="1198" w:name="_Toc71214363"/>
      <w:bookmarkStart w:id="1199" w:name="_Toc71722037"/>
      <w:bookmarkStart w:id="1200" w:name="_Toc74859089"/>
      <w:bookmarkStart w:id="1201" w:name="_Toc74917218"/>
      <w:r w:rsidRPr="00586B6B">
        <w:lastRenderedPageBreak/>
        <w:t>7.6.2</w:t>
      </w:r>
      <w:r w:rsidRPr="00586B6B">
        <w:tab/>
        <w:t>Resource structure</w:t>
      </w:r>
      <w:bookmarkEnd w:id="1197"/>
      <w:bookmarkEnd w:id="1198"/>
      <w:bookmarkEnd w:id="1199"/>
      <w:bookmarkEnd w:id="1200"/>
      <w:bookmarkEnd w:id="1201"/>
    </w:p>
    <w:p w14:paraId="64540F7B" w14:textId="65F41C84" w:rsidR="00F0770E" w:rsidRPr="00586B6B" w:rsidRDefault="00F0770E" w:rsidP="00F0770E">
      <w:pPr>
        <w:keepNext/>
      </w:pPr>
      <w:r w:rsidRPr="00586B6B">
        <w:t xml:space="preserve">The Content Hosting </w:t>
      </w:r>
      <w:r w:rsidR="007F24AD">
        <w:t xml:space="preserve">Provisioning </w:t>
      </w:r>
      <w:r w:rsidRPr="00586B6B">
        <w:t xml:space="preserve">API is accessible through this URL </w:t>
      </w:r>
      <w:r w:rsidR="003606BC" w:rsidRPr="00586B6B">
        <w:t xml:space="preserve">base </w:t>
      </w:r>
      <w:r w:rsidRPr="00586B6B">
        <w:t>path:</w:t>
      </w:r>
    </w:p>
    <w:p w14:paraId="07E2CB90" w14:textId="561B3883" w:rsidR="00F0770E" w:rsidRPr="00586B6B" w:rsidRDefault="00F0770E" w:rsidP="00F0770E">
      <w:pPr>
        <w:pStyle w:val="URLdisplay"/>
        <w:keepNext/>
      </w:pPr>
      <w:r w:rsidRPr="00E97EAC">
        <w:rPr>
          <w:rStyle w:val="Code"/>
        </w:rPr>
        <w:t>{apiRoot}</w:t>
      </w:r>
      <w:r w:rsidRPr="00586B6B">
        <w:t>/3gpp-m1/v1/provisioning</w:t>
      </w:r>
      <w:r w:rsidR="00B13C1C" w:rsidRPr="00586B6B">
        <w:t>-se</w:t>
      </w:r>
      <w:r w:rsidR="008135CE" w:rsidRPr="00586B6B">
        <w:t>s</w:t>
      </w:r>
      <w:r w:rsidR="00F35F78" w:rsidRPr="00586B6B">
        <w:t>s</w:t>
      </w:r>
      <w:r w:rsidR="00B13C1C" w:rsidRPr="00586B6B">
        <w:t>ions/</w:t>
      </w:r>
      <w:r w:rsidR="00B13C1C" w:rsidRPr="00D41AA2">
        <w:rPr>
          <w:rStyle w:val="Cod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D41AA2">
        <w:rPr>
          <w:rStyle w:val="Code"/>
        </w:rPr>
        <w:t>{</w:t>
      </w:r>
      <w:proofErr w:type="spellStart"/>
      <w:r w:rsidR="00B13C1C" w:rsidRPr="00D41AA2">
        <w:rPr>
          <w:rStyle w:val="Code"/>
        </w:rPr>
        <w:t>provisioningSessionId</w:t>
      </w:r>
      <w:proofErr w:type="spellEnd"/>
      <w:r w:rsidR="00B13C1C" w:rsidRPr="00D41AA2">
        <w:rPr>
          <w:rStyle w:val="Code"/>
        </w:rPr>
        <w:t>}</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44E50DF0" w:rsidR="00B13C1C" w:rsidRPr="00586B6B" w:rsidRDefault="00B13C1C" w:rsidP="00B13C1C">
      <w:pPr>
        <w:pStyle w:val="TH"/>
      </w:pPr>
      <w:r w:rsidRPr="00586B6B">
        <w:t>Table 7.6.2</w:t>
      </w:r>
      <w:r w:rsidRPr="00586B6B">
        <w:noBreakHyphen/>
        <w:t xml:space="preserve">1: Operations supported by the Content Hosting </w:t>
      </w:r>
      <w:r w:rsidR="007F24AD">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D41AA2" w:rsidRDefault="00B13C1C" w:rsidP="00995112">
            <w:pPr>
              <w:pStyle w:val="TAL"/>
              <w:rPr>
                <w:rStyle w:val="URLchar"/>
              </w:rPr>
            </w:pPr>
            <w:r w:rsidRPr="00D41AA2">
              <w:rPr>
                <w:rStyle w:val="URLchar"/>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D41AA2" w:rsidRDefault="00B13C1C" w:rsidP="00995112">
            <w:pPr>
              <w:pStyle w:val="TAL"/>
              <w:rPr>
                <w:rStyle w:val="URLchar"/>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D41AA2" w:rsidRDefault="00B13C1C" w:rsidP="00995112">
            <w:pPr>
              <w:pStyle w:val="TAL"/>
              <w:rPr>
                <w:rStyle w:val="URLchar"/>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D41AA2" w:rsidRDefault="00B13C1C" w:rsidP="00995112">
            <w:pPr>
              <w:pStyle w:val="TAL"/>
              <w:rPr>
                <w:rStyle w:val="URLchar"/>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D41AA2" w:rsidRDefault="00B13C1C" w:rsidP="00B7088F">
            <w:pPr>
              <w:pStyle w:val="TAL"/>
              <w:keepNext w:val="0"/>
              <w:rPr>
                <w:rStyle w:val="URLchar"/>
              </w:rPr>
            </w:pPr>
            <w:r w:rsidRPr="00D41AA2">
              <w:rPr>
                <w:rStyle w:val="URLchar"/>
              </w:rPr>
              <w:t>content-hosting-configuration</w:t>
            </w:r>
            <w:r w:rsidR="00F0770E" w:rsidRPr="00D41AA2">
              <w:rPr>
                <w:rStyle w:val="URLchar"/>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p>
    <w:p w14:paraId="1EE0AD43" w14:textId="75D39687" w:rsidR="00462E8A" w:rsidRPr="00586B6B" w:rsidRDefault="00733D83" w:rsidP="00462E8A">
      <w:pPr>
        <w:pStyle w:val="Heading3"/>
      </w:pPr>
      <w:bookmarkStart w:id="1202" w:name="_Toc68899613"/>
      <w:bookmarkStart w:id="1203" w:name="_Toc71214364"/>
      <w:bookmarkStart w:id="1204" w:name="_Toc71722038"/>
      <w:bookmarkStart w:id="1205" w:name="_Toc74859090"/>
      <w:bookmarkStart w:id="1206" w:name="_Toc74917219"/>
      <w:r w:rsidRPr="00586B6B">
        <w:t>7.6</w:t>
      </w:r>
      <w:r w:rsidR="00462E8A" w:rsidRPr="00586B6B">
        <w:t>.</w:t>
      </w:r>
      <w:r w:rsidR="00F0770E" w:rsidRPr="00586B6B">
        <w:t>3</w:t>
      </w:r>
      <w:r w:rsidR="00462E8A" w:rsidRPr="00586B6B">
        <w:tab/>
        <w:t xml:space="preserve">Data </w:t>
      </w:r>
      <w:r w:rsidR="004F6A95" w:rsidRPr="00586B6B">
        <w:t>m</w:t>
      </w:r>
      <w:r w:rsidR="00462E8A" w:rsidRPr="00586B6B">
        <w:t>odel</w:t>
      </w:r>
      <w:bookmarkEnd w:id="1202"/>
      <w:bookmarkEnd w:id="1203"/>
      <w:bookmarkEnd w:id="1204"/>
      <w:bookmarkEnd w:id="1205"/>
      <w:bookmarkEnd w:id="1206"/>
    </w:p>
    <w:p w14:paraId="2C63A906" w14:textId="3879BAB0" w:rsidR="004A63E4" w:rsidRPr="00586B6B" w:rsidRDefault="00733D83" w:rsidP="004A63E4">
      <w:pPr>
        <w:pStyle w:val="Heading4"/>
      </w:pPr>
      <w:bookmarkStart w:id="1207" w:name="_Toc68899614"/>
      <w:bookmarkStart w:id="1208" w:name="_Toc71214365"/>
      <w:bookmarkStart w:id="1209" w:name="_Toc71722039"/>
      <w:bookmarkStart w:id="1210" w:name="_Toc74859091"/>
      <w:bookmarkStart w:id="1211" w:name="_Toc74917220"/>
      <w:r w:rsidRPr="00586B6B">
        <w:t>7.6</w:t>
      </w:r>
      <w:r w:rsidR="004A63E4" w:rsidRPr="00586B6B">
        <w:t>.</w:t>
      </w:r>
      <w:r w:rsidR="00F0770E" w:rsidRPr="00586B6B">
        <w:t>3</w:t>
      </w:r>
      <w:r w:rsidR="004A63E4" w:rsidRPr="00586B6B">
        <w:t>.1</w:t>
      </w:r>
      <w:r w:rsidR="00B13C1C" w:rsidRPr="00586B6B">
        <w:tab/>
      </w:r>
      <w:proofErr w:type="spellStart"/>
      <w:r w:rsidR="00F0770E" w:rsidRPr="00586B6B">
        <w:t>ContentHosting</w:t>
      </w:r>
      <w:r w:rsidR="006B1B95" w:rsidRPr="00586B6B">
        <w:t>Configuration</w:t>
      </w:r>
      <w:proofErr w:type="spellEnd"/>
      <w:r w:rsidR="004A63E4" w:rsidRPr="00586B6B">
        <w:t xml:space="preserve"> </w:t>
      </w:r>
      <w:r w:rsidR="006B1B95" w:rsidRPr="00586B6B">
        <w:t>resource</w:t>
      </w:r>
      <w:bookmarkEnd w:id="1207"/>
      <w:bookmarkEnd w:id="1208"/>
      <w:bookmarkEnd w:id="1209"/>
      <w:bookmarkEnd w:id="1210"/>
      <w:bookmarkEnd w:id="1211"/>
    </w:p>
    <w:p w14:paraId="0658222D" w14:textId="77777777" w:rsidR="00462E8A" w:rsidRPr="00586B6B" w:rsidRDefault="00462E8A" w:rsidP="00542E3E">
      <w:pPr>
        <w:keepNext/>
      </w:pPr>
      <w:r w:rsidRPr="00586B6B">
        <w:t xml:space="preserve">The </w:t>
      </w:r>
      <w:r w:rsidR="00DD5B79" w:rsidRPr="00586B6B">
        <w:t xml:space="preserve">data model for the </w:t>
      </w:r>
      <w:proofErr w:type="spellStart"/>
      <w:r w:rsidR="00DD1E49" w:rsidRPr="00D41AA2">
        <w:rPr>
          <w:rStyle w:val="Code"/>
        </w:rPr>
        <w:t>ContentHosting</w:t>
      </w:r>
      <w:r w:rsidR="006B1B95" w:rsidRPr="00D41AA2">
        <w:rPr>
          <w:rStyle w:val="Code"/>
        </w:rPr>
        <w:t>Configuration</w:t>
      </w:r>
      <w:proofErr w:type="spellEnd"/>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proofErr w:type="spellStart"/>
      <w:r w:rsidR="00DD1E49" w:rsidRPr="00586B6B">
        <w:t>ContentHosting</w:t>
      </w:r>
      <w:r w:rsidR="001747A1" w:rsidRPr="00586B6B">
        <w:t>Configuration</w:t>
      </w:r>
      <w:proofErr w:type="spellEnd"/>
      <w:r w:rsidRPr="00586B6B">
        <w:t xml:space="preserve"> </w:t>
      </w:r>
      <w:r w:rsidR="001747A1" w:rsidRPr="00586B6B">
        <w:t>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2"/>
        <w:gridCol w:w="1275"/>
        <w:gridCol w:w="3680"/>
      </w:tblGrid>
      <w:tr w:rsidR="0079161C" w:rsidRPr="00586B6B" w14:paraId="5E538011" w14:textId="77777777" w:rsidTr="00D41AA2">
        <w:trPr>
          <w:tblHeader/>
        </w:trPr>
        <w:tc>
          <w:tcPr>
            <w:tcW w:w="1543" w:type="pct"/>
            <w:shd w:val="clear" w:color="auto" w:fill="BFBFBF" w:themeFill="background1" w:themeFillShade="BF"/>
          </w:tcPr>
          <w:p w14:paraId="3DA596F4" w14:textId="77777777" w:rsidR="00462E8A" w:rsidRPr="00586B6B" w:rsidRDefault="001747A1" w:rsidP="00282726">
            <w:pPr>
              <w:pStyle w:val="TAH"/>
            </w:pPr>
            <w:r w:rsidRPr="00586B6B">
              <w:t>Property</w:t>
            </w:r>
            <w:r w:rsidR="00615896" w:rsidRPr="00586B6B">
              <w:t xml:space="preserve"> n</w:t>
            </w:r>
            <w:r w:rsidR="00462E8A" w:rsidRPr="00586B6B">
              <w:t>ame</w:t>
            </w:r>
          </w:p>
        </w:tc>
        <w:tc>
          <w:tcPr>
            <w:tcW w:w="884" w:type="pct"/>
            <w:shd w:val="clear" w:color="auto" w:fill="BFBFBF" w:themeFill="background1" w:themeFillShade="BF"/>
          </w:tcPr>
          <w:p w14:paraId="149CF512" w14:textId="77777777" w:rsidR="00462E8A" w:rsidRPr="00586B6B" w:rsidRDefault="00850926" w:rsidP="00282726">
            <w:pPr>
              <w:pStyle w:val="TAH"/>
            </w:pPr>
            <w:r w:rsidRPr="00586B6B">
              <w:t xml:space="preserve">Data </w:t>
            </w:r>
            <w:r w:rsidR="00462E8A" w:rsidRPr="00586B6B">
              <w:t>Type</w:t>
            </w:r>
          </w:p>
        </w:tc>
        <w:tc>
          <w:tcPr>
            <w:tcW w:w="662" w:type="pct"/>
            <w:shd w:val="clear" w:color="auto" w:fill="BFBFBF" w:themeFill="background1" w:themeFillShade="BF"/>
          </w:tcPr>
          <w:p w14:paraId="647272A0" w14:textId="77777777" w:rsidR="00462E8A" w:rsidRPr="00586B6B" w:rsidRDefault="00462E8A" w:rsidP="00282726">
            <w:pPr>
              <w:pStyle w:val="TAH"/>
            </w:pPr>
            <w:r w:rsidRPr="00586B6B">
              <w:t>Cardinality</w:t>
            </w:r>
          </w:p>
        </w:tc>
        <w:tc>
          <w:tcPr>
            <w:tcW w:w="1911" w:type="pct"/>
            <w:shd w:val="clear" w:color="auto" w:fill="BFBFBF" w:themeFill="background1" w:themeFillShade="BF"/>
          </w:tcPr>
          <w:p w14:paraId="15A46215" w14:textId="77777777" w:rsidR="00462E8A" w:rsidRPr="00586B6B" w:rsidRDefault="00462E8A" w:rsidP="00282726">
            <w:pPr>
              <w:pStyle w:val="TAH"/>
            </w:pPr>
            <w:r w:rsidRPr="00586B6B">
              <w:t>Description</w:t>
            </w:r>
          </w:p>
        </w:tc>
      </w:tr>
      <w:tr w:rsidR="0079161C" w:rsidRPr="00586B6B" w14:paraId="7D9D6FAF" w14:textId="77777777" w:rsidTr="0079161C">
        <w:tc>
          <w:tcPr>
            <w:tcW w:w="1543" w:type="pct"/>
            <w:shd w:val="clear" w:color="auto" w:fill="auto"/>
          </w:tcPr>
          <w:p w14:paraId="4464EE1B" w14:textId="77777777" w:rsidR="005377C1" w:rsidRPr="00E97EAC" w:rsidRDefault="005377C1" w:rsidP="00282726">
            <w:pPr>
              <w:pStyle w:val="TAL"/>
              <w:rPr>
                <w:rStyle w:val="Code"/>
              </w:rPr>
            </w:pPr>
            <w:r w:rsidRPr="00E97EAC">
              <w:rPr>
                <w:rStyle w:val="Code"/>
              </w:rPr>
              <w:t>name</w:t>
            </w:r>
          </w:p>
        </w:tc>
        <w:tc>
          <w:tcPr>
            <w:tcW w:w="884" w:type="pct"/>
            <w:shd w:val="clear" w:color="auto" w:fill="auto"/>
          </w:tcPr>
          <w:p w14:paraId="6F0F6B28" w14:textId="77777777" w:rsidR="005377C1" w:rsidRPr="00586B6B" w:rsidRDefault="005377C1" w:rsidP="00282726">
            <w:pPr>
              <w:pStyle w:val="TAL"/>
              <w:rPr>
                <w:rStyle w:val="Datatypechar"/>
              </w:rPr>
            </w:pPr>
            <w:r w:rsidRPr="00586B6B">
              <w:rPr>
                <w:rStyle w:val="Datatypechar"/>
              </w:rPr>
              <w:t>String</w:t>
            </w:r>
          </w:p>
        </w:tc>
        <w:tc>
          <w:tcPr>
            <w:tcW w:w="662" w:type="pct"/>
          </w:tcPr>
          <w:p w14:paraId="3D8EC635" w14:textId="77777777" w:rsidR="005377C1" w:rsidRPr="00586B6B" w:rsidRDefault="005377C1" w:rsidP="00282726">
            <w:pPr>
              <w:pStyle w:val="TAC"/>
            </w:pPr>
            <w:r w:rsidRPr="00586B6B">
              <w:t>1..1</w:t>
            </w:r>
          </w:p>
        </w:tc>
        <w:tc>
          <w:tcPr>
            <w:tcW w:w="1911" w:type="pct"/>
            <w:shd w:val="clear" w:color="auto" w:fill="auto"/>
          </w:tcPr>
          <w:p w14:paraId="2956AFA7" w14:textId="77777777" w:rsidR="005377C1" w:rsidRPr="00586B6B" w:rsidRDefault="005377C1" w:rsidP="00282726">
            <w:pPr>
              <w:pStyle w:val="TAL"/>
            </w:pPr>
            <w:r w:rsidRPr="00586B6B">
              <w:t>A name for this Content Hosting Configuration.</w:t>
            </w:r>
          </w:p>
        </w:tc>
      </w:tr>
      <w:tr w:rsidR="0079161C" w:rsidRPr="00586B6B" w14:paraId="64421825" w14:textId="77777777" w:rsidTr="0079161C">
        <w:tc>
          <w:tcPr>
            <w:tcW w:w="1543" w:type="pct"/>
            <w:shd w:val="clear" w:color="auto" w:fill="auto"/>
          </w:tcPr>
          <w:p w14:paraId="1BD27A7F" w14:textId="77777777" w:rsidR="005377C1" w:rsidRPr="00E97EAC" w:rsidRDefault="005377C1" w:rsidP="00282726">
            <w:pPr>
              <w:pStyle w:val="TAL"/>
              <w:rPr>
                <w:rStyle w:val="Code"/>
              </w:rPr>
            </w:pPr>
            <w:proofErr w:type="spellStart"/>
            <w:r w:rsidRPr="00E97EAC">
              <w:rPr>
                <w:rStyle w:val="Code"/>
              </w:rPr>
              <w:t>IngestConfiguration</w:t>
            </w:r>
            <w:proofErr w:type="spellEnd"/>
          </w:p>
        </w:tc>
        <w:tc>
          <w:tcPr>
            <w:tcW w:w="884" w:type="pct"/>
            <w:shd w:val="clear" w:color="auto" w:fill="auto"/>
          </w:tcPr>
          <w:p w14:paraId="74B21F98" w14:textId="77777777" w:rsidR="005377C1" w:rsidRPr="00586B6B" w:rsidRDefault="005377C1" w:rsidP="00282726">
            <w:pPr>
              <w:pStyle w:val="TAL"/>
              <w:rPr>
                <w:rStyle w:val="Datatypechar"/>
              </w:rPr>
            </w:pPr>
            <w:r w:rsidRPr="00586B6B">
              <w:rPr>
                <w:rStyle w:val="Datatypechar"/>
              </w:rPr>
              <w:t>Object</w:t>
            </w:r>
          </w:p>
        </w:tc>
        <w:tc>
          <w:tcPr>
            <w:tcW w:w="662" w:type="pct"/>
          </w:tcPr>
          <w:p w14:paraId="7072F2AB" w14:textId="77777777" w:rsidR="005377C1" w:rsidRPr="00586B6B" w:rsidRDefault="005377C1" w:rsidP="00282726">
            <w:pPr>
              <w:pStyle w:val="TAC"/>
            </w:pPr>
            <w:r w:rsidRPr="00586B6B">
              <w:t>1..1</w:t>
            </w:r>
          </w:p>
        </w:tc>
        <w:tc>
          <w:tcPr>
            <w:tcW w:w="1911" w:type="pct"/>
            <w:shd w:val="clear" w:color="auto" w:fill="auto"/>
          </w:tcPr>
          <w:p w14:paraId="04D46C0E" w14:textId="6E7ED622" w:rsidR="005377C1" w:rsidRPr="00586B6B" w:rsidRDefault="005377C1" w:rsidP="00282726">
            <w:pPr>
              <w:pStyle w:val="TAL"/>
            </w:pPr>
            <w:r w:rsidRPr="00586B6B">
              <w:t>Describes the 5GMSd Application Provider</w:t>
            </w:r>
            <w:r w:rsidR="003F5C11" w:rsidRPr="00586B6B">
              <w:t>'</w:t>
            </w:r>
            <w:r w:rsidRPr="00586B6B">
              <w:t>s origin server from which media resources will be ingested via interface M2d.</w:t>
            </w:r>
          </w:p>
        </w:tc>
      </w:tr>
      <w:tr w:rsidR="0079161C" w:rsidRPr="00586B6B" w14:paraId="0B45D229" w14:textId="77777777" w:rsidTr="0079161C">
        <w:tc>
          <w:tcPr>
            <w:tcW w:w="1543" w:type="pct"/>
            <w:shd w:val="clear" w:color="auto" w:fill="auto"/>
          </w:tcPr>
          <w:p w14:paraId="50E6FE6F" w14:textId="0E231DBE" w:rsidR="005377C1" w:rsidRPr="00D41AA2" w:rsidRDefault="00EE4D5B" w:rsidP="00282726">
            <w:pPr>
              <w:pStyle w:val="TAL"/>
              <w:rPr>
                <w:rStyle w:val="Code"/>
              </w:rPr>
            </w:pPr>
            <w:r w:rsidRPr="00E97EAC">
              <w:rPr>
                <w:rStyle w:val="Code"/>
              </w:rPr>
              <w:tab/>
            </w:r>
            <w:r w:rsidR="00282726" w:rsidRPr="00E97EAC">
              <w:rPr>
                <w:rStyle w:val="Code"/>
              </w:rPr>
              <w:t>path</w:t>
            </w:r>
          </w:p>
        </w:tc>
        <w:tc>
          <w:tcPr>
            <w:tcW w:w="884" w:type="pct"/>
            <w:shd w:val="clear" w:color="auto" w:fill="auto"/>
          </w:tcPr>
          <w:p w14:paraId="48BBD139" w14:textId="77777777" w:rsidR="005377C1" w:rsidRPr="00586B6B" w:rsidRDefault="005377C1" w:rsidP="00282726">
            <w:pPr>
              <w:pStyle w:val="TAL"/>
              <w:rPr>
                <w:rStyle w:val="Datatypechar"/>
              </w:rPr>
            </w:pPr>
            <w:r w:rsidRPr="00586B6B">
              <w:rPr>
                <w:rStyle w:val="Datatypechar"/>
              </w:rPr>
              <w:t>String</w:t>
            </w:r>
          </w:p>
        </w:tc>
        <w:tc>
          <w:tcPr>
            <w:tcW w:w="662" w:type="pct"/>
          </w:tcPr>
          <w:p w14:paraId="68565CEF" w14:textId="77777777" w:rsidR="005377C1" w:rsidRPr="00586B6B" w:rsidRDefault="005377C1" w:rsidP="00282726">
            <w:pPr>
              <w:pStyle w:val="TAC"/>
            </w:pPr>
            <w:r w:rsidRPr="00586B6B">
              <w:t>1..1</w:t>
            </w:r>
          </w:p>
        </w:tc>
        <w:tc>
          <w:tcPr>
            <w:tcW w:w="1911" w:type="pct"/>
            <w:shd w:val="clear" w:color="auto" w:fill="auto"/>
          </w:tcPr>
          <w:p w14:paraId="543825DF" w14:textId="1E70E323" w:rsidR="005377C1" w:rsidRPr="00586B6B" w:rsidRDefault="1CC3B9EA" w:rsidP="00282726">
            <w:pPr>
              <w:pStyle w:val="TAL"/>
            </w:pPr>
            <w:r w:rsidRPr="00586B6B">
              <w:t>The relative path which will be used to address the media resources at interface M2d.</w:t>
            </w:r>
          </w:p>
          <w:p w14:paraId="0911CF2E" w14:textId="77777777" w:rsidR="005377C1" w:rsidRPr="00586B6B" w:rsidRDefault="1CC3B9EA" w:rsidP="00282726">
            <w:pPr>
              <w:pStyle w:val="TALcontinuation"/>
              <w:spacing w:before="60"/>
              <w:rPr>
                <w:lang w:val="en-GB"/>
              </w:rPr>
            </w:pPr>
            <w:r w:rsidRPr="00586B6B">
              <w:rPr>
                <w:lang w:val="en-GB"/>
              </w:rPr>
              <w:t>This path is provided by the 5GMSd AF in the case of Push-based ingest.</w:t>
            </w:r>
          </w:p>
        </w:tc>
      </w:tr>
      <w:tr w:rsidR="0079161C" w:rsidRPr="00586B6B" w14:paraId="25F69EBF" w14:textId="77777777" w:rsidTr="0079161C">
        <w:tc>
          <w:tcPr>
            <w:tcW w:w="1543" w:type="pct"/>
            <w:shd w:val="clear" w:color="auto" w:fill="auto"/>
          </w:tcPr>
          <w:p w14:paraId="109C1616" w14:textId="77E5CABC" w:rsidR="005377C1" w:rsidRPr="00E97347" w:rsidRDefault="00EE4D5B" w:rsidP="00282726">
            <w:pPr>
              <w:pStyle w:val="Codechar"/>
              <w:rPr>
                <w:rStyle w:val="Code"/>
              </w:rPr>
            </w:pPr>
            <w:r w:rsidRPr="00E97EAC">
              <w:rPr>
                <w:rStyle w:val="Code"/>
              </w:rPr>
              <w:tab/>
            </w:r>
            <w:r w:rsidRPr="00E97347">
              <w:rPr>
                <w:rStyle w:val="Code"/>
              </w:rPr>
              <w:t>p</w:t>
            </w:r>
            <w:r w:rsidR="005377C1" w:rsidRPr="00E97347">
              <w:rPr>
                <w:rStyle w:val="Code"/>
              </w:rPr>
              <w:t>ull</w:t>
            </w:r>
          </w:p>
        </w:tc>
        <w:tc>
          <w:tcPr>
            <w:tcW w:w="884" w:type="pct"/>
            <w:shd w:val="clear" w:color="auto" w:fill="auto"/>
          </w:tcPr>
          <w:p w14:paraId="4F07FD64" w14:textId="77777777" w:rsidR="005377C1" w:rsidRPr="00586B6B" w:rsidRDefault="005377C1" w:rsidP="00282726">
            <w:pPr>
              <w:pStyle w:val="TAL"/>
              <w:rPr>
                <w:rStyle w:val="Datatypechar"/>
              </w:rPr>
            </w:pPr>
            <w:r w:rsidRPr="00586B6B">
              <w:rPr>
                <w:rStyle w:val="Datatypechar"/>
              </w:rPr>
              <w:t>Boolean</w:t>
            </w:r>
          </w:p>
        </w:tc>
        <w:tc>
          <w:tcPr>
            <w:tcW w:w="662" w:type="pct"/>
          </w:tcPr>
          <w:p w14:paraId="0090D666" w14:textId="77777777" w:rsidR="005377C1" w:rsidRPr="00586B6B" w:rsidRDefault="005377C1" w:rsidP="00282726">
            <w:pPr>
              <w:pStyle w:val="TAC"/>
            </w:pPr>
            <w:r w:rsidRPr="00586B6B">
              <w:t>1..1</w:t>
            </w:r>
          </w:p>
        </w:tc>
        <w:tc>
          <w:tcPr>
            <w:tcW w:w="1911" w:type="pct"/>
            <w:shd w:val="clear" w:color="auto" w:fill="auto"/>
          </w:tcPr>
          <w:p w14:paraId="4F7DBE34" w14:textId="77777777" w:rsidR="005377C1" w:rsidRPr="00586B6B" w:rsidRDefault="005377C1" w:rsidP="00282726">
            <w:pPr>
              <w:pStyle w:val="TAL"/>
            </w:pPr>
            <w:r w:rsidRPr="00586B6B">
              <w:t>Indicates whether to the 5GMSd AS shall use Pull or Push for ingesting the content.</w:t>
            </w:r>
          </w:p>
        </w:tc>
      </w:tr>
      <w:tr w:rsidR="0079161C" w:rsidRPr="00586B6B" w14:paraId="4303D1C0" w14:textId="77777777" w:rsidTr="0079161C">
        <w:tc>
          <w:tcPr>
            <w:tcW w:w="1543" w:type="pct"/>
            <w:shd w:val="clear" w:color="auto" w:fill="auto"/>
          </w:tcPr>
          <w:p w14:paraId="0134B9C4" w14:textId="2F04D5C9" w:rsidR="005377C1" w:rsidRPr="00E97EAC" w:rsidRDefault="00EE4D5B" w:rsidP="00282726">
            <w:pPr>
              <w:pStyle w:val="TAL"/>
              <w:rPr>
                <w:rStyle w:val="Code"/>
              </w:rPr>
            </w:pPr>
            <w:r w:rsidRPr="00E97EAC">
              <w:rPr>
                <w:rStyle w:val="Code"/>
              </w:rPr>
              <w:tab/>
            </w:r>
            <w:r w:rsidR="005377C1" w:rsidRPr="00E97EAC">
              <w:rPr>
                <w:rStyle w:val="Code"/>
              </w:rPr>
              <w:t>protocol</w:t>
            </w:r>
          </w:p>
        </w:tc>
        <w:tc>
          <w:tcPr>
            <w:tcW w:w="884" w:type="pct"/>
            <w:shd w:val="clear" w:color="auto" w:fill="auto"/>
          </w:tcPr>
          <w:p w14:paraId="5EC74667" w14:textId="2D974F62" w:rsidR="005377C1" w:rsidRPr="00586B6B" w:rsidRDefault="007F24AD" w:rsidP="00282726">
            <w:pPr>
              <w:pStyle w:val="TAL"/>
              <w:rPr>
                <w:rStyle w:val="Datatypechar"/>
              </w:rPr>
            </w:pPr>
            <w:r>
              <w:rPr>
                <w:rStyle w:val="Datatypechar"/>
              </w:rPr>
              <w:t>Uri</w:t>
            </w:r>
          </w:p>
        </w:tc>
        <w:tc>
          <w:tcPr>
            <w:tcW w:w="662" w:type="pct"/>
          </w:tcPr>
          <w:p w14:paraId="1DE4D216" w14:textId="77777777" w:rsidR="005377C1" w:rsidRPr="00586B6B" w:rsidRDefault="005377C1" w:rsidP="00282726">
            <w:pPr>
              <w:pStyle w:val="TAC"/>
            </w:pPr>
            <w:r w:rsidRPr="00586B6B">
              <w:t>1..1</w:t>
            </w:r>
          </w:p>
        </w:tc>
        <w:tc>
          <w:tcPr>
            <w:tcW w:w="1911" w:type="pct"/>
            <w:shd w:val="clear" w:color="auto" w:fill="auto"/>
          </w:tcPr>
          <w:p w14:paraId="6E5C4DD0" w14:textId="09FD29C3" w:rsidR="00FF71C3" w:rsidRPr="00586B6B" w:rsidRDefault="00FF71C3" w:rsidP="00282726">
            <w:pPr>
              <w:pStyle w:val="TAL"/>
            </w:pPr>
            <w:r w:rsidRPr="00586B6B">
              <w:t xml:space="preserve">A fully-qualified term identifier allocated in the name space </w:t>
            </w:r>
            <w:r w:rsidRPr="00D41AA2">
              <w:rPr>
                <w:rStyle w:val="Cod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282726">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79161C" w:rsidRPr="00586B6B" w14:paraId="76C1C7D7" w14:textId="77777777" w:rsidTr="0079161C">
        <w:tc>
          <w:tcPr>
            <w:tcW w:w="1543" w:type="pct"/>
            <w:shd w:val="clear" w:color="auto" w:fill="auto"/>
          </w:tcPr>
          <w:p w14:paraId="049296B5" w14:textId="0ABD09F3" w:rsidR="005377C1" w:rsidRPr="00E97EAC" w:rsidRDefault="00EE4D5B" w:rsidP="00282726">
            <w:pPr>
              <w:pStyle w:val="TAL"/>
              <w:rPr>
                <w:rStyle w:val="Code"/>
              </w:rPr>
            </w:pPr>
            <w:r w:rsidRPr="00E97EAC">
              <w:rPr>
                <w:rStyle w:val="Code"/>
              </w:rPr>
              <w:tab/>
            </w:r>
            <w:proofErr w:type="spellStart"/>
            <w:r w:rsidR="005377C1" w:rsidRPr="00E97EAC">
              <w:rPr>
                <w:rStyle w:val="Code"/>
              </w:rPr>
              <w:t>entryPoint</w:t>
            </w:r>
            <w:proofErr w:type="spellEnd"/>
          </w:p>
        </w:tc>
        <w:tc>
          <w:tcPr>
            <w:tcW w:w="884" w:type="pct"/>
            <w:shd w:val="clear" w:color="auto" w:fill="auto"/>
          </w:tcPr>
          <w:p w14:paraId="06AC5D12" w14:textId="20CD2298" w:rsidR="005377C1" w:rsidRPr="00586B6B" w:rsidRDefault="007F24AD" w:rsidP="00282726">
            <w:pPr>
              <w:pStyle w:val="TAL"/>
              <w:rPr>
                <w:rStyle w:val="Datatypechar"/>
              </w:rPr>
            </w:pPr>
            <w:proofErr w:type="spellStart"/>
            <w:r>
              <w:rPr>
                <w:rStyle w:val="Datatypechar"/>
              </w:rPr>
              <w:t>Url</w:t>
            </w:r>
            <w:proofErr w:type="spellEnd"/>
          </w:p>
        </w:tc>
        <w:tc>
          <w:tcPr>
            <w:tcW w:w="662" w:type="pct"/>
          </w:tcPr>
          <w:p w14:paraId="1D7B41AD" w14:textId="77777777" w:rsidR="005377C1" w:rsidRPr="00586B6B" w:rsidRDefault="005377C1" w:rsidP="00282726">
            <w:pPr>
              <w:pStyle w:val="TAC"/>
            </w:pPr>
            <w:r w:rsidRPr="00586B6B">
              <w:t>1..1</w:t>
            </w:r>
          </w:p>
        </w:tc>
        <w:tc>
          <w:tcPr>
            <w:tcW w:w="1911" w:type="pct"/>
            <w:shd w:val="clear" w:color="auto" w:fill="auto"/>
          </w:tcPr>
          <w:p w14:paraId="1C933DED" w14:textId="77777777" w:rsidR="005377C1" w:rsidRPr="00586B6B" w:rsidRDefault="005377C1" w:rsidP="00282726">
            <w:pPr>
              <w:pStyle w:val="TAL"/>
            </w:pPr>
            <w:r w:rsidRPr="00586B6B">
              <w:t>An entry point to ingest the content. The semantics of the entry point are dependent on the selected ingest protocol.</w:t>
            </w:r>
          </w:p>
          <w:p w14:paraId="57BB69CA" w14:textId="77777777" w:rsidR="005377C1" w:rsidRPr="00586B6B" w:rsidRDefault="005377C1" w:rsidP="00282726">
            <w:pPr>
              <w:pStyle w:val="TALcontinuation"/>
              <w:keepNext/>
              <w:keepLines w:val="0"/>
              <w:spacing w:before="60"/>
              <w:rPr>
                <w:lang w:val="en-GB"/>
              </w:rPr>
            </w:pPr>
            <w:r w:rsidRPr="00586B6B">
              <w:rPr>
                <w:lang w:val="en-GB"/>
              </w:rPr>
              <w:t>In the case of Push ingest (</w:t>
            </w:r>
            <w:r w:rsidRPr="00C522DE">
              <w:rPr>
                <w:rStyle w:val="Code"/>
                <w:lang w:val="en-GB"/>
              </w:rPr>
              <w:t>pull</w:t>
            </w:r>
            <w:r w:rsidRPr="00586B6B">
              <w:rPr>
                <w:lang w:val="en-GB"/>
              </w:rPr>
              <w:t xml:space="preserve"> flag is set to False), this parameter is returned by the 5GMSd AF to the 5GMSd Application </w:t>
            </w:r>
            <w:r w:rsidRPr="00586B6B">
              <w:rPr>
                <w:lang w:val="en-GB"/>
              </w:rPr>
              <w:lastRenderedPageBreak/>
              <w:t>Provider and indicates the entry point for pushing the content.</w:t>
            </w:r>
          </w:p>
          <w:p w14:paraId="4BD6492B" w14:textId="06DC13D2" w:rsidR="005377C1" w:rsidRPr="00586B6B" w:rsidRDefault="005377C1" w:rsidP="00282726">
            <w:pPr>
              <w:pStyle w:val="TALcontinuation"/>
              <w:spacing w:before="60"/>
              <w:rPr>
                <w:lang w:val="en-GB"/>
              </w:rPr>
            </w:pPr>
            <w:r w:rsidRPr="00586B6B">
              <w:rPr>
                <w:lang w:val="en-GB"/>
              </w:rPr>
              <w:t>In case of Pull (</w:t>
            </w:r>
            <w:r w:rsidRPr="00C522DE">
              <w:rPr>
                <w:rStyle w:val="Code"/>
                <w:lang w:val="en-GB"/>
              </w:rPr>
              <w:t>pull</w:t>
            </w:r>
            <w:r w:rsidRPr="00586B6B">
              <w:rPr>
                <w:lang w:val="en-GB"/>
              </w:rPr>
              <w:t xml:space="preserve"> flag is set to </w:t>
            </w:r>
            <w:r w:rsidRPr="00C522DE">
              <w:rPr>
                <w:rStyle w:val="Code"/>
                <w:lang w:val="en-GB"/>
              </w:rPr>
              <w:t>True</w:t>
            </w:r>
            <w:r w:rsidRPr="00586B6B">
              <w:rPr>
                <w:lang w:val="en-GB"/>
              </w:rPr>
              <w:t xml:space="preserve">), the </w:t>
            </w:r>
            <w:proofErr w:type="spellStart"/>
            <w:r w:rsidRPr="00C522DE">
              <w:rPr>
                <w:rStyle w:val="Code"/>
                <w:lang w:val="en-GB"/>
              </w:rPr>
              <w:t>entryPoint</w:t>
            </w:r>
            <w:proofErr w:type="spellEnd"/>
            <w:r w:rsidRPr="00586B6B">
              <w:rPr>
                <w:lang w:val="en-GB"/>
              </w:rPr>
              <w:t xml:space="preserve"> shall be provided to the 5GMSd AF to indicate the location from which content is to be pulled. In this case, the </w:t>
            </w:r>
            <w:proofErr w:type="spellStart"/>
            <w:r w:rsidRPr="00C522DE">
              <w:rPr>
                <w:rStyle w:val="Code"/>
                <w:lang w:val="en-GB"/>
              </w:rPr>
              <w:t>entryPoint</w:t>
            </w:r>
            <w:proofErr w:type="spellEnd"/>
            <w:r w:rsidRPr="00586B6B">
              <w:rPr>
                <w:lang w:val="en-GB"/>
              </w:rPr>
              <w:t xml:space="preserve"> shall be used as the base URL. A request received by the 5GMSd AS is mapped to a URL using the provided base URL to fetch the content from the origin server.</w:t>
            </w:r>
          </w:p>
        </w:tc>
      </w:tr>
      <w:tr w:rsidR="0079161C" w:rsidRPr="00586B6B" w14:paraId="7C770F91" w14:textId="77777777" w:rsidTr="0079161C">
        <w:tc>
          <w:tcPr>
            <w:tcW w:w="1543" w:type="pct"/>
            <w:shd w:val="clear" w:color="auto" w:fill="auto"/>
          </w:tcPr>
          <w:p w14:paraId="031C7F6A" w14:textId="20E92169" w:rsidR="005377C1" w:rsidRPr="00E97EAC" w:rsidRDefault="005377C1" w:rsidP="00282726">
            <w:pPr>
              <w:pStyle w:val="TAL"/>
              <w:rPr>
                <w:rStyle w:val="Code"/>
              </w:rPr>
            </w:pPr>
            <w:proofErr w:type="spellStart"/>
            <w:r w:rsidRPr="00E97EAC">
              <w:rPr>
                <w:rStyle w:val="Code"/>
              </w:rPr>
              <w:lastRenderedPageBreak/>
              <w:t>DistributionConfiguration</w:t>
            </w:r>
            <w:r w:rsidR="006069A0" w:rsidRPr="00E97EAC">
              <w:rPr>
                <w:rStyle w:val="Code"/>
              </w:rPr>
              <w:t>s</w:t>
            </w:r>
            <w:proofErr w:type="spellEnd"/>
          </w:p>
        </w:tc>
        <w:tc>
          <w:tcPr>
            <w:tcW w:w="884" w:type="pct"/>
            <w:shd w:val="clear" w:color="auto" w:fill="auto"/>
          </w:tcPr>
          <w:p w14:paraId="7750C62B" w14:textId="4BBE6A2F"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62" w:type="pct"/>
          </w:tcPr>
          <w:p w14:paraId="70CF5675" w14:textId="19CF8860" w:rsidR="005377C1" w:rsidRPr="00586B6B" w:rsidRDefault="005377C1" w:rsidP="00282726">
            <w:pPr>
              <w:pStyle w:val="TAC"/>
            </w:pPr>
            <w:r w:rsidRPr="00586B6B">
              <w:t>1..</w:t>
            </w:r>
            <w:r w:rsidR="00817F17">
              <w:t>1</w:t>
            </w:r>
          </w:p>
        </w:tc>
        <w:tc>
          <w:tcPr>
            <w:tcW w:w="1911" w:type="pct"/>
            <w:shd w:val="clear" w:color="auto" w:fill="auto"/>
          </w:tcPr>
          <w:p w14:paraId="5D34BA91" w14:textId="77777777" w:rsidR="005377C1" w:rsidRPr="00586B6B" w:rsidRDefault="005377C1" w:rsidP="00282726">
            <w:pPr>
              <w:pStyle w:val="TAL"/>
            </w:pPr>
            <w:r w:rsidRPr="00586B6B">
              <w:t>Specifies the distribution method and configuration for the ingested content.</w:t>
            </w:r>
          </w:p>
          <w:p w14:paraId="4AE63473" w14:textId="77777777" w:rsidR="005377C1" w:rsidRPr="00586B6B" w:rsidRDefault="005377C1" w:rsidP="00282726">
            <w:pPr>
              <w:pStyle w:val="TAL"/>
            </w:pPr>
            <w:r w:rsidRPr="00586B6B">
              <w:t>More than one distribution may be configured for the ingested content, e.g. to offer different distribution configurations such as DASH and HLS.</w:t>
            </w:r>
          </w:p>
        </w:tc>
      </w:tr>
      <w:tr w:rsidR="0079161C" w:rsidRPr="00586B6B" w14:paraId="0CD541D5" w14:textId="77777777" w:rsidTr="0079161C">
        <w:tc>
          <w:tcPr>
            <w:tcW w:w="1543" w:type="pct"/>
            <w:shd w:val="clear" w:color="auto" w:fill="auto"/>
          </w:tcPr>
          <w:p w14:paraId="7E9D2E2D" w14:textId="65EEB5DA" w:rsidR="005377C1" w:rsidRPr="00E97EAC" w:rsidRDefault="00861E2A" w:rsidP="00282726">
            <w:pPr>
              <w:pStyle w:val="TAL"/>
              <w:rPr>
                <w:rStyle w:val="Code"/>
              </w:rPr>
            </w:pPr>
            <w:r>
              <w:rPr>
                <w:rStyle w:val="Code"/>
              </w:rPr>
              <w:tab/>
            </w:r>
            <w:proofErr w:type="spellStart"/>
            <w:r w:rsidR="005377C1" w:rsidRPr="00E97EAC">
              <w:rPr>
                <w:rStyle w:val="Code"/>
              </w:rPr>
              <w:t>contentPreparationTemplateId</w:t>
            </w:r>
            <w:proofErr w:type="spellEnd"/>
          </w:p>
        </w:tc>
        <w:tc>
          <w:tcPr>
            <w:tcW w:w="884" w:type="pct"/>
            <w:shd w:val="clear" w:color="auto" w:fill="auto"/>
          </w:tcPr>
          <w:p w14:paraId="6F0161F7" w14:textId="78B4D956" w:rsidR="005377C1" w:rsidRPr="00586B6B" w:rsidRDefault="007F24AD" w:rsidP="00282726">
            <w:pPr>
              <w:pStyle w:val="TAL"/>
              <w:rPr>
                <w:rStyle w:val="Datatypechar"/>
              </w:rPr>
            </w:pPr>
            <w:proofErr w:type="spellStart"/>
            <w:r>
              <w:rPr>
                <w:rStyle w:val="Datatypechar"/>
              </w:rPr>
              <w:t>ResourceId</w:t>
            </w:r>
            <w:proofErr w:type="spellEnd"/>
          </w:p>
        </w:tc>
        <w:tc>
          <w:tcPr>
            <w:tcW w:w="662" w:type="pct"/>
          </w:tcPr>
          <w:p w14:paraId="2318370B" w14:textId="77777777" w:rsidR="005377C1" w:rsidRPr="00586B6B" w:rsidRDefault="005377C1" w:rsidP="00282726">
            <w:pPr>
              <w:pStyle w:val="TAC"/>
            </w:pPr>
            <w:r w:rsidRPr="00586B6B">
              <w:t>0..1</w:t>
            </w:r>
          </w:p>
        </w:tc>
        <w:tc>
          <w:tcPr>
            <w:tcW w:w="1911" w:type="pct"/>
            <w:shd w:val="clear" w:color="auto" w:fill="auto"/>
          </w:tcPr>
          <w:p w14:paraId="730473A4" w14:textId="77777777" w:rsidR="005377C1" w:rsidRPr="00586B6B" w:rsidRDefault="005377C1" w:rsidP="00282726">
            <w:pPr>
              <w:pStyle w:val="TAL"/>
            </w:pPr>
            <w:r w:rsidRPr="00586B6B">
              <w:t>Indicates that content preparation prior to distribution is requested by the 5GMSd Application Provider. It identifies the Content Preparation Template that shall be used as defined in clause 7.4</w:t>
            </w:r>
          </w:p>
        </w:tc>
      </w:tr>
      <w:tr w:rsidR="0079161C" w:rsidRPr="00586B6B" w14:paraId="4DBA988F" w14:textId="77777777" w:rsidTr="0079161C">
        <w:tc>
          <w:tcPr>
            <w:tcW w:w="1543" w:type="pct"/>
            <w:shd w:val="clear" w:color="auto" w:fill="auto"/>
          </w:tcPr>
          <w:p w14:paraId="6C4B478B" w14:textId="11C35566" w:rsidR="005377C1" w:rsidRPr="00E97EAC" w:rsidRDefault="00861E2A" w:rsidP="00282726">
            <w:pPr>
              <w:pStyle w:val="TAL"/>
              <w:rPr>
                <w:rStyle w:val="Code"/>
              </w:rPr>
            </w:pPr>
            <w:r>
              <w:rPr>
                <w:rStyle w:val="Code"/>
              </w:rPr>
              <w:tab/>
            </w:r>
            <w:proofErr w:type="spellStart"/>
            <w:r w:rsidR="00FF71C3" w:rsidRPr="00E97EAC">
              <w:rPr>
                <w:rStyle w:val="Code"/>
              </w:rPr>
              <w:t>canonical</w:t>
            </w:r>
            <w:r w:rsidR="005377C1" w:rsidRPr="00E97EAC">
              <w:rPr>
                <w:rStyle w:val="Code"/>
              </w:rPr>
              <w:t>Domain</w:t>
            </w:r>
            <w:r w:rsidR="00FF71C3" w:rsidRPr="00E97EAC">
              <w:rPr>
                <w:rStyle w:val="Code"/>
              </w:rPr>
              <w:t>Name</w:t>
            </w:r>
            <w:proofErr w:type="spellEnd"/>
          </w:p>
        </w:tc>
        <w:tc>
          <w:tcPr>
            <w:tcW w:w="884" w:type="pct"/>
            <w:shd w:val="clear" w:color="auto" w:fill="auto"/>
          </w:tcPr>
          <w:p w14:paraId="1F047E0F" w14:textId="77777777" w:rsidR="005377C1" w:rsidRPr="00586B6B" w:rsidRDefault="005377C1" w:rsidP="00282726">
            <w:pPr>
              <w:pStyle w:val="TAL"/>
              <w:rPr>
                <w:rStyle w:val="Datatypechar"/>
              </w:rPr>
            </w:pPr>
            <w:r w:rsidRPr="00586B6B">
              <w:rPr>
                <w:rStyle w:val="Datatypechar"/>
              </w:rPr>
              <w:t>String</w:t>
            </w:r>
          </w:p>
        </w:tc>
        <w:tc>
          <w:tcPr>
            <w:tcW w:w="662" w:type="pct"/>
          </w:tcPr>
          <w:p w14:paraId="0A64C1EC" w14:textId="77777777" w:rsidR="005377C1" w:rsidRPr="00586B6B" w:rsidRDefault="005377C1" w:rsidP="00282726">
            <w:pPr>
              <w:pStyle w:val="TAC"/>
            </w:pPr>
            <w:r w:rsidRPr="00586B6B">
              <w:t>1..1</w:t>
            </w:r>
          </w:p>
        </w:tc>
        <w:tc>
          <w:tcPr>
            <w:tcW w:w="1911" w:type="pct"/>
            <w:shd w:val="clear" w:color="auto" w:fill="auto"/>
          </w:tcPr>
          <w:p w14:paraId="26455AD6" w14:textId="742EBEE1" w:rsidR="005377C1" w:rsidRPr="00586B6B" w:rsidRDefault="1CC3B9EA" w:rsidP="00282726">
            <w:pPr>
              <w:pStyle w:val="TAL"/>
            </w:pPr>
            <w:r w:rsidRPr="00586B6B">
              <w:t xml:space="preserve">All resources of the current distribution shall be accessible through this </w:t>
            </w:r>
            <w:r w:rsidR="26ED8DF3" w:rsidRPr="00D41AA2">
              <w:rPr>
                <w:rStyle w:val="Code"/>
              </w:rPr>
              <w:t>default</w:t>
            </w:r>
            <w:r w:rsidR="26ED8DF3" w:rsidRPr="00586B6B">
              <w:t xml:space="preserve"> </w:t>
            </w:r>
            <w:r w:rsidRPr="00586B6B">
              <w:t>FQDN assigned by the 5GMS</w:t>
            </w:r>
            <w:r w:rsidR="26ED8DF3" w:rsidRPr="00586B6B">
              <w:t>d</w:t>
            </w:r>
            <w:r w:rsidRPr="00586B6B">
              <w:t xml:space="preserve"> AF.</w:t>
            </w:r>
          </w:p>
        </w:tc>
      </w:tr>
      <w:tr w:rsidR="0079161C" w:rsidRPr="00586B6B" w14:paraId="38DA72AD" w14:textId="77777777" w:rsidTr="0079161C">
        <w:tc>
          <w:tcPr>
            <w:tcW w:w="1543" w:type="pct"/>
            <w:shd w:val="clear" w:color="auto" w:fill="auto"/>
          </w:tcPr>
          <w:p w14:paraId="0A7B9778" w14:textId="0DAFDE6F" w:rsidR="005377C1" w:rsidRPr="00E97EAC" w:rsidRDefault="00861E2A" w:rsidP="00282726">
            <w:pPr>
              <w:pStyle w:val="TAL"/>
              <w:rPr>
                <w:rStyle w:val="Code"/>
              </w:rPr>
            </w:pPr>
            <w:r>
              <w:rPr>
                <w:rStyle w:val="Code"/>
              </w:rPr>
              <w:tab/>
            </w:r>
            <w:proofErr w:type="spellStart"/>
            <w:r w:rsidR="00FF71C3" w:rsidRPr="00E97EAC">
              <w:rPr>
                <w:rStyle w:val="Code"/>
              </w:rPr>
              <w:t>d</w:t>
            </w:r>
            <w:r w:rsidR="005377C1" w:rsidRPr="00E97EAC">
              <w:rPr>
                <w:rStyle w:val="Code"/>
              </w:rPr>
              <w:t>omain</w:t>
            </w:r>
            <w:r w:rsidR="00FF71C3" w:rsidRPr="00E97EAC">
              <w:rPr>
                <w:rStyle w:val="Code"/>
              </w:rPr>
              <w:t>NameAlias</w:t>
            </w:r>
            <w:proofErr w:type="spellEnd"/>
          </w:p>
        </w:tc>
        <w:tc>
          <w:tcPr>
            <w:tcW w:w="884" w:type="pct"/>
            <w:shd w:val="clear" w:color="auto" w:fill="auto"/>
          </w:tcPr>
          <w:p w14:paraId="426E9130" w14:textId="77777777" w:rsidR="005377C1" w:rsidRPr="00586B6B" w:rsidRDefault="005377C1" w:rsidP="00282726">
            <w:pPr>
              <w:pStyle w:val="TAL"/>
              <w:rPr>
                <w:rStyle w:val="Datatypechar"/>
              </w:rPr>
            </w:pPr>
            <w:r w:rsidRPr="00586B6B">
              <w:rPr>
                <w:rStyle w:val="Datatypechar"/>
              </w:rPr>
              <w:t>String</w:t>
            </w:r>
          </w:p>
        </w:tc>
        <w:tc>
          <w:tcPr>
            <w:tcW w:w="662" w:type="pct"/>
          </w:tcPr>
          <w:p w14:paraId="26C4B9ED" w14:textId="77777777" w:rsidR="005377C1" w:rsidRPr="00586B6B" w:rsidRDefault="005377C1" w:rsidP="00282726">
            <w:pPr>
              <w:pStyle w:val="TAC"/>
            </w:pPr>
            <w:r w:rsidRPr="00586B6B">
              <w:t>1..1</w:t>
            </w:r>
          </w:p>
        </w:tc>
        <w:tc>
          <w:tcPr>
            <w:tcW w:w="1911" w:type="pct"/>
            <w:shd w:val="clear" w:color="auto" w:fill="auto"/>
          </w:tcPr>
          <w:p w14:paraId="641D8A9E" w14:textId="075019A5" w:rsidR="001E7242" w:rsidRPr="00586B6B" w:rsidRDefault="1CC3B9EA" w:rsidP="00282726">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282726">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282726">
            <w:pPr>
              <w:pStyle w:val="TALcontinuation"/>
              <w:spacing w:before="60"/>
              <w:rPr>
                <w:lang w:val="en-GB"/>
              </w:rPr>
            </w:pPr>
            <w:r w:rsidRPr="00586B6B">
              <w:rPr>
                <w:lang w:val="en-GB"/>
              </w:rPr>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proofErr w:type="spellStart"/>
            <w:r w:rsidR="4AF10C19" w:rsidRPr="00C522DE">
              <w:rPr>
                <w:rStyle w:val="Code"/>
                <w:lang w:val="en-GB"/>
              </w:rPr>
              <w:t>d</w:t>
            </w:r>
            <w:r w:rsidR="79C52482" w:rsidRPr="00C522DE">
              <w:rPr>
                <w:rStyle w:val="Code"/>
                <w:lang w:val="en-GB"/>
              </w:rPr>
              <w:t>omain</w:t>
            </w:r>
            <w:r w:rsidR="4AF10C19" w:rsidRPr="00C522DE">
              <w:rPr>
                <w:rStyle w:val="Code"/>
                <w:lang w:val="en-GB"/>
              </w:rPr>
              <w:t>NameAlias</w:t>
            </w:r>
            <w:proofErr w:type="spellEnd"/>
            <w:r w:rsidR="79C52482" w:rsidRPr="00586B6B">
              <w:rPr>
                <w:lang w:val="en-GB"/>
              </w:rPr>
              <w:t xml:space="preserve"> to </w:t>
            </w:r>
            <w:proofErr w:type="spellStart"/>
            <w:r w:rsidR="0005429A" w:rsidRPr="00C522DE">
              <w:rPr>
                <w:rStyle w:val="Code"/>
                <w:lang w:val="en-GB"/>
              </w:rPr>
              <w:t>canonical</w:t>
            </w:r>
            <w:r w:rsidR="79C52482" w:rsidRPr="00C522DE">
              <w:rPr>
                <w:rStyle w:val="Code"/>
                <w:lang w:val="en-GB"/>
              </w:rPr>
              <w:t>Domain</w:t>
            </w:r>
            <w:r w:rsidR="4AF10C19" w:rsidRPr="00C522DE">
              <w:rPr>
                <w:rStyle w:val="Code"/>
                <w:lang w:val="en-GB"/>
              </w:rPr>
              <w:t>Name</w:t>
            </w:r>
            <w:proofErr w:type="spellEnd"/>
            <w:r w:rsidR="1CC3B9EA" w:rsidRPr="00586B6B">
              <w:rPr>
                <w:lang w:val="en-GB"/>
              </w:rPr>
              <w:t>.</w:t>
            </w:r>
          </w:p>
        </w:tc>
      </w:tr>
      <w:tr w:rsidR="0079161C" w:rsidRPr="00586B6B" w14:paraId="4E7AC7AB" w14:textId="77777777" w:rsidTr="0079161C">
        <w:tc>
          <w:tcPr>
            <w:tcW w:w="1543" w:type="pct"/>
            <w:shd w:val="clear" w:color="auto" w:fill="auto"/>
          </w:tcPr>
          <w:p w14:paraId="2F6E3A94" w14:textId="77777777" w:rsidR="005377C1" w:rsidRPr="00E97EAC" w:rsidRDefault="005377C1" w:rsidP="00282726">
            <w:pPr>
              <w:pStyle w:val="TAL"/>
              <w:rPr>
                <w:rStyle w:val="Code"/>
              </w:rPr>
            </w:pPr>
            <w:r w:rsidRPr="00E97EAC">
              <w:rPr>
                <w:rStyle w:val="Code"/>
              </w:rPr>
              <w:tab/>
            </w:r>
            <w:proofErr w:type="spellStart"/>
            <w:r w:rsidRPr="00E97EAC">
              <w:rPr>
                <w:rStyle w:val="Code"/>
              </w:rPr>
              <w:t>PathRewriteRules</w:t>
            </w:r>
            <w:proofErr w:type="spellEnd"/>
          </w:p>
        </w:tc>
        <w:tc>
          <w:tcPr>
            <w:tcW w:w="884" w:type="pct"/>
            <w:shd w:val="clear" w:color="auto" w:fill="auto"/>
          </w:tcPr>
          <w:p w14:paraId="32CA108A" w14:textId="0B3330C3"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62" w:type="pct"/>
          </w:tcPr>
          <w:p w14:paraId="0CE950A2" w14:textId="04C80E8A" w:rsidR="005377C1" w:rsidRPr="00586B6B" w:rsidRDefault="005377C1" w:rsidP="00282726">
            <w:pPr>
              <w:pStyle w:val="TAC"/>
            </w:pPr>
            <w:r w:rsidRPr="00586B6B">
              <w:t>0..</w:t>
            </w:r>
            <w:r w:rsidR="00817F17">
              <w:t>1</w:t>
            </w:r>
          </w:p>
        </w:tc>
        <w:tc>
          <w:tcPr>
            <w:tcW w:w="1911" w:type="pct"/>
            <w:shd w:val="clear" w:color="auto" w:fill="auto"/>
          </w:tcPr>
          <w:p w14:paraId="6DC709CD" w14:textId="0D2C5629" w:rsidR="005377C1" w:rsidRPr="00586B6B" w:rsidRDefault="005377C1" w:rsidP="00282726">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282726">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79161C" w:rsidRPr="00586B6B" w14:paraId="05E9BA0C" w14:textId="77777777" w:rsidTr="0079161C">
        <w:tc>
          <w:tcPr>
            <w:tcW w:w="1543" w:type="pct"/>
            <w:shd w:val="clear" w:color="auto" w:fill="auto"/>
          </w:tcPr>
          <w:p w14:paraId="574ABDB1" w14:textId="0C328320" w:rsidR="005377C1" w:rsidRPr="00E97EAC" w:rsidRDefault="008C0ACA" w:rsidP="00282726">
            <w:pPr>
              <w:pStyle w:val="TAL"/>
              <w:rPr>
                <w:rStyle w:val="Code"/>
              </w:rPr>
            </w:pPr>
            <w:r w:rsidRPr="00E97EAC">
              <w:rPr>
                <w:rStyle w:val="Code"/>
              </w:rPr>
              <w:tab/>
            </w:r>
            <w:r w:rsidR="001F1BF9">
              <w:rPr>
                <w:rStyle w:val="Code"/>
              </w:rPr>
              <w:tab/>
            </w:r>
            <w:proofErr w:type="spellStart"/>
            <w:r w:rsidR="00D03311" w:rsidRPr="00E97EAC">
              <w:rPr>
                <w:rStyle w:val="Code"/>
              </w:rPr>
              <w:t>request</w:t>
            </w:r>
            <w:r w:rsidR="005377C1" w:rsidRPr="00E97EAC">
              <w:rPr>
                <w:rStyle w:val="Code"/>
              </w:rPr>
              <w:t>PathPattern</w:t>
            </w:r>
            <w:proofErr w:type="spellEnd"/>
          </w:p>
        </w:tc>
        <w:tc>
          <w:tcPr>
            <w:tcW w:w="884" w:type="pct"/>
            <w:shd w:val="clear" w:color="auto" w:fill="auto"/>
          </w:tcPr>
          <w:p w14:paraId="695C0F95" w14:textId="77777777" w:rsidR="005377C1" w:rsidRPr="00586B6B" w:rsidRDefault="005377C1" w:rsidP="00282726">
            <w:pPr>
              <w:pStyle w:val="TAL"/>
              <w:rPr>
                <w:rStyle w:val="Datatypechar"/>
              </w:rPr>
            </w:pPr>
            <w:r w:rsidRPr="00586B6B">
              <w:rPr>
                <w:rStyle w:val="Datatypechar"/>
              </w:rPr>
              <w:t>String</w:t>
            </w:r>
          </w:p>
        </w:tc>
        <w:tc>
          <w:tcPr>
            <w:tcW w:w="662" w:type="pct"/>
          </w:tcPr>
          <w:p w14:paraId="0BCEB0A2" w14:textId="77777777" w:rsidR="005377C1" w:rsidRPr="00586B6B" w:rsidRDefault="005377C1" w:rsidP="00282726">
            <w:pPr>
              <w:pStyle w:val="TAC"/>
            </w:pPr>
            <w:r w:rsidRPr="00586B6B">
              <w:t>1..1</w:t>
            </w:r>
          </w:p>
        </w:tc>
        <w:tc>
          <w:tcPr>
            <w:tcW w:w="1911" w:type="pct"/>
            <w:shd w:val="clear" w:color="auto" w:fill="auto"/>
          </w:tcPr>
          <w:p w14:paraId="135AE0BD" w14:textId="7B903083" w:rsidR="00D03311" w:rsidRPr="00586B6B" w:rsidRDefault="00D03311" w:rsidP="00282726">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282726">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282726">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282726">
            <w:pPr>
              <w:pStyle w:val="TALcontinuation"/>
              <w:spacing w:before="60"/>
              <w:rPr>
                <w:lang w:val="en-GB"/>
              </w:rPr>
            </w:pPr>
            <w:r w:rsidRPr="00586B6B">
              <w:rPr>
                <w:lang w:val="en-GB"/>
              </w:rPr>
              <w:t xml:space="preserve">In either case, if the request path matches this pattern, the path mapping specified in the corresponding </w:t>
            </w:r>
            <w:proofErr w:type="spellStart"/>
            <w:r w:rsidRPr="00C522DE">
              <w:rPr>
                <w:rStyle w:val="Code"/>
                <w:lang w:val="en-GB"/>
              </w:rPr>
              <w:t>mappedPath</w:t>
            </w:r>
            <w:proofErr w:type="spellEnd"/>
            <w:r w:rsidRPr="00586B6B">
              <w:rPr>
                <w:lang w:val="en-GB"/>
              </w:rPr>
              <w:t xml:space="preserve"> shall be applied.</w:t>
            </w:r>
          </w:p>
        </w:tc>
      </w:tr>
      <w:tr w:rsidR="0079161C" w:rsidRPr="00586B6B" w14:paraId="5A9DDC40" w14:textId="77777777" w:rsidTr="0079161C">
        <w:tc>
          <w:tcPr>
            <w:tcW w:w="1543" w:type="pct"/>
            <w:shd w:val="clear" w:color="auto" w:fill="auto"/>
          </w:tcPr>
          <w:p w14:paraId="729320BE" w14:textId="77A470FA" w:rsidR="005377C1" w:rsidRPr="00E97EAC" w:rsidRDefault="008C0ACA" w:rsidP="00282726">
            <w:pPr>
              <w:pStyle w:val="TAL"/>
              <w:rPr>
                <w:rStyle w:val="Code"/>
              </w:rPr>
            </w:pPr>
            <w:r w:rsidRPr="00E97EAC">
              <w:rPr>
                <w:rStyle w:val="Code"/>
              </w:rPr>
              <w:lastRenderedPageBreak/>
              <w:tab/>
            </w:r>
            <w:r w:rsidR="001F1BF9">
              <w:rPr>
                <w:rStyle w:val="Code"/>
              </w:rPr>
              <w:tab/>
            </w:r>
            <w:proofErr w:type="spellStart"/>
            <w:r w:rsidR="00D03311" w:rsidRPr="00E97EAC">
              <w:rPr>
                <w:rStyle w:val="Code"/>
              </w:rPr>
              <w:t>mapped</w:t>
            </w:r>
            <w:r w:rsidR="005377C1" w:rsidRPr="00E97EAC">
              <w:rPr>
                <w:rStyle w:val="Code"/>
              </w:rPr>
              <w:t>Path</w:t>
            </w:r>
            <w:proofErr w:type="spellEnd"/>
          </w:p>
        </w:tc>
        <w:tc>
          <w:tcPr>
            <w:tcW w:w="884" w:type="pct"/>
            <w:shd w:val="clear" w:color="auto" w:fill="auto"/>
          </w:tcPr>
          <w:p w14:paraId="115C16AE" w14:textId="77777777" w:rsidR="005377C1" w:rsidRPr="00586B6B" w:rsidRDefault="005377C1" w:rsidP="00282726">
            <w:pPr>
              <w:pStyle w:val="TAL"/>
              <w:rPr>
                <w:rStyle w:val="Datatypechar"/>
              </w:rPr>
            </w:pPr>
            <w:r w:rsidRPr="00586B6B">
              <w:rPr>
                <w:rStyle w:val="Datatypechar"/>
              </w:rPr>
              <w:t>String</w:t>
            </w:r>
          </w:p>
        </w:tc>
        <w:tc>
          <w:tcPr>
            <w:tcW w:w="662" w:type="pct"/>
          </w:tcPr>
          <w:p w14:paraId="14DEDC38" w14:textId="77777777" w:rsidR="005377C1" w:rsidRPr="00586B6B" w:rsidRDefault="005377C1" w:rsidP="00282726">
            <w:pPr>
              <w:pStyle w:val="TAC"/>
              <w:keepNext w:val="0"/>
            </w:pPr>
            <w:r w:rsidRPr="00586B6B">
              <w:t>1..1</w:t>
            </w:r>
          </w:p>
        </w:tc>
        <w:tc>
          <w:tcPr>
            <w:tcW w:w="1911" w:type="pct"/>
            <w:shd w:val="clear" w:color="auto" w:fill="auto"/>
          </w:tcPr>
          <w:p w14:paraId="44B2FD00" w14:textId="77777777" w:rsidR="00D03311" w:rsidRPr="00586B6B" w:rsidRDefault="00D03311" w:rsidP="00282726">
            <w:pPr>
              <w:pStyle w:val="TALcontinuation"/>
              <w:spacing w:before="60"/>
              <w:rPr>
                <w:lang w:val="en-GB"/>
              </w:rPr>
            </w:pPr>
            <w:r w:rsidRPr="00586B6B">
              <w:rPr>
                <w:lang w:val="en-GB"/>
              </w:rPr>
              <w:t xml:space="preserve">A replacement for the portion of the 5GMSd AS request path that matches </w:t>
            </w:r>
            <w:proofErr w:type="spellStart"/>
            <w:r w:rsidRPr="00C522DE">
              <w:rPr>
                <w:rStyle w:val="Code"/>
                <w:lang w:val="en-GB"/>
              </w:rPr>
              <w:t>requestPathPattern</w:t>
            </w:r>
            <w:proofErr w:type="spellEnd"/>
            <w:r w:rsidRPr="00586B6B">
              <w:rPr>
                <w:lang w:val="en-GB"/>
              </w:rPr>
              <w:t>.</w:t>
            </w:r>
          </w:p>
          <w:p w14:paraId="21A0CCBB" w14:textId="77777777" w:rsidR="00D03311" w:rsidRPr="00586B6B" w:rsidRDefault="00D03311" w:rsidP="00282726">
            <w:pPr>
              <w:pStyle w:val="TALcontinuation"/>
              <w:spacing w:before="60"/>
              <w:rPr>
                <w:lang w:val="en-GB"/>
              </w:rPr>
            </w:pPr>
            <w:r w:rsidRPr="00586B6B">
              <w:rPr>
                <w:lang w:val="en-GB"/>
              </w:rPr>
              <w:t xml:space="preserve">In the case of Pull-based ingest, </w:t>
            </w:r>
            <w:proofErr w:type="spellStart"/>
            <w:r w:rsidRPr="00C522DE">
              <w:rPr>
                <w:rStyle w:val="Code"/>
                <w:lang w:val="en-GB"/>
              </w:rPr>
              <w:t>IngestConfiguration.entryPoint</w:t>
            </w:r>
            <w:proofErr w:type="spellEnd"/>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282726">
            <w:pPr>
              <w:pStyle w:val="TALcontinuation"/>
              <w:spacing w:before="60"/>
              <w:rPr>
                <w:lang w:val="en-GB"/>
              </w:rPr>
            </w:pPr>
            <w:r w:rsidRPr="00586B6B">
              <w:rPr>
                <w:lang w:val="en-GB"/>
              </w:rPr>
              <w:t xml:space="preserve">In the case of Push-based ingest, </w:t>
            </w:r>
            <w:proofErr w:type="spellStart"/>
            <w:r w:rsidRPr="00C522DE">
              <w:rPr>
                <w:rStyle w:val="Code"/>
                <w:lang w:val="en-GB"/>
              </w:rPr>
              <w:t>canonicalDomainName</w:t>
            </w:r>
            <w:proofErr w:type="spellEnd"/>
            <w:r w:rsidRPr="00586B6B">
              <w:rPr>
                <w:lang w:val="en-GB"/>
              </w:rPr>
              <w:t xml:space="preserve"> (and, optionally, </w:t>
            </w:r>
            <w:proofErr w:type="spellStart"/>
            <w:r w:rsidRPr="00C522DE">
              <w:rPr>
                <w:rStyle w:val="Code"/>
                <w:lang w:val="en-GB"/>
              </w:rPr>
              <w:t>domainNameAlias</w:t>
            </w:r>
            <w:proofErr w:type="spellEnd"/>
            <w:r w:rsidRPr="00586B6B">
              <w:rPr>
                <w:lang w:val="en-GB"/>
              </w:rPr>
              <w:t>) are concatenated with the mapped path and any leaf path element from the original M2d upload request to form the distribution URL(s) exposed over M4d.</w:t>
            </w:r>
          </w:p>
        </w:tc>
      </w:tr>
      <w:tr w:rsidR="0079161C" w:rsidRPr="00586B6B" w14:paraId="351C15C9" w14:textId="77777777" w:rsidTr="0079161C">
        <w:tc>
          <w:tcPr>
            <w:tcW w:w="1543" w:type="pct"/>
            <w:shd w:val="clear" w:color="auto" w:fill="auto"/>
          </w:tcPr>
          <w:p w14:paraId="75175C90" w14:textId="47DC776E" w:rsidR="005377C1" w:rsidRPr="00E97EAC" w:rsidRDefault="005377C1" w:rsidP="00282726">
            <w:pPr>
              <w:pStyle w:val="TAL"/>
              <w:rPr>
                <w:rStyle w:val="Code"/>
              </w:rPr>
            </w:pPr>
            <w:r w:rsidRPr="00E97EAC">
              <w:rPr>
                <w:rStyle w:val="Code"/>
              </w:rPr>
              <w:tab/>
            </w:r>
            <w:proofErr w:type="spellStart"/>
            <w:r w:rsidRPr="00E97EAC">
              <w:rPr>
                <w:rStyle w:val="Code"/>
              </w:rPr>
              <w:t>CachingConfiguration</w:t>
            </w:r>
            <w:r w:rsidR="006069A0" w:rsidRPr="00E97EAC">
              <w:rPr>
                <w:rStyle w:val="Code"/>
              </w:rPr>
              <w:t>s</w:t>
            </w:r>
            <w:proofErr w:type="spellEnd"/>
          </w:p>
        </w:tc>
        <w:tc>
          <w:tcPr>
            <w:tcW w:w="884" w:type="pct"/>
            <w:shd w:val="clear" w:color="auto" w:fill="auto"/>
          </w:tcPr>
          <w:p w14:paraId="1C46EDEF" w14:textId="77777777" w:rsidR="005377C1" w:rsidRPr="00586B6B" w:rsidRDefault="005377C1" w:rsidP="00282726">
            <w:pPr>
              <w:pStyle w:val="TAL"/>
              <w:rPr>
                <w:rStyle w:val="Datatypechar"/>
              </w:rPr>
            </w:pPr>
            <w:r w:rsidRPr="00586B6B">
              <w:rPr>
                <w:rStyle w:val="Datatypechar"/>
              </w:rPr>
              <w:t>Array(Object)</w:t>
            </w:r>
          </w:p>
        </w:tc>
        <w:tc>
          <w:tcPr>
            <w:tcW w:w="662" w:type="pct"/>
          </w:tcPr>
          <w:p w14:paraId="6822B9C5" w14:textId="03D300B0" w:rsidR="005377C1" w:rsidRPr="00586B6B" w:rsidRDefault="005377C1" w:rsidP="00282726">
            <w:pPr>
              <w:pStyle w:val="TAC"/>
            </w:pPr>
            <w:r w:rsidRPr="00586B6B">
              <w:t>0..</w:t>
            </w:r>
            <w:r w:rsidR="00817F17">
              <w:t>1</w:t>
            </w:r>
          </w:p>
        </w:tc>
        <w:tc>
          <w:tcPr>
            <w:tcW w:w="1911" w:type="pct"/>
            <w:shd w:val="clear" w:color="auto" w:fill="auto"/>
          </w:tcPr>
          <w:p w14:paraId="173DB381" w14:textId="77777777" w:rsidR="005377C1" w:rsidRPr="00586B6B" w:rsidRDefault="005377C1" w:rsidP="00282726">
            <w:pPr>
              <w:pStyle w:val="TAL"/>
            </w:pPr>
            <w:r w:rsidRPr="00586B6B">
              <w:t>Defines a configuration of the 5GMSd AS cache for a matching subset of media resources ingested in relation to this Content Hosting Configuration.</w:t>
            </w:r>
          </w:p>
        </w:tc>
      </w:tr>
      <w:tr w:rsidR="0079161C" w:rsidRPr="00586B6B" w14:paraId="7A1C463D" w14:textId="77777777" w:rsidTr="0079161C">
        <w:tc>
          <w:tcPr>
            <w:tcW w:w="1543" w:type="pct"/>
            <w:shd w:val="clear" w:color="auto" w:fill="auto"/>
          </w:tcPr>
          <w:p w14:paraId="117C8329" w14:textId="1A4567DE" w:rsidR="005377C1" w:rsidRPr="00E97EAC" w:rsidRDefault="008C0ACA" w:rsidP="00282726">
            <w:pPr>
              <w:pStyle w:val="TAL"/>
              <w:rPr>
                <w:rStyle w:val="Code"/>
              </w:rPr>
            </w:pPr>
            <w:r w:rsidRPr="00E97EAC">
              <w:rPr>
                <w:rStyle w:val="Code"/>
              </w:rPr>
              <w:tab/>
            </w:r>
            <w:r w:rsidR="001F1BF9">
              <w:rPr>
                <w:rStyle w:val="Code"/>
              </w:rPr>
              <w:tab/>
            </w:r>
            <w:proofErr w:type="spellStart"/>
            <w:r w:rsidR="005377C1" w:rsidRPr="00E97EAC">
              <w:rPr>
                <w:rStyle w:val="Code"/>
              </w:rPr>
              <w:t>urlPatternFilter</w:t>
            </w:r>
            <w:proofErr w:type="spellEnd"/>
          </w:p>
        </w:tc>
        <w:tc>
          <w:tcPr>
            <w:tcW w:w="884" w:type="pct"/>
            <w:shd w:val="clear" w:color="auto" w:fill="auto"/>
          </w:tcPr>
          <w:p w14:paraId="70C065C7" w14:textId="77777777" w:rsidR="005377C1" w:rsidRPr="00586B6B" w:rsidRDefault="005377C1" w:rsidP="00282726">
            <w:pPr>
              <w:pStyle w:val="TAL"/>
              <w:rPr>
                <w:rStyle w:val="Datatypechar"/>
              </w:rPr>
            </w:pPr>
            <w:r w:rsidRPr="00586B6B">
              <w:rPr>
                <w:rStyle w:val="Datatypechar"/>
              </w:rPr>
              <w:t>String</w:t>
            </w:r>
          </w:p>
        </w:tc>
        <w:tc>
          <w:tcPr>
            <w:tcW w:w="662" w:type="pct"/>
          </w:tcPr>
          <w:p w14:paraId="200D71BD" w14:textId="77777777" w:rsidR="005377C1" w:rsidRPr="00586B6B" w:rsidRDefault="005377C1" w:rsidP="00282726">
            <w:pPr>
              <w:pStyle w:val="TAC"/>
            </w:pPr>
            <w:r w:rsidRPr="00586B6B">
              <w:t>1..1</w:t>
            </w:r>
          </w:p>
        </w:tc>
        <w:tc>
          <w:tcPr>
            <w:tcW w:w="1911" w:type="pct"/>
            <w:shd w:val="clear" w:color="auto" w:fill="auto"/>
          </w:tcPr>
          <w:p w14:paraId="3ED12F9C" w14:textId="77777777" w:rsidR="005377C1" w:rsidRPr="00586B6B" w:rsidRDefault="005377C1" w:rsidP="00282726">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79161C" w:rsidRPr="00586B6B" w14:paraId="3912E190" w14:textId="77777777" w:rsidTr="0079161C">
        <w:tc>
          <w:tcPr>
            <w:tcW w:w="1543" w:type="pct"/>
            <w:shd w:val="clear" w:color="auto" w:fill="auto"/>
          </w:tcPr>
          <w:p w14:paraId="29BF98CF" w14:textId="397657B3" w:rsidR="005377C1" w:rsidRPr="00E97EAC" w:rsidRDefault="008C0ACA" w:rsidP="00282726">
            <w:pPr>
              <w:pStyle w:val="TAL"/>
              <w:rPr>
                <w:rStyle w:val="Code"/>
              </w:rPr>
            </w:pPr>
            <w:r w:rsidRPr="00E97EAC">
              <w:rPr>
                <w:rStyle w:val="Code"/>
              </w:rPr>
              <w:tab/>
            </w:r>
            <w:r w:rsidR="001F1BF9">
              <w:rPr>
                <w:rStyle w:val="Code"/>
              </w:rPr>
              <w:tab/>
            </w:r>
            <w:proofErr w:type="spellStart"/>
            <w:r w:rsidR="005377C1" w:rsidRPr="00E97EAC">
              <w:rPr>
                <w:rStyle w:val="Code"/>
              </w:rPr>
              <w:t>CachingDirectives</w:t>
            </w:r>
            <w:proofErr w:type="spellEnd"/>
          </w:p>
        </w:tc>
        <w:tc>
          <w:tcPr>
            <w:tcW w:w="884" w:type="pct"/>
            <w:shd w:val="clear" w:color="auto" w:fill="auto"/>
          </w:tcPr>
          <w:p w14:paraId="36560069" w14:textId="77777777" w:rsidR="005377C1" w:rsidRPr="00586B6B" w:rsidRDefault="005377C1" w:rsidP="00282726">
            <w:pPr>
              <w:pStyle w:val="TAL"/>
              <w:rPr>
                <w:rStyle w:val="Datatypechar"/>
              </w:rPr>
            </w:pPr>
            <w:r w:rsidRPr="00586B6B">
              <w:rPr>
                <w:rStyle w:val="Datatypechar"/>
              </w:rPr>
              <w:t>Object</w:t>
            </w:r>
          </w:p>
        </w:tc>
        <w:tc>
          <w:tcPr>
            <w:tcW w:w="662" w:type="pct"/>
          </w:tcPr>
          <w:p w14:paraId="1C5A935D" w14:textId="77777777" w:rsidR="005377C1" w:rsidRPr="00586B6B" w:rsidRDefault="005377C1" w:rsidP="00282726">
            <w:pPr>
              <w:pStyle w:val="TAC"/>
            </w:pPr>
            <w:r w:rsidRPr="00586B6B">
              <w:t>1..1</w:t>
            </w:r>
          </w:p>
        </w:tc>
        <w:tc>
          <w:tcPr>
            <w:tcW w:w="1911" w:type="pct"/>
            <w:shd w:val="clear" w:color="auto" w:fill="auto"/>
          </w:tcPr>
          <w:p w14:paraId="59D41ABE" w14:textId="77777777" w:rsidR="005377C1" w:rsidRPr="00586B6B" w:rsidRDefault="005377C1" w:rsidP="00282726">
            <w:pPr>
              <w:pStyle w:val="TAL"/>
            </w:pPr>
            <w:r w:rsidRPr="00586B6B">
              <w:t xml:space="preserve">If a </w:t>
            </w:r>
            <w:proofErr w:type="spellStart"/>
            <w:r w:rsidRPr="00D41AA2">
              <w:rPr>
                <w:rStyle w:val="Code"/>
              </w:rPr>
              <w:t>urlPatternFilter</w:t>
            </w:r>
            <w:proofErr w:type="spellEnd"/>
            <w:r w:rsidRPr="00586B6B">
              <w:t xml:space="preserve"> applies to a resource, then the provided </w:t>
            </w:r>
            <w:proofErr w:type="spellStart"/>
            <w:r w:rsidRPr="00D41AA2">
              <w:rPr>
                <w:rStyle w:val="Code"/>
              </w:rPr>
              <w:t>CachingDirectives</w:t>
            </w:r>
            <w:proofErr w:type="spellEnd"/>
            <w:r w:rsidRPr="00586B6B">
              <w:t xml:space="preserve"> shall be applied by the 5GMSd AS at M4d, potentially overwriting any origin caching directives ingested at M2d.</w:t>
            </w:r>
          </w:p>
        </w:tc>
      </w:tr>
      <w:tr w:rsidR="0079161C" w:rsidRPr="00586B6B" w14:paraId="05784D10" w14:textId="77777777" w:rsidTr="0079161C">
        <w:tc>
          <w:tcPr>
            <w:tcW w:w="1543" w:type="pct"/>
            <w:shd w:val="clear" w:color="auto" w:fill="auto"/>
          </w:tcPr>
          <w:p w14:paraId="2464126D" w14:textId="72C971E5" w:rsidR="005377C1" w:rsidRPr="00E97EAC" w:rsidRDefault="008C0ACA" w:rsidP="00282726">
            <w:pPr>
              <w:pStyle w:val="TAL"/>
              <w:rPr>
                <w:rStyle w:val="Code"/>
              </w:rPr>
            </w:pPr>
            <w:r w:rsidRPr="00E97EAC">
              <w:rPr>
                <w:rStyle w:val="Code"/>
              </w:rPr>
              <w:tab/>
            </w:r>
            <w:r w:rsidR="001F1BF9">
              <w:rPr>
                <w:rStyle w:val="Code"/>
              </w:rPr>
              <w:tab/>
            </w:r>
            <w:proofErr w:type="spellStart"/>
            <w:r w:rsidR="005377C1" w:rsidRPr="00E97EAC">
              <w:rPr>
                <w:rStyle w:val="Code"/>
              </w:rPr>
              <w:t>statusCodeFilters</w:t>
            </w:r>
            <w:proofErr w:type="spellEnd"/>
          </w:p>
        </w:tc>
        <w:tc>
          <w:tcPr>
            <w:tcW w:w="884" w:type="pct"/>
            <w:shd w:val="clear" w:color="auto" w:fill="auto"/>
          </w:tcPr>
          <w:p w14:paraId="2E23B385" w14:textId="77777777" w:rsidR="005377C1" w:rsidRPr="00586B6B" w:rsidRDefault="005377C1" w:rsidP="00282726">
            <w:pPr>
              <w:pStyle w:val="TAL"/>
              <w:rPr>
                <w:rStyle w:val="Datatypechar"/>
              </w:rPr>
            </w:pPr>
            <w:r w:rsidRPr="00586B6B">
              <w:rPr>
                <w:rStyle w:val="Datatypechar"/>
              </w:rPr>
              <w:t>Array(Integer)</w:t>
            </w:r>
          </w:p>
        </w:tc>
        <w:tc>
          <w:tcPr>
            <w:tcW w:w="662" w:type="pct"/>
          </w:tcPr>
          <w:p w14:paraId="2AAAB994" w14:textId="65FDE3BC" w:rsidR="005377C1" w:rsidRPr="00586B6B" w:rsidRDefault="005377C1" w:rsidP="00282726">
            <w:pPr>
              <w:pStyle w:val="TAC"/>
            </w:pPr>
            <w:r w:rsidRPr="00586B6B">
              <w:t>0..</w:t>
            </w:r>
            <w:r w:rsidR="00817F17">
              <w:t>1</w:t>
            </w:r>
          </w:p>
        </w:tc>
        <w:tc>
          <w:tcPr>
            <w:tcW w:w="1911" w:type="pct"/>
            <w:shd w:val="clear" w:color="auto" w:fill="auto"/>
          </w:tcPr>
          <w:p w14:paraId="729E2872" w14:textId="77777777" w:rsidR="005377C1" w:rsidRPr="00586B6B" w:rsidRDefault="005377C1" w:rsidP="0079161C">
            <w:pPr>
              <w:pStyle w:val="TAL"/>
            </w:pPr>
            <w:r w:rsidRPr="00586B6B">
              <w:t xml:space="preserve">The set of HTTP origin response status codes to which these </w:t>
            </w:r>
            <w:proofErr w:type="spellStart"/>
            <w:r w:rsidRPr="00D41AA2">
              <w:rPr>
                <w:rStyle w:val="Code"/>
              </w:rPr>
              <w:t>CachingDirectives</w:t>
            </w:r>
            <w:proofErr w:type="spellEnd"/>
            <w:r w:rsidRPr="00586B6B">
              <w:t xml:space="preserve"> apply. The filter shall be provided as a regular expression as specified in [5].</w:t>
            </w:r>
          </w:p>
          <w:p w14:paraId="38829AC5" w14:textId="77777777" w:rsidR="005377C1" w:rsidRPr="00586B6B" w:rsidRDefault="005377C1" w:rsidP="00282726">
            <w:pPr>
              <w:pStyle w:val="TALcontinuation"/>
              <w:spacing w:before="60"/>
              <w:rPr>
                <w:lang w:val="en-GB"/>
              </w:rPr>
            </w:pPr>
            <w:r w:rsidRPr="00586B6B">
              <w:rPr>
                <w:lang w:val="en-GB"/>
              </w:rPr>
              <w:t xml:space="preserve">If the list is empty, the </w:t>
            </w:r>
            <w:proofErr w:type="spellStart"/>
            <w:r w:rsidRPr="00C522DE">
              <w:rPr>
                <w:rStyle w:val="Code"/>
                <w:lang w:val="en-GB"/>
              </w:rPr>
              <w:t>CachingDirectives</w:t>
            </w:r>
            <w:proofErr w:type="spellEnd"/>
            <w:r w:rsidRPr="00586B6B">
              <w:rPr>
                <w:lang w:val="en-GB"/>
              </w:rPr>
              <w:t xml:space="preserve"> shall apply to all HTTP origin response status codes at M2d.</w:t>
            </w:r>
          </w:p>
        </w:tc>
      </w:tr>
      <w:tr w:rsidR="0079161C" w:rsidRPr="00586B6B" w14:paraId="0D52F39B" w14:textId="77777777" w:rsidTr="0079161C">
        <w:tc>
          <w:tcPr>
            <w:tcW w:w="1543" w:type="pct"/>
            <w:shd w:val="clear" w:color="auto" w:fill="auto"/>
          </w:tcPr>
          <w:p w14:paraId="73311BF4" w14:textId="7CF0C8FB" w:rsidR="005377C1" w:rsidRPr="00E97EAC" w:rsidRDefault="008C0ACA" w:rsidP="00282726">
            <w:pPr>
              <w:pStyle w:val="TAL"/>
              <w:rPr>
                <w:rStyle w:val="Code"/>
              </w:rPr>
            </w:pPr>
            <w:r w:rsidRPr="00E97EAC">
              <w:rPr>
                <w:rStyle w:val="Code"/>
              </w:rPr>
              <w:tab/>
            </w:r>
            <w:r w:rsidR="001F1BF9">
              <w:rPr>
                <w:rStyle w:val="Code"/>
              </w:rPr>
              <w:tab/>
            </w:r>
            <w:proofErr w:type="spellStart"/>
            <w:r w:rsidR="005377C1" w:rsidRPr="00E97EAC">
              <w:rPr>
                <w:rStyle w:val="Code"/>
              </w:rPr>
              <w:t>noCache</w:t>
            </w:r>
            <w:proofErr w:type="spellEnd"/>
          </w:p>
        </w:tc>
        <w:tc>
          <w:tcPr>
            <w:tcW w:w="884" w:type="pct"/>
            <w:shd w:val="clear" w:color="auto" w:fill="auto"/>
          </w:tcPr>
          <w:p w14:paraId="3E0A41DF" w14:textId="77777777" w:rsidR="005377C1" w:rsidRPr="00586B6B" w:rsidRDefault="005377C1" w:rsidP="00282726">
            <w:pPr>
              <w:pStyle w:val="TAL"/>
              <w:rPr>
                <w:rStyle w:val="Datatypechar"/>
              </w:rPr>
            </w:pPr>
            <w:r w:rsidRPr="00586B6B">
              <w:rPr>
                <w:rStyle w:val="Datatypechar"/>
              </w:rPr>
              <w:t>Boolean</w:t>
            </w:r>
          </w:p>
        </w:tc>
        <w:tc>
          <w:tcPr>
            <w:tcW w:w="662" w:type="pct"/>
          </w:tcPr>
          <w:p w14:paraId="2A8DE6F3" w14:textId="77777777" w:rsidR="005377C1" w:rsidRPr="00586B6B" w:rsidRDefault="005377C1" w:rsidP="00282726">
            <w:pPr>
              <w:pStyle w:val="TAC"/>
            </w:pPr>
            <w:r w:rsidRPr="00586B6B">
              <w:t>1..1</w:t>
            </w:r>
          </w:p>
        </w:tc>
        <w:tc>
          <w:tcPr>
            <w:tcW w:w="1911" w:type="pct"/>
            <w:shd w:val="clear" w:color="auto" w:fill="auto"/>
          </w:tcPr>
          <w:p w14:paraId="20E1B113" w14:textId="77777777" w:rsidR="005377C1" w:rsidRPr="00586B6B" w:rsidRDefault="005377C1" w:rsidP="00282726">
            <w:pPr>
              <w:pStyle w:val="TAL"/>
            </w:pPr>
            <w:r w:rsidRPr="00586B6B">
              <w:t xml:space="preserve">If set to </w:t>
            </w:r>
            <w:r w:rsidRPr="00D41AA2">
              <w:rPr>
                <w:rStyle w:val="Code"/>
              </w:rPr>
              <w:t>True</w:t>
            </w:r>
            <w:r w:rsidRPr="00586B6B">
              <w:t>, this indicates that the media resources matching the filters shall not be cached by the 5GMSd AS and shall be marked as not to be cached when served by the 5GMSd AS at M4d.</w:t>
            </w:r>
          </w:p>
        </w:tc>
      </w:tr>
      <w:tr w:rsidR="0079161C" w:rsidRPr="00586B6B" w14:paraId="4B4CC8C7" w14:textId="77777777" w:rsidTr="0079161C">
        <w:tc>
          <w:tcPr>
            <w:tcW w:w="1543" w:type="pct"/>
            <w:shd w:val="clear" w:color="auto" w:fill="auto"/>
          </w:tcPr>
          <w:p w14:paraId="425842A5" w14:textId="10A657DD" w:rsidR="005377C1" w:rsidRPr="00E97EAC" w:rsidRDefault="008C0ACA" w:rsidP="00282726">
            <w:pPr>
              <w:pStyle w:val="TAL"/>
              <w:rPr>
                <w:rStyle w:val="Code"/>
              </w:rPr>
            </w:pPr>
            <w:r w:rsidRPr="00E97EAC">
              <w:rPr>
                <w:rStyle w:val="Code"/>
              </w:rPr>
              <w:tab/>
            </w:r>
            <w:r w:rsidR="001F1BF9">
              <w:rPr>
                <w:rStyle w:val="Code"/>
              </w:rPr>
              <w:tab/>
            </w:r>
            <w:proofErr w:type="spellStart"/>
            <w:r w:rsidR="005377C1" w:rsidRPr="00E97EAC">
              <w:rPr>
                <w:rStyle w:val="Code"/>
              </w:rPr>
              <w:t>maxAge</w:t>
            </w:r>
            <w:proofErr w:type="spellEnd"/>
          </w:p>
        </w:tc>
        <w:tc>
          <w:tcPr>
            <w:tcW w:w="884" w:type="pct"/>
            <w:shd w:val="clear" w:color="auto" w:fill="auto"/>
          </w:tcPr>
          <w:p w14:paraId="4F019CC4" w14:textId="77777777" w:rsidR="005377C1" w:rsidRPr="00586B6B" w:rsidRDefault="005377C1" w:rsidP="00282726">
            <w:pPr>
              <w:pStyle w:val="TAL"/>
              <w:rPr>
                <w:rStyle w:val="Datatypechar"/>
              </w:rPr>
            </w:pPr>
            <w:r w:rsidRPr="00586B6B">
              <w:rPr>
                <w:rStyle w:val="Datatypechar"/>
              </w:rPr>
              <w:t>Integer</w:t>
            </w:r>
          </w:p>
        </w:tc>
        <w:tc>
          <w:tcPr>
            <w:tcW w:w="662" w:type="pct"/>
          </w:tcPr>
          <w:p w14:paraId="0BE7E977" w14:textId="77777777" w:rsidR="005377C1" w:rsidRPr="00586B6B" w:rsidRDefault="005377C1" w:rsidP="00282726">
            <w:pPr>
              <w:pStyle w:val="TAC"/>
            </w:pPr>
            <w:r w:rsidRPr="00586B6B">
              <w:t>0..1</w:t>
            </w:r>
          </w:p>
        </w:tc>
        <w:tc>
          <w:tcPr>
            <w:tcW w:w="1911" w:type="pct"/>
            <w:shd w:val="clear" w:color="auto" w:fill="auto"/>
          </w:tcPr>
          <w:p w14:paraId="5AF44109" w14:textId="77777777" w:rsidR="005377C1" w:rsidRPr="00586B6B" w:rsidRDefault="005377C1" w:rsidP="00282726">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282726">
            <w:pPr>
              <w:pStyle w:val="TALcontinuation"/>
              <w:spacing w:before="60"/>
              <w:rPr>
                <w:lang w:val="en-GB"/>
              </w:rPr>
            </w:pPr>
            <w:r w:rsidRPr="00586B6B">
              <w:rPr>
                <w:lang w:val="en-GB"/>
              </w:rPr>
              <w:t>The time-to-live for a given media resource shall be calculated relative to the time it was ingested.</w:t>
            </w:r>
          </w:p>
        </w:tc>
      </w:tr>
      <w:tr w:rsidR="0079161C" w:rsidRPr="00586B6B" w14:paraId="275F0E6A" w14:textId="77777777" w:rsidTr="0079161C">
        <w:tc>
          <w:tcPr>
            <w:tcW w:w="1543" w:type="pct"/>
            <w:shd w:val="clear" w:color="auto" w:fill="auto"/>
          </w:tcPr>
          <w:p w14:paraId="5BBF5C73" w14:textId="77777777" w:rsidR="005377C1" w:rsidRPr="00E97EAC" w:rsidRDefault="005377C1" w:rsidP="00282726">
            <w:pPr>
              <w:pStyle w:val="TAL"/>
              <w:rPr>
                <w:rStyle w:val="Code"/>
              </w:rPr>
            </w:pPr>
            <w:r w:rsidRPr="00E97EAC">
              <w:rPr>
                <w:rStyle w:val="Code"/>
              </w:rPr>
              <w:tab/>
            </w:r>
            <w:proofErr w:type="spellStart"/>
            <w:r w:rsidRPr="00E97EAC">
              <w:rPr>
                <w:rStyle w:val="Code"/>
              </w:rPr>
              <w:t>GeoFencing</w:t>
            </w:r>
            <w:proofErr w:type="spellEnd"/>
          </w:p>
        </w:tc>
        <w:tc>
          <w:tcPr>
            <w:tcW w:w="884" w:type="pct"/>
            <w:shd w:val="clear" w:color="auto" w:fill="auto"/>
          </w:tcPr>
          <w:p w14:paraId="574A7FAB" w14:textId="77777777" w:rsidR="005377C1" w:rsidRPr="00586B6B" w:rsidRDefault="005377C1" w:rsidP="00282726">
            <w:pPr>
              <w:pStyle w:val="TAL"/>
              <w:rPr>
                <w:rStyle w:val="Datatypechar"/>
              </w:rPr>
            </w:pPr>
            <w:r w:rsidRPr="00586B6B">
              <w:rPr>
                <w:rStyle w:val="Datatypechar"/>
              </w:rPr>
              <w:t>Object</w:t>
            </w:r>
          </w:p>
        </w:tc>
        <w:tc>
          <w:tcPr>
            <w:tcW w:w="662" w:type="pct"/>
          </w:tcPr>
          <w:p w14:paraId="60109F6E" w14:textId="77777777" w:rsidR="005377C1" w:rsidRPr="00586B6B" w:rsidRDefault="005377C1" w:rsidP="00282726">
            <w:pPr>
              <w:pStyle w:val="TAC"/>
            </w:pPr>
            <w:r w:rsidRPr="00586B6B">
              <w:t>0..N</w:t>
            </w:r>
          </w:p>
        </w:tc>
        <w:tc>
          <w:tcPr>
            <w:tcW w:w="1911" w:type="pct"/>
            <w:shd w:val="clear" w:color="auto" w:fill="auto"/>
          </w:tcPr>
          <w:p w14:paraId="78C136C5" w14:textId="77777777" w:rsidR="005377C1" w:rsidRPr="00586B6B" w:rsidRDefault="005377C1" w:rsidP="00282726">
            <w:pPr>
              <w:pStyle w:val="TAL"/>
            </w:pPr>
            <w:r w:rsidRPr="00586B6B">
              <w:t>Limit access to the content to the indicated geographic areas.</w:t>
            </w:r>
          </w:p>
        </w:tc>
      </w:tr>
      <w:tr w:rsidR="0079161C" w:rsidRPr="00586B6B" w14:paraId="7703F0C8" w14:textId="77777777" w:rsidTr="0079161C">
        <w:tc>
          <w:tcPr>
            <w:tcW w:w="1543" w:type="pct"/>
            <w:shd w:val="clear" w:color="auto" w:fill="auto"/>
          </w:tcPr>
          <w:p w14:paraId="04B8D340" w14:textId="5C1C7162" w:rsidR="005377C1" w:rsidRPr="00861E2A" w:rsidRDefault="005377C1" w:rsidP="00282726">
            <w:pPr>
              <w:pStyle w:val="TAL"/>
              <w:rPr>
                <w:rStyle w:val="Code"/>
              </w:rPr>
            </w:pPr>
            <w:r w:rsidRPr="00E97EAC">
              <w:rPr>
                <w:rStyle w:val="Code"/>
              </w:rPr>
              <w:tab/>
            </w:r>
            <w:r w:rsidR="00EE4D5B" w:rsidRPr="00E97EAC">
              <w:rPr>
                <w:rStyle w:val="Code"/>
              </w:rPr>
              <w:tab/>
            </w:r>
            <w:proofErr w:type="spellStart"/>
            <w:r w:rsidRPr="00E97EAC">
              <w:rPr>
                <w:rStyle w:val="Code"/>
              </w:rPr>
              <w:t>locato</w:t>
            </w:r>
            <w:r w:rsidR="001947F1" w:rsidRPr="00E97EAC">
              <w:rPr>
                <w:rStyle w:val="Code"/>
              </w:rPr>
              <w:t>r</w:t>
            </w:r>
            <w:r w:rsidRPr="00E97EAC">
              <w:rPr>
                <w:rStyle w:val="Code"/>
              </w:rPr>
              <w:t>Type</w:t>
            </w:r>
            <w:proofErr w:type="spellEnd"/>
          </w:p>
        </w:tc>
        <w:tc>
          <w:tcPr>
            <w:tcW w:w="884" w:type="pct"/>
            <w:shd w:val="clear" w:color="auto" w:fill="auto"/>
          </w:tcPr>
          <w:p w14:paraId="418CF074" w14:textId="15195707" w:rsidR="005377C1" w:rsidRPr="00586B6B" w:rsidRDefault="005377C1" w:rsidP="00282726">
            <w:pPr>
              <w:pStyle w:val="TAL"/>
              <w:rPr>
                <w:rStyle w:val="Datatypechar"/>
              </w:rPr>
            </w:pPr>
            <w:r w:rsidRPr="00586B6B">
              <w:rPr>
                <w:rStyle w:val="Datatypechar"/>
              </w:rPr>
              <w:t>U</w:t>
            </w:r>
            <w:r w:rsidR="00E97EAC">
              <w:rPr>
                <w:rStyle w:val="Datatypechar"/>
              </w:rPr>
              <w:t>r</w:t>
            </w:r>
            <w:r w:rsidR="007F24AD">
              <w:rPr>
                <w:rStyle w:val="Datatypechar"/>
              </w:rPr>
              <w:t>i</w:t>
            </w:r>
          </w:p>
        </w:tc>
        <w:tc>
          <w:tcPr>
            <w:tcW w:w="662" w:type="pct"/>
          </w:tcPr>
          <w:p w14:paraId="56F16071" w14:textId="77777777" w:rsidR="005377C1" w:rsidRPr="00586B6B" w:rsidRDefault="005377C1" w:rsidP="00282726">
            <w:pPr>
              <w:pStyle w:val="TAC"/>
            </w:pPr>
            <w:r w:rsidRPr="00586B6B">
              <w:t>1..1</w:t>
            </w:r>
          </w:p>
        </w:tc>
        <w:tc>
          <w:tcPr>
            <w:tcW w:w="1911" w:type="pct"/>
            <w:shd w:val="clear" w:color="auto" w:fill="auto"/>
          </w:tcPr>
          <w:p w14:paraId="050DA1C7" w14:textId="45CE1672" w:rsidR="005377C1" w:rsidRPr="00586B6B" w:rsidRDefault="005377C1" w:rsidP="00282726">
            <w:pPr>
              <w:pStyle w:val="TAL"/>
            </w:pPr>
            <w:r w:rsidRPr="00586B6B">
              <w:t>The type of the locato</w:t>
            </w:r>
            <w:r w:rsidR="001947F1">
              <w:t>rs</w:t>
            </w:r>
            <w:r w:rsidRPr="00586B6B">
              <w:t xml:space="preserve"> shall be indicated using a fully-qualified term identifier URI from the controlled vocabulary </w:t>
            </w:r>
            <w:r w:rsidRPr="00D41AA2">
              <w:rPr>
                <w:rStyle w:val="Code"/>
              </w:rPr>
              <w:t>urn:3gpp:5gms:</w:t>
            </w:r>
            <w:r w:rsidR="0068667F" w:rsidRPr="00D41AA2">
              <w:rPr>
                <w:rStyle w:val="Code"/>
              </w:rPr>
              <w:t>‌</w:t>
            </w:r>
            <w:r w:rsidRPr="00D41AA2">
              <w:rPr>
                <w:rStyle w:val="Code"/>
              </w:rPr>
              <w:t>locator</w:t>
            </w:r>
            <w:r w:rsidRPr="00D41AA2">
              <w:rPr>
                <w:rStyle w:val="Code"/>
              </w:rPr>
              <w:noBreakHyphen/>
              <w:t>type</w:t>
            </w:r>
            <w:r w:rsidRPr="00586B6B">
              <w:t>, as specified in clause 7.6.4.6, or else from a vendor-specific vocabulary.</w:t>
            </w:r>
          </w:p>
        </w:tc>
      </w:tr>
      <w:tr w:rsidR="0079161C" w:rsidRPr="00586B6B" w14:paraId="7A018221" w14:textId="77777777" w:rsidTr="0079161C">
        <w:tc>
          <w:tcPr>
            <w:tcW w:w="1543" w:type="pct"/>
            <w:shd w:val="clear" w:color="auto" w:fill="auto"/>
          </w:tcPr>
          <w:p w14:paraId="6D393046" w14:textId="37EEC87A" w:rsidR="005377C1" w:rsidRPr="00861E2A" w:rsidRDefault="005377C1" w:rsidP="00282726">
            <w:pPr>
              <w:pStyle w:val="TAL"/>
              <w:rPr>
                <w:rStyle w:val="Code"/>
              </w:rPr>
            </w:pPr>
            <w:r w:rsidRPr="00E97EAC">
              <w:rPr>
                <w:rStyle w:val="Code"/>
              </w:rPr>
              <w:lastRenderedPageBreak/>
              <w:tab/>
            </w:r>
            <w:r w:rsidR="00EE4D5B" w:rsidRPr="00E97EAC">
              <w:rPr>
                <w:rStyle w:val="Code"/>
              </w:rPr>
              <w:tab/>
            </w:r>
            <w:r w:rsidRPr="00E97EAC">
              <w:rPr>
                <w:rStyle w:val="Code"/>
              </w:rPr>
              <w:t>locato</w:t>
            </w:r>
            <w:r w:rsidR="001947F1" w:rsidRPr="00E97EAC">
              <w:rPr>
                <w:rStyle w:val="Code"/>
              </w:rPr>
              <w:t>r</w:t>
            </w:r>
            <w:r w:rsidRPr="00E97EAC">
              <w:rPr>
                <w:rStyle w:val="Code"/>
              </w:rPr>
              <w:t>s</w:t>
            </w:r>
          </w:p>
        </w:tc>
        <w:tc>
          <w:tcPr>
            <w:tcW w:w="884" w:type="pct"/>
            <w:shd w:val="clear" w:color="auto" w:fill="auto"/>
          </w:tcPr>
          <w:p w14:paraId="45FDE4F1" w14:textId="77777777" w:rsidR="005377C1" w:rsidRPr="00586B6B" w:rsidRDefault="005377C1" w:rsidP="00282726">
            <w:pPr>
              <w:pStyle w:val="TAL"/>
              <w:rPr>
                <w:rStyle w:val="Datatypechar"/>
              </w:rPr>
            </w:pPr>
            <w:r w:rsidRPr="00586B6B">
              <w:rPr>
                <w:rStyle w:val="Datatypechar"/>
              </w:rPr>
              <w:t>Array(String)</w:t>
            </w:r>
          </w:p>
        </w:tc>
        <w:tc>
          <w:tcPr>
            <w:tcW w:w="662" w:type="pct"/>
          </w:tcPr>
          <w:p w14:paraId="3844C09A" w14:textId="04F09325" w:rsidR="005377C1" w:rsidRPr="00586B6B" w:rsidRDefault="005377C1" w:rsidP="00282726">
            <w:pPr>
              <w:pStyle w:val="TAC"/>
            </w:pPr>
            <w:r w:rsidRPr="00586B6B">
              <w:t>1..</w:t>
            </w:r>
            <w:r w:rsidR="00817F17">
              <w:t>1</w:t>
            </w:r>
          </w:p>
        </w:tc>
        <w:tc>
          <w:tcPr>
            <w:tcW w:w="1911" w:type="pct"/>
            <w:shd w:val="clear" w:color="auto" w:fill="auto"/>
          </w:tcPr>
          <w:p w14:paraId="409D9FA0" w14:textId="673B9869" w:rsidR="005377C1" w:rsidRPr="00586B6B" w:rsidRDefault="005377C1" w:rsidP="00282726">
            <w:pPr>
              <w:pStyle w:val="TAL"/>
            </w:pPr>
            <w:r w:rsidRPr="00586B6B">
              <w:t>Array of locato</w:t>
            </w:r>
            <w:r w:rsidR="001947F1">
              <w:t>r</w:t>
            </w:r>
            <w:r w:rsidRPr="00586B6B">
              <w:t>s from which access to the resources is to be allowed. The format of the locat</w:t>
            </w:r>
            <w:r w:rsidR="00A51476">
              <w:t>or</w:t>
            </w:r>
            <w:r w:rsidRPr="00586B6B">
              <w:t xml:space="preserve"> strings shall be determined by the value of </w:t>
            </w:r>
            <w:proofErr w:type="spellStart"/>
            <w:r w:rsidRPr="00D41AA2">
              <w:rPr>
                <w:rStyle w:val="Code"/>
              </w:rPr>
              <w:t>locato</w:t>
            </w:r>
            <w:r w:rsidR="001947F1" w:rsidRPr="00D41AA2">
              <w:rPr>
                <w:rStyle w:val="Code"/>
              </w:rPr>
              <w:t>r</w:t>
            </w:r>
            <w:r w:rsidRPr="00D41AA2">
              <w:rPr>
                <w:rStyle w:val="Code"/>
              </w:rPr>
              <w:t>Type</w:t>
            </w:r>
            <w:proofErr w:type="spellEnd"/>
            <w:r w:rsidRPr="00586B6B">
              <w:t>, as specified in clause 7.6.4.6.</w:t>
            </w:r>
          </w:p>
        </w:tc>
      </w:tr>
      <w:tr w:rsidR="0079161C" w:rsidRPr="00586B6B" w14:paraId="2F878AB0" w14:textId="77777777" w:rsidTr="0079161C">
        <w:tc>
          <w:tcPr>
            <w:tcW w:w="1543" w:type="pct"/>
            <w:shd w:val="clear" w:color="auto" w:fill="auto"/>
          </w:tcPr>
          <w:p w14:paraId="26EA375B" w14:textId="77777777" w:rsidR="005377C1" w:rsidRPr="00E97EAC" w:rsidRDefault="005377C1" w:rsidP="00282726">
            <w:pPr>
              <w:pStyle w:val="TAL"/>
              <w:rPr>
                <w:rStyle w:val="Code"/>
              </w:rPr>
            </w:pPr>
            <w:r w:rsidRPr="00E97EAC">
              <w:rPr>
                <w:rStyle w:val="Code"/>
              </w:rPr>
              <w:tab/>
            </w:r>
            <w:proofErr w:type="spellStart"/>
            <w:r w:rsidRPr="00E97EAC">
              <w:rPr>
                <w:rStyle w:val="Code"/>
              </w:rPr>
              <w:t>UrlSignature</w:t>
            </w:r>
            <w:proofErr w:type="spellEnd"/>
          </w:p>
        </w:tc>
        <w:tc>
          <w:tcPr>
            <w:tcW w:w="884" w:type="pct"/>
            <w:shd w:val="clear" w:color="auto" w:fill="auto"/>
          </w:tcPr>
          <w:p w14:paraId="025A7235" w14:textId="77777777" w:rsidR="005377C1" w:rsidRPr="00586B6B" w:rsidRDefault="005377C1" w:rsidP="00282726">
            <w:pPr>
              <w:pStyle w:val="TAL"/>
              <w:rPr>
                <w:rStyle w:val="Datatypechar"/>
              </w:rPr>
            </w:pPr>
            <w:r w:rsidRPr="00586B6B">
              <w:rPr>
                <w:rStyle w:val="Datatypechar"/>
              </w:rPr>
              <w:t>Object</w:t>
            </w:r>
          </w:p>
        </w:tc>
        <w:tc>
          <w:tcPr>
            <w:tcW w:w="662" w:type="pct"/>
          </w:tcPr>
          <w:p w14:paraId="62DC0E0E" w14:textId="77777777" w:rsidR="005377C1" w:rsidRPr="00586B6B" w:rsidRDefault="005377C1" w:rsidP="00282726">
            <w:pPr>
              <w:pStyle w:val="TAC"/>
            </w:pPr>
            <w:r w:rsidRPr="00586B6B">
              <w:t>0..1</w:t>
            </w:r>
          </w:p>
        </w:tc>
        <w:tc>
          <w:tcPr>
            <w:tcW w:w="1911" w:type="pct"/>
            <w:shd w:val="clear" w:color="auto" w:fill="auto"/>
          </w:tcPr>
          <w:p w14:paraId="2F140EC6" w14:textId="77777777" w:rsidR="005377C1" w:rsidRPr="00586B6B" w:rsidRDefault="005377C1" w:rsidP="00282726">
            <w:pPr>
              <w:pStyle w:val="TAL"/>
            </w:pPr>
            <w:r w:rsidRPr="00586B6B">
              <w:t>Defines the URL signing scheme. Only correctly signed and valid URLs will be allowed to access the content resource at M4d.</w:t>
            </w:r>
          </w:p>
        </w:tc>
      </w:tr>
      <w:tr w:rsidR="0079161C" w:rsidRPr="00586B6B" w14:paraId="4C64A99B" w14:textId="77777777" w:rsidTr="0079161C">
        <w:tc>
          <w:tcPr>
            <w:tcW w:w="1543" w:type="pct"/>
            <w:shd w:val="clear" w:color="auto" w:fill="auto"/>
          </w:tcPr>
          <w:p w14:paraId="7DE043B9" w14:textId="54B75CF1" w:rsidR="005377C1" w:rsidRPr="00861E2A" w:rsidDel="00353236" w:rsidRDefault="008C0ACA" w:rsidP="00282726">
            <w:pPr>
              <w:pStyle w:val="TAL"/>
              <w:rPr>
                <w:rStyle w:val="Code"/>
              </w:rPr>
            </w:pPr>
            <w:r w:rsidRPr="00E97EAC">
              <w:rPr>
                <w:rStyle w:val="Code"/>
              </w:rPr>
              <w:tab/>
            </w:r>
            <w:r w:rsidR="00EE4D5B" w:rsidRPr="00E97EAC">
              <w:rPr>
                <w:rStyle w:val="Code"/>
              </w:rPr>
              <w:tab/>
            </w:r>
            <w:proofErr w:type="spellStart"/>
            <w:r w:rsidR="005377C1" w:rsidRPr="00E97EAC">
              <w:rPr>
                <w:rStyle w:val="Code"/>
              </w:rPr>
              <w:t>urlPattern</w:t>
            </w:r>
            <w:proofErr w:type="spellEnd"/>
          </w:p>
        </w:tc>
        <w:tc>
          <w:tcPr>
            <w:tcW w:w="884" w:type="pct"/>
            <w:shd w:val="clear" w:color="auto" w:fill="auto"/>
          </w:tcPr>
          <w:p w14:paraId="1F92FC7B" w14:textId="77777777" w:rsidR="005377C1" w:rsidRPr="00586B6B" w:rsidRDefault="005377C1" w:rsidP="00282726">
            <w:pPr>
              <w:pStyle w:val="TAL"/>
              <w:rPr>
                <w:rStyle w:val="Datatypechar"/>
              </w:rPr>
            </w:pPr>
            <w:r w:rsidRPr="00586B6B">
              <w:rPr>
                <w:rStyle w:val="Datatypechar"/>
              </w:rPr>
              <w:t>String</w:t>
            </w:r>
          </w:p>
        </w:tc>
        <w:tc>
          <w:tcPr>
            <w:tcW w:w="662" w:type="pct"/>
          </w:tcPr>
          <w:p w14:paraId="64ECC04A" w14:textId="77777777" w:rsidR="005377C1" w:rsidRPr="00586B6B" w:rsidRDefault="005377C1" w:rsidP="00282726">
            <w:pPr>
              <w:pStyle w:val="TAC"/>
            </w:pPr>
            <w:r w:rsidRPr="00586B6B">
              <w:t>1..1</w:t>
            </w:r>
          </w:p>
        </w:tc>
        <w:tc>
          <w:tcPr>
            <w:tcW w:w="1911" w:type="pct"/>
            <w:shd w:val="clear" w:color="auto" w:fill="auto"/>
          </w:tcPr>
          <w:p w14:paraId="6999CD44" w14:textId="77777777" w:rsidR="005377C1" w:rsidRPr="00586B6B" w:rsidRDefault="005377C1" w:rsidP="00282726">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79161C" w:rsidRPr="00586B6B" w14:paraId="456A9529" w14:textId="77777777" w:rsidTr="0079161C">
        <w:tc>
          <w:tcPr>
            <w:tcW w:w="1543" w:type="pct"/>
            <w:shd w:val="clear" w:color="auto" w:fill="auto"/>
          </w:tcPr>
          <w:p w14:paraId="4CCB7B78" w14:textId="447E50C6" w:rsidR="005377C1" w:rsidRPr="00861E2A" w:rsidRDefault="008C0ACA" w:rsidP="00282726">
            <w:pPr>
              <w:pStyle w:val="TAL"/>
              <w:rPr>
                <w:rStyle w:val="Code"/>
              </w:rPr>
            </w:pPr>
            <w:r w:rsidRPr="00E97EAC">
              <w:rPr>
                <w:rStyle w:val="Code"/>
              </w:rPr>
              <w:tab/>
            </w:r>
            <w:r w:rsidR="00EE4D5B" w:rsidRPr="00E97EAC">
              <w:rPr>
                <w:rStyle w:val="Code"/>
              </w:rPr>
              <w:tab/>
            </w:r>
            <w:proofErr w:type="spellStart"/>
            <w:r w:rsidR="005377C1" w:rsidRPr="00E97EAC">
              <w:rPr>
                <w:rStyle w:val="Code"/>
              </w:rPr>
              <w:t>tokenName</w:t>
            </w:r>
            <w:proofErr w:type="spellEnd"/>
          </w:p>
        </w:tc>
        <w:tc>
          <w:tcPr>
            <w:tcW w:w="884" w:type="pct"/>
            <w:shd w:val="clear" w:color="auto" w:fill="auto"/>
          </w:tcPr>
          <w:p w14:paraId="354C9478" w14:textId="77777777" w:rsidR="005377C1" w:rsidRPr="00586B6B" w:rsidRDefault="005377C1" w:rsidP="00282726">
            <w:pPr>
              <w:pStyle w:val="TAL"/>
              <w:rPr>
                <w:rStyle w:val="Datatypechar"/>
              </w:rPr>
            </w:pPr>
            <w:r w:rsidRPr="00586B6B">
              <w:rPr>
                <w:rStyle w:val="Datatypechar"/>
              </w:rPr>
              <w:t>String</w:t>
            </w:r>
          </w:p>
        </w:tc>
        <w:tc>
          <w:tcPr>
            <w:tcW w:w="662" w:type="pct"/>
          </w:tcPr>
          <w:p w14:paraId="55E88C52" w14:textId="77777777" w:rsidR="005377C1" w:rsidRPr="00586B6B" w:rsidRDefault="005377C1" w:rsidP="00282726">
            <w:pPr>
              <w:pStyle w:val="TAC"/>
            </w:pPr>
            <w:r w:rsidRPr="00586B6B">
              <w:t>1..1</w:t>
            </w:r>
          </w:p>
        </w:tc>
        <w:tc>
          <w:tcPr>
            <w:tcW w:w="1911" w:type="pct"/>
            <w:shd w:val="clear" w:color="auto" w:fill="auto"/>
          </w:tcPr>
          <w:p w14:paraId="555BFFA1" w14:textId="313C1ACF"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79161C" w:rsidRPr="00586B6B" w14:paraId="57DED49D" w14:textId="77777777" w:rsidTr="0079161C">
        <w:tc>
          <w:tcPr>
            <w:tcW w:w="1543" w:type="pct"/>
            <w:shd w:val="clear" w:color="auto" w:fill="auto"/>
          </w:tcPr>
          <w:p w14:paraId="24E91F49" w14:textId="1C150934" w:rsidR="005377C1" w:rsidRPr="00861E2A" w:rsidRDefault="008C0ACA" w:rsidP="00282726">
            <w:pPr>
              <w:pStyle w:val="TAL"/>
              <w:rPr>
                <w:rStyle w:val="Code"/>
              </w:rPr>
            </w:pPr>
            <w:r w:rsidRPr="00E97EAC">
              <w:rPr>
                <w:rStyle w:val="Code"/>
              </w:rPr>
              <w:tab/>
            </w:r>
            <w:r w:rsidR="00EE4D5B" w:rsidRPr="00E97EAC">
              <w:rPr>
                <w:rStyle w:val="Code"/>
              </w:rPr>
              <w:tab/>
            </w:r>
            <w:proofErr w:type="spellStart"/>
            <w:r w:rsidR="005377C1" w:rsidRPr="00E97EAC">
              <w:rPr>
                <w:rStyle w:val="Code"/>
              </w:rPr>
              <w:t>passphraseName</w:t>
            </w:r>
            <w:proofErr w:type="spellEnd"/>
          </w:p>
        </w:tc>
        <w:tc>
          <w:tcPr>
            <w:tcW w:w="884" w:type="pct"/>
            <w:shd w:val="clear" w:color="auto" w:fill="auto"/>
          </w:tcPr>
          <w:p w14:paraId="1E6201BF" w14:textId="77777777" w:rsidR="005377C1" w:rsidRPr="00586B6B" w:rsidRDefault="005377C1" w:rsidP="00282726">
            <w:pPr>
              <w:pStyle w:val="TAL"/>
              <w:rPr>
                <w:rStyle w:val="Datatypechar"/>
              </w:rPr>
            </w:pPr>
            <w:r w:rsidRPr="00586B6B">
              <w:rPr>
                <w:rStyle w:val="Datatypechar"/>
              </w:rPr>
              <w:t>String</w:t>
            </w:r>
          </w:p>
        </w:tc>
        <w:tc>
          <w:tcPr>
            <w:tcW w:w="662" w:type="pct"/>
          </w:tcPr>
          <w:p w14:paraId="30E9C824" w14:textId="77777777" w:rsidR="005377C1" w:rsidRPr="00586B6B" w:rsidRDefault="005377C1" w:rsidP="00282726">
            <w:pPr>
              <w:pStyle w:val="TAC"/>
            </w:pPr>
            <w:r w:rsidRPr="00586B6B">
              <w:t>1..1</w:t>
            </w:r>
          </w:p>
        </w:tc>
        <w:tc>
          <w:tcPr>
            <w:tcW w:w="1911" w:type="pct"/>
            <w:shd w:val="clear" w:color="auto" w:fill="auto"/>
          </w:tcPr>
          <w:p w14:paraId="13AFD90F" w14:textId="77777777" w:rsidR="005377C1" w:rsidRPr="00586B6B" w:rsidRDefault="005377C1" w:rsidP="00282726">
            <w:pPr>
              <w:pStyle w:val="TAL"/>
            </w:pPr>
            <w:r w:rsidRPr="00586B6B">
              <w:t>The name of the query parameter that is used to refer to the passphrase when constructing the authentication token.</w:t>
            </w:r>
          </w:p>
          <w:p w14:paraId="5C26CEF8" w14:textId="77777777" w:rsidR="005377C1" w:rsidRPr="00586B6B" w:rsidRDefault="005377C1" w:rsidP="00282726">
            <w:pPr>
              <w:pStyle w:val="TAL"/>
            </w:pPr>
            <w:r w:rsidRPr="00586B6B">
              <w:t>Note that the token is not included in the cleartext part of the M4d URL query component.</w:t>
            </w:r>
          </w:p>
        </w:tc>
      </w:tr>
      <w:tr w:rsidR="0079161C" w:rsidRPr="00586B6B" w14:paraId="5C12359E" w14:textId="77777777" w:rsidTr="0079161C">
        <w:tc>
          <w:tcPr>
            <w:tcW w:w="1543" w:type="pct"/>
            <w:shd w:val="clear" w:color="auto" w:fill="auto"/>
          </w:tcPr>
          <w:p w14:paraId="1A8F60AE" w14:textId="078CF768" w:rsidR="005377C1" w:rsidRPr="00D13DA0" w:rsidRDefault="008C0ACA" w:rsidP="00282726">
            <w:pPr>
              <w:pStyle w:val="TAL"/>
              <w:rPr>
                <w:rStyle w:val="Code"/>
              </w:rPr>
            </w:pPr>
            <w:r w:rsidRPr="00E97EAC">
              <w:rPr>
                <w:rStyle w:val="Code"/>
              </w:rPr>
              <w:tab/>
            </w:r>
            <w:r w:rsidR="00EE4D5B" w:rsidRPr="00E97EAC">
              <w:rPr>
                <w:rStyle w:val="Code"/>
              </w:rPr>
              <w:tab/>
            </w:r>
            <w:r w:rsidR="005377C1" w:rsidRPr="00E97EAC">
              <w:rPr>
                <w:rStyle w:val="Code"/>
              </w:rPr>
              <w:t>passphrase</w:t>
            </w:r>
          </w:p>
        </w:tc>
        <w:tc>
          <w:tcPr>
            <w:tcW w:w="884" w:type="pct"/>
            <w:shd w:val="clear" w:color="auto" w:fill="auto"/>
          </w:tcPr>
          <w:p w14:paraId="097CBE4B" w14:textId="77777777" w:rsidR="005377C1" w:rsidRPr="00586B6B" w:rsidRDefault="005377C1" w:rsidP="00282726">
            <w:pPr>
              <w:pStyle w:val="TAL"/>
              <w:rPr>
                <w:rStyle w:val="Datatypechar"/>
              </w:rPr>
            </w:pPr>
            <w:r w:rsidRPr="00586B6B">
              <w:rPr>
                <w:rStyle w:val="Datatypechar"/>
              </w:rPr>
              <w:t>String</w:t>
            </w:r>
          </w:p>
        </w:tc>
        <w:tc>
          <w:tcPr>
            <w:tcW w:w="662" w:type="pct"/>
          </w:tcPr>
          <w:p w14:paraId="119CF6E0" w14:textId="77777777" w:rsidR="005377C1" w:rsidRPr="00586B6B" w:rsidRDefault="005377C1" w:rsidP="00282726">
            <w:pPr>
              <w:pStyle w:val="TAC"/>
            </w:pPr>
            <w:r w:rsidRPr="00586B6B">
              <w:t>1..1</w:t>
            </w:r>
          </w:p>
        </w:tc>
        <w:tc>
          <w:tcPr>
            <w:tcW w:w="1911" w:type="pct"/>
            <w:shd w:val="clear" w:color="auto" w:fill="auto"/>
          </w:tcPr>
          <w:p w14:paraId="4DB7A89F" w14:textId="77777777" w:rsidR="005377C1" w:rsidRPr="00586B6B" w:rsidRDefault="005377C1" w:rsidP="00282726">
            <w:pPr>
              <w:pStyle w:val="TAL"/>
            </w:pPr>
            <w:r w:rsidRPr="00586B6B">
              <w:t xml:space="preserve">The shared secret between the 5GMSd Application Provider and the 5GMSd AS for this </w:t>
            </w:r>
            <w:proofErr w:type="spellStart"/>
            <w:r w:rsidRPr="00D41AA2">
              <w:rPr>
                <w:rStyle w:val="Code"/>
              </w:rPr>
              <w:t>DistributionConfiguration</w:t>
            </w:r>
            <w:proofErr w:type="spellEnd"/>
            <w:r w:rsidRPr="00586B6B">
              <w:t>.</w:t>
            </w:r>
          </w:p>
          <w:p w14:paraId="19CCACE9" w14:textId="77777777" w:rsidR="005377C1" w:rsidRPr="00586B6B" w:rsidRDefault="005377C1" w:rsidP="00282726">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79161C" w:rsidRPr="00586B6B" w14:paraId="4FF8D284" w14:textId="77777777" w:rsidTr="0079161C">
        <w:tc>
          <w:tcPr>
            <w:tcW w:w="1543" w:type="pct"/>
            <w:shd w:val="clear" w:color="auto" w:fill="auto"/>
          </w:tcPr>
          <w:p w14:paraId="419FD979" w14:textId="5A95F0EA" w:rsidR="005377C1" w:rsidRPr="00D13DA0" w:rsidRDefault="008C0ACA" w:rsidP="00282726">
            <w:pPr>
              <w:pStyle w:val="TAL"/>
              <w:rPr>
                <w:rStyle w:val="Code"/>
              </w:rPr>
            </w:pPr>
            <w:r w:rsidRPr="00E97EAC">
              <w:rPr>
                <w:rStyle w:val="Code"/>
              </w:rPr>
              <w:tab/>
            </w:r>
            <w:r w:rsidR="00EE4D5B" w:rsidRPr="00E97EAC">
              <w:rPr>
                <w:rStyle w:val="Code"/>
              </w:rPr>
              <w:tab/>
            </w:r>
            <w:proofErr w:type="spellStart"/>
            <w:r w:rsidR="005377C1" w:rsidRPr="00E97EAC">
              <w:rPr>
                <w:rStyle w:val="Code"/>
              </w:rPr>
              <w:t>tokenExpiryName</w:t>
            </w:r>
            <w:proofErr w:type="spellEnd"/>
          </w:p>
        </w:tc>
        <w:tc>
          <w:tcPr>
            <w:tcW w:w="884" w:type="pct"/>
            <w:shd w:val="clear" w:color="auto" w:fill="auto"/>
          </w:tcPr>
          <w:p w14:paraId="2C66C017" w14:textId="77777777" w:rsidR="005377C1" w:rsidRPr="00586B6B" w:rsidRDefault="005377C1" w:rsidP="00282726">
            <w:pPr>
              <w:pStyle w:val="TAL"/>
              <w:rPr>
                <w:rStyle w:val="Datatypechar"/>
              </w:rPr>
            </w:pPr>
            <w:r w:rsidRPr="00586B6B">
              <w:rPr>
                <w:rStyle w:val="Datatypechar"/>
              </w:rPr>
              <w:t>String</w:t>
            </w:r>
          </w:p>
        </w:tc>
        <w:tc>
          <w:tcPr>
            <w:tcW w:w="662" w:type="pct"/>
          </w:tcPr>
          <w:p w14:paraId="7CE3F09E" w14:textId="77777777" w:rsidR="005377C1" w:rsidRPr="00586B6B" w:rsidRDefault="005377C1" w:rsidP="00282726">
            <w:pPr>
              <w:pStyle w:val="TAC"/>
            </w:pPr>
            <w:r w:rsidRPr="00586B6B">
              <w:t>1..1</w:t>
            </w:r>
          </w:p>
        </w:tc>
        <w:tc>
          <w:tcPr>
            <w:tcW w:w="1911" w:type="pct"/>
            <w:shd w:val="clear" w:color="auto" w:fill="auto"/>
          </w:tcPr>
          <w:p w14:paraId="4F92DB6D" w14:textId="5C79D3FC"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79161C" w:rsidRPr="00586B6B" w14:paraId="3DAC8D9E" w14:textId="77777777" w:rsidTr="0079161C">
        <w:tc>
          <w:tcPr>
            <w:tcW w:w="1543" w:type="pct"/>
            <w:shd w:val="clear" w:color="auto" w:fill="auto"/>
          </w:tcPr>
          <w:p w14:paraId="17B0FDB4" w14:textId="032D7419" w:rsidR="005377C1" w:rsidRPr="00D13DA0" w:rsidRDefault="008C0ACA" w:rsidP="00282726">
            <w:pPr>
              <w:pStyle w:val="TAL"/>
              <w:rPr>
                <w:rStyle w:val="Code"/>
              </w:rPr>
            </w:pPr>
            <w:r w:rsidRPr="00E97EAC">
              <w:rPr>
                <w:rStyle w:val="Code"/>
              </w:rPr>
              <w:tab/>
            </w:r>
            <w:r w:rsidR="00EE4D5B" w:rsidRPr="00E97EAC">
              <w:rPr>
                <w:rStyle w:val="Code"/>
              </w:rPr>
              <w:tab/>
            </w:r>
            <w:proofErr w:type="spellStart"/>
            <w:r w:rsidR="005377C1" w:rsidRPr="00E97EAC">
              <w:rPr>
                <w:rStyle w:val="Code"/>
              </w:rPr>
              <w:t>useIPAddress</w:t>
            </w:r>
            <w:proofErr w:type="spellEnd"/>
          </w:p>
        </w:tc>
        <w:tc>
          <w:tcPr>
            <w:tcW w:w="884" w:type="pct"/>
            <w:shd w:val="clear" w:color="auto" w:fill="auto"/>
          </w:tcPr>
          <w:p w14:paraId="7C019D81" w14:textId="77777777" w:rsidR="005377C1" w:rsidRPr="00586B6B" w:rsidRDefault="005377C1" w:rsidP="00282726">
            <w:pPr>
              <w:pStyle w:val="TAL"/>
              <w:rPr>
                <w:rStyle w:val="Datatypechar"/>
              </w:rPr>
            </w:pPr>
            <w:r w:rsidRPr="00586B6B">
              <w:rPr>
                <w:rStyle w:val="Datatypechar"/>
              </w:rPr>
              <w:t>Boolean</w:t>
            </w:r>
          </w:p>
        </w:tc>
        <w:tc>
          <w:tcPr>
            <w:tcW w:w="662" w:type="pct"/>
          </w:tcPr>
          <w:p w14:paraId="65046A21" w14:textId="77777777" w:rsidR="005377C1" w:rsidRPr="00586B6B" w:rsidRDefault="005377C1" w:rsidP="00282726">
            <w:pPr>
              <w:pStyle w:val="TAC"/>
            </w:pPr>
            <w:r w:rsidRPr="00586B6B">
              <w:t>1..1</w:t>
            </w:r>
          </w:p>
        </w:tc>
        <w:tc>
          <w:tcPr>
            <w:tcW w:w="1911" w:type="pct"/>
            <w:shd w:val="clear" w:color="auto" w:fill="auto"/>
          </w:tcPr>
          <w:p w14:paraId="75684F06" w14:textId="77777777" w:rsidR="005377C1" w:rsidRPr="00586B6B" w:rsidRDefault="005377C1" w:rsidP="00282726">
            <w:pPr>
              <w:pStyle w:val="TAL"/>
            </w:pPr>
            <w:r w:rsidRPr="00586B6B">
              <w:t xml:space="preserve">If set to </w:t>
            </w:r>
            <w:r w:rsidRPr="00D41AA2">
              <w:rPr>
                <w:rStyle w:val="Code"/>
              </w:rPr>
              <w:t>True</w:t>
            </w:r>
            <w:r w:rsidRPr="00586B6B">
              <w:t xml:space="preserve">, the IP address of the UE is included in the computation of the authentication token for resources that match </w:t>
            </w:r>
            <w:proofErr w:type="spellStart"/>
            <w:r w:rsidRPr="00D41AA2">
              <w:rPr>
                <w:rStyle w:val="Code"/>
              </w:rPr>
              <w:t>urlPattern</w:t>
            </w:r>
            <w:proofErr w:type="spellEnd"/>
            <w:r w:rsidRPr="00586B6B">
              <w:t xml:space="preserve"> and access to matching media resources shall be allowed by the 5GMSd AF only when the M4d request is made from a UE with this IP address.</w:t>
            </w:r>
          </w:p>
        </w:tc>
      </w:tr>
      <w:tr w:rsidR="0079161C" w:rsidRPr="00586B6B" w14:paraId="4B4A5074" w14:textId="77777777" w:rsidTr="0079161C">
        <w:tc>
          <w:tcPr>
            <w:tcW w:w="1543" w:type="pct"/>
            <w:shd w:val="clear" w:color="auto" w:fill="auto"/>
          </w:tcPr>
          <w:p w14:paraId="1FC1CABB" w14:textId="53663C79" w:rsidR="005377C1" w:rsidRPr="00861E2A" w:rsidRDefault="008C0ACA" w:rsidP="00282726">
            <w:pPr>
              <w:pStyle w:val="TAL"/>
              <w:rPr>
                <w:rStyle w:val="Code"/>
              </w:rPr>
            </w:pPr>
            <w:r w:rsidRPr="00E97EAC">
              <w:rPr>
                <w:rStyle w:val="Code"/>
              </w:rPr>
              <w:tab/>
            </w:r>
            <w:r w:rsidR="00EE4D5B" w:rsidRPr="00E97EAC">
              <w:rPr>
                <w:rStyle w:val="Code"/>
              </w:rPr>
              <w:tab/>
            </w:r>
            <w:proofErr w:type="spellStart"/>
            <w:r w:rsidR="005377C1" w:rsidRPr="00E97EAC">
              <w:rPr>
                <w:rStyle w:val="Code"/>
              </w:rPr>
              <w:t>ipAddressName</w:t>
            </w:r>
            <w:proofErr w:type="spellEnd"/>
          </w:p>
        </w:tc>
        <w:tc>
          <w:tcPr>
            <w:tcW w:w="884" w:type="pct"/>
            <w:shd w:val="clear" w:color="auto" w:fill="auto"/>
          </w:tcPr>
          <w:p w14:paraId="688B23B9" w14:textId="77777777" w:rsidR="005377C1" w:rsidRPr="00586B6B" w:rsidRDefault="005377C1" w:rsidP="00282726">
            <w:pPr>
              <w:pStyle w:val="TAL"/>
              <w:rPr>
                <w:rStyle w:val="Datatypechar"/>
              </w:rPr>
            </w:pPr>
            <w:r w:rsidRPr="00586B6B">
              <w:rPr>
                <w:rStyle w:val="Datatypechar"/>
              </w:rPr>
              <w:t>String</w:t>
            </w:r>
          </w:p>
        </w:tc>
        <w:tc>
          <w:tcPr>
            <w:tcW w:w="662" w:type="pct"/>
          </w:tcPr>
          <w:p w14:paraId="3CE66E76" w14:textId="77777777" w:rsidR="005377C1" w:rsidRPr="00586B6B" w:rsidRDefault="005377C1" w:rsidP="00282726">
            <w:pPr>
              <w:pStyle w:val="TAC"/>
            </w:pPr>
            <w:r w:rsidRPr="00586B6B">
              <w:t>0..1</w:t>
            </w:r>
          </w:p>
        </w:tc>
        <w:tc>
          <w:tcPr>
            <w:tcW w:w="1911" w:type="pct"/>
            <w:shd w:val="clear" w:color="auto" w:fill="auto"/>
          </w:tcPr>
          <w:p w14:paraId="6F28812D" w14:textId="77777777" w:rsidR="005377C1" w:rsidRPr="00586B6B" w:rsidRDefault="1CC3B9EA" w:rsidP="00282726">
            <w:pPr>
              <w:pStyle w:val="TAL"/>
            </w:pPr>
            <w:r w:rsidRPr="00586B6B">
              <w:t xml:space="preserve">The name of the M4d request query parameter that is encoded as part of the authentication token if the </w:t>
            </w:r>
            <w:proofErr w:type="spellStart"/>
            <w:r w:rsidRPr="00D41AA2">
              <w:rPr>
                <w:rStyle w:val="Code"/>
              </w:rPr>
              <w:t>useIPAddress</w:t>
            </w:r>
            <w:proofErr w:type="spellEnd"/>
            <w:r w:rsidRPr="00586B6B">
              <w:t xml:space="preserve"> flag is set to </w:t>
            </w:r>
            <w:r w:rsidRPr="00D41AA2">
              <w:rPr>
                <w:rStyle w:val="Code"/>
              </w:rPr>
              <w:t>True</w:t>
            </w:r>
            <w:r w:rsidRPr="00586B6B">
              <w:t>.</w:t>
            </w:r>
          </w:p>
          <w:p w14:paraId="7FF09328" w14:textId="77777777" w:rsidR="005377C1" w:rsidRPr="00586B6B" w:rsidRDefault="005377C1" w:rsidP="00282726">
            <w:pPr>
              <w:pStyle w:val="TALcontinuation"/>
              <w:spacing w:before="60"/>
              <w:rPr>
                <w:lang w:val="en-GB"/>
              </w:rPr>
            </w:pPr>
            <w:r w:rsidRPr="00586B6B">
              <w:rPr>
                <w:lang w:val="en-GB"/>
              </w:rPr>
              <w:t>Note that the IP address is not passed in the cleartext part of the M4d URL query component.</w:t>
            </w:r>
          </w:p>
        </w:tc>
      </w:tr>
      <w:tr w:rsidR="0079161C" w:rsidRPr="00586B6B" w14:paraId="2775A5C6" w14:textId="77777777" w:rsidTr="0079161C">
        <w:tc>
          <w:tcPr>
            <w:tcW w:w="1543" w:type="pct"/>
            <w:shd w:val="clear" w:color="auto" w:fill="auto"/>
          </w:tcPr>
          <w:p w14:paraId="7CFD53C5" w14:textId="48AA6128" w:rsidR="005377C1" w:rsidRPr="00E97EAC" w:rsidRDefault="005377C1" w:rsidP="00282726">
            <w:pPr>
              <w:pStyle w:val="Codechar"/>
              <w:rPr>
                <w:rStyle w:val="Code"/>
              </w:rPr>
            </w:pPr>
            <w:r w:rsidRPr="00D41AA2">
              <w:rPr>
                <w:rStyle w:val="Code"/>
              </w:rPr>
              <w:tab/>
            </w:r>
            <w:proofErr w:type="spellStart"/>
            <w:r w:rsidRPr="00E97EAC">
              <w:rPr>
                <w:rStyle w:val="Code"/>
              </w:rPr>
              <w:t>certificateId</w:t>
            </w:r>
            <w:proofErr w:type="spellEnd"/>
          </w:p>
        </w:tc>
        <w:tc>
          <w:tcPr>
            <w:tcW w:w="884" w:type="pct"/>
            <w:shd w:val="clear" w:color="auto" w:fill="auto"/>
          </w:tcPr>
          <w:p w14:paraId="1D83A068" w14:textId="215B5865" w:rsidR="005377C1" w:rsidRPr="00586B6B" w:rsidRDefault="003C5F7E" w:rsidP="00282726">
            <w:pPr>
              <w:pStyle w:val="TAL"/>
              <w:rPr>
                <w:rStyle w:val="Datatypechar"/>
              </w:rPr>
            </w:pPr>
            <w:proofErr w:type="spellStart"/>
            <w:r>
              <w:rPr>
                <w:rStyle w:val="Datatypechar"/>
              </w:rPr>
              <w:t>Res</w:t>
            </w:r>
            <w:r w:rsidR="00CA2F14">
              <w:rPr>
                <w:rStyle w:val="Datatypechar"/>
              </w:rPr>
              <w:t>o</w:t>
            </w:r>
            <w:r>
              <w:rPr>
                <w:rStyle w:val="Datatypechar"/>
              </w:rPr>
              <w:t>urceId</w:t>
            </w:r>
            <w:proofErr w:type="spellEnd"/>
          </w:p>
        </w:tc>
        <w:tc>
          <w:tcPr>
            <w:tcW w:w="662" w:type="pct"/>
          </w:tcPr>
          <w:p w14:paraId="5DAD88BA" w14:textId="77777777" w:rsidR="005377C1" w:rsidRPr="00586B6B" w:rsidRDefault="005377C1" w:rsidP="00282726">
            <w:pPr>
              <w:pStyle w:val="TAC"/>
            </w:pPr>
            <w:r w:rsidRPr="00586B6B">
              <w:t>0..1</w:t>
            </w:r>
          </w:p>
        </w:tc>
        <w:tc>
          <w:tcPr>
            <w:tcW w:w="1911" w:type="pct"/>
            <w:shd w:val="clear" w:color="auto" w:fill="auto"/>
          </w:tcPr>
          <w:p w14:paraId="65632454" w14:textId="77777777" w:rsidR="005377C1" w:rsidRPr="00586B6B" w:rsidRDefault="005377C1" w:rsidP="00282726">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p>
    <w:p w14:paraId="67656F0D" w14:textId="49EE7C5A" w:rsidR="00A93F4C" w:rsidRPr="00586B6B" w:rsidRDefault="00733D83" w:rsidP="00615896">
      <w:pPr>
        <w:pStyle w:val="Heading3"/>
      </w:pPr>
      <w:bookmarkStart w:id="1212" w:name="_Toc68899615"/>
      <w:bookmarkStart w:id="1213" w:name="_Toc71214366"/>
      <w:bookmarkStart w:id="1214" w:name="_Toc71722040"/>
      <w:bookmarkStart w:id="1215" w:name="_Toc74859092"/>
      <w:bookmarkStart w:id="1216" w:name="_Toc74917221"/>
      <w:r w:rsidRPr="00586B6B">
        <w:t>7.6</w:t>
      </w:r>
      <w:r w:rsidR="00A93F4C" w:rsidRPr="00586B6B">
        <w:t>.4</w:t>
      </w:r>
      <w:r w:rsidR="00A93F4C" w:rsidRPr="00586B6B">
        <w:tab/>
        <w:t>Operations</w:t>
      </w:r>
      <w:bookmarkEnd w:id="1212"/>
      <w:bookmarkEnd w:id="1213"/>
      <w:bookmarkEnd w:id="1214"/>
      <w:bookmarkEnd w:id="1215"/>
      <w:bookmarkEnd w:id="1216"/>
    </w:p>
    <w:p w14:paraId="3962228F" w14:textId="4F253CCE" w:rsidR="00A93F4C" w:rsidRPr="00586B6B" w:rsidRDefault="00733D83" w:rsidP="00615896">
      <w:pPr>
        <w:pStyle w:val="Heading4"/>
      </w:pPr>
      <w:bookmarkStart w:id="1217" w:name="_Toc68899616"/>
      <w:bookmarkStart w:id="1218" w:name="_Toc71214367"/>
      <w:bookmarkStart w:id="1219" w:name="_Toc71722041"/>
      <w:bookmarkStart w:id="1220" w:name="_Toc74859093"/>
      <w:bookmarkStart w:id="1221" w:name="_Toc74917222"/>
      <w:r w:rsidRPr="00586B6B">
        <w:t>7.6</w:t>
      </w:r>
      <w:r w:rsidR="00A93F4C" w:rsidRPr="00586B6B">
        <w:t>.4.1</w:t>
      </w:r>
      <w:r w:rsidR="00A93F4C" w:rsidRPr="00586B6B">
        <w:tab/>
        <w:t>Overview</w:t>
      </w:r>
      <w:bookmarkEnd w:id="1217"/>
      <w:bookmarkEnd w:id="1218"/>
      <w:bookmarkEnd w:id="1219"/>
      <w:bookmarkEnd w:id="1220"/>
      <w:bookmarkEnd w:id="1221"/>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1222" w:name="_Toc68899617"/>
      <w:bookmarkStart w:id="1223" w:name="_Toc71214368"/>
      <w:bookmarkStart w:id="1224" w:name="_Toc71722042"/>
      <w:bookmarkStart w:id="1225" w:name="_Toc74859094"/>
      <w:bookmarkStart w:id="1226" w:name="_Toc74917223"/>
      <w:r w:rsidRPr="00586B6B">
        <w:t>7.6</w:t>
      </w:r>
      <w:r w:rsidR="00A93F4C" w:rsidRPr="00586B6B">
        <w:t>.4.2</w:t>
      </w:r>
      <w:r w:rsidR="00A93F4C" w:rsidRPr="00586B6B">
        <w:tab/>
        <w:t>C</w:t>
      </w:r>
      <w:r w:rsidR="00EF1CD1" w:rsidRPr="00586B6B">
        <w:t>ontent c</w:t>
      </w:r>
      <w:r w:rsidR="00A93F4C" w:rsidRPr="00586B6B">
        <w:t>aching</w:t>
      </w:r>
      <w:bookmarkEnd w:id="1222"/>
      <w:bookmarkEnd w:id="1223"/>
      <w:bookmarkEnd w:id="1224"/>
      <w:bookmarkEnd w:id="1225"/>
      <w:bookmarkEnd w:id="1226"/>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proofErr w:type="spellStart"/>
      <w:r w:rsidR="00443ECF" w:rsidRPr="00D41AA2">
        <w:rPr>
          <w:rStyle w:val="Code"/>
        </w:rPr>
        <w:t>url</w:t>
      </w:r>
      <w:r w:rsidR="00300AB8" w:rsidRPr="00D41AA2">
        <w:rPr>
          <w:rStyle w:val="Code"/>
        </w:rPr>
        <w:t>P</w:t>
      </w:r>
      <w:r w:rsidR="00A93F4C" w:rsidRPr="00D41AA2">
        <w:rPr>
          <w:rStyle w:val="Code"/>
        </w:rPr>
        <w:t>attern</w:t>
      </w:r>
      <w:r w:rsidR="00300AB8" w:rsidRPr="00D41AA2">
        <w:rPr>
          <w:rStyle w:val="Code"/>
        </w:rPr>
        <w:t>F</w:t>
      </w:r>
      <w:r w:rsidR="00443ECF" w:rsidRPr="00D41AA2">
        <w:rPr>
          <w:rStyle w:val="Code"/>
        </w:rPr>
        <w:t>ilter</w:t>
      </w:r>
      <w:proofErr w:type="spellEnd"/>
      <w:r w:rsidR="00A93F4C" w:rsidRPr="00586B6B">
        <w:t xml:space="preserve"> in the </w:t>
      </w:r>
      <w:proofErr w:type="spellStart"/>
      <w:r w:rsidR="00A93F4C" w:rsidRPr="00D41AA2">
        <w:rPr>
          <w:rStyle w:val="Code"/>
        </w:rPr>
        <w:t>Cach</w:t>
      </w:r>
      <w:r w:rsidR="00D3569A" w:rsidRPr="00D41AA2">
        <w:rPr>
          <w:rStyle w:val="Code"/>
        </w:rPr>
        <w:t>ingConfiguration</w:t>
      </w:r>
      <w:proofErr w:type="spellEnd"/>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proofErr w:type="spellStart"/>
      <w:r w:rsidR="00A93F4C" w:rsidRPr="00D41AA2">
        <w:rPr>
          <w:rStyle w:val="Code"/>
        </w:rPr>
        <w:t>Cach</w:t>
      </w:r>
      <w:r w:rsidR="006A55DF" w:rsidRPr="00D41AA2">
        <w:rPr>
          <w:rStyle w:val="Code"/>
        </w:rPr>
        <w:t>ingConfiguration</w:t>
      </w:r>
      <w:proofErr w:type="spellEnd"/>
      <w:r w:rsidR="00A93F4C" w:rsidRPr="00D41AA2">
        <w:rPr>
          <w:rStyle w:val="Code"/>
        </w:rPr>
        <w:t>,</w:t>
      </w:r>
      <w:r w:rsidR="00A93F4C" w:rsidRPr="00586B6B">
        <w:t xml:space="preserve"> the first match shall apply. In case no </w:t>
      </w:r>
      <w:proofErr w:type="spellStart"/>
      <w:r w:rsidR="00A93F4C" w:rsidRPr="00D41AA2">
        <w:rPr>
          <w:rStyle w:val="Code"/>
        </w:rPr>
        <w:t>Cach</w:t>
      </w:r>
      <w:r w:rsidR="006A55DF" w:rsidRPr="00D41AA2">
        <w:rPr>
          <w:rStyle w:val="Code"/>
        </w:rPr>
        <w:t>ingConfiguration</w:t>
      </w:r>
      <w:proofErr w:type="spellEnd"/>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D6EEC1A"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proofErr w:type="spellStart"/>
      <w:r w:rsidR="00A93F4C" w:rsidRPr="00D41AA2">
        <w:rPr>
          <w:rStyle w:val="Code"/>
        </w:rPr>
        <w:t>no</w:t>
      </w:r>
      <w:r w:rsidRPr="00D41AA2">
        <w:rPr>
          <w:rStyle w:val="Code"/>
        </w:rPr>
        <w:t>C</w:t>
      </w:r>
      <w:r w:rsidR="00A93F4C" w:rsidRPr="00D41AA2">
        <w:rPr>
          <w:rStyle w:val="Code"/>
        </w:rPr>
        <w:t>ache</w:t>
      </w:r>
      <w:proofErr w:type="spellEnd"/>
      <w:r w:rsidR="00A93F4C" w:rsidRPr="00586B6B">
        <w:t xml:space="preserve"> </w:t>
      </w:r>
      <w:r w:rsidR="006B7781" w:rsidRPr="00586B6B">
        <w:t xml:space="preserve">set to </w:t>
      </w:r>
      <w:r w:rsidR="006B7781" w:rsidRPr="00D41AA2">
        <w:rPr>
          <w:rStyle w:val="Cod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proofErr w:type="spellStart"/>
      <w:r w:rsidR="006A55DF" w:rsidRPr="00D41AA2">
        <w:rPr>
          <w:rStyle w:val="Code"/>
        </w:rPr>
        <w:t>max</w:t>
      </w:r>
      <w:r w:rsidR="00300AB8" w:rsidRPr="00D41AA2">
        <w:rPr>
          <w:rStyle w:val="Code"/>
        </w:rPr>
        <w:t>A</w:t>
      </w:r>
      <w:r w:rsidR="006A55DF" w:rsidRPr="00D41AA2">
        <w:rPr>
          <w:rStyle w:val="Code"/>
        </w:rPr>
        <w:t>ge</w:t>
      </w:r>
      <w:proofErr w:type="spellEnd"/>
      <w:r w:rsidR="00A93F4C" w:rsidRPr="00586B6B">
        <w:t xml:space="preserve"> seconds. The </w:t>
      </w:r>
      <w:proofErr w:type="spellStart"/>
      <w:r w:rsidR="0076523E" w:rsidRPr="00D41AA2">
        <w:rPr>
          <w:rStyle w:val="Code"/>
        </w:rPr>
        <w:t>max</w:t>
      </w:r>
      <w:r w:rsidRPr="00D41AA2">
        <w:rPr>
          <w:rStyle w:val="Code"/>
        </w:rPr>
        <w:t>A</w:t>
      </w:r>
      <w:r w:rsidR="0076523E" w:rsidRPr="00D41AA2">
        <w:rPr>
          <w:rStyle w:val="Code"/>
        </w:rPr>
        <w:t>ge</w:t>
      </w:r>
      <w:proofErr w:type="spellEnd"/>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proofErr w:type="spellStart"/>
      <w:r w:rsidR="006B7781" w:rsidRPr="00D41AA2">
        <w:rPr>
          <w:rStyle w:val="Code"/>
        </w:rPr>
        <w:t>t_ingest</w:t>
      </w:r>
      <w:proofErr w:type="spellEnd"/>
      <w:r w:rsidR="00A93F4C" w:rsidRPr="00586B6B">
        <w:t xml:space="preserve">. For an HTTP-based ingest, this corresponds to the </w:t>
      </w:r>
      <w:r w:rsidR="00A93F4C" w:rsidRPr="00D41AA2">
        <w:rPr>
          <w:rStyle w:val="Code"/>
        </w:rPr>
        <w:t>Date</w:t>
      </w:r>
      <w:r w:rsidR="00A93F4C" w:rsidRPr="00586B6B">
        <w:t xml:space="preserve"> header field in the HTTP request/response that carries the </w:t>
      </w:r>
      <w:r w:rsidR="006B7781" w:rsidRPr="00586B6B">
        <w:t>media resource at M2d</w:t>
      </w:r>
      <w:r w:rsidR="00A93F4C" w:rsidRPr="00586B6B">
        <w:t xml:space="preserve">. At the time </w:t>
      </w:r>
      <w:proofErr w:type="spellStart"/>
      <w:r w:rsidR="004C5735" w:rsidRPr="00D41AA2">
        <w:rPr>
          <w:rStyle w:val="Code"/>
        </w:rPr>
        <w:t>t_ingest</w:t>
      </w:r>
      <w:proofErr w:type="spellEnd"/>
      <w:r w:rsidR="004C5735" w:rsidRPr="00D41AA2">
        <w:rPr>
          <w:rStyle w:val="Code"/>
        </w:rPr>
        <w:t xml:space="preserve"> + </w:t>
      </w:r>
      <w:proofErr w:type="spellStart"/>
      <w:r w:rsidR="004C5735" w:rsidRPr="00D41AA2">
        <w:rPr>
          <w:rStyle w:val="Code"/>
        </w:rPr>
        <w:t>maxAge</w:t>
      </w:r>
      <w:proofErr w:type="spellEnd"/>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4C5735" w:rsidRPr="00586B6B">
        <w:rPr>
          <w:rStyle w:val="HTTPHeader"/>
        </w:rPr>
        <w:t>max-stale</w:t>
      </w:r>
      <w:r w:rsidR="004C5735"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proofErr w:type="spellStart"/>
      <w:r w:rsidR="00236EF0" w:rsidRPr="00D41AA2">
        <w:rPr>
          <w:rStyle w:val="Code"/>
        </w:rPr>
        <w:t>max</w:t>
      </w:r>
      <w:r w:rsidR="00300AB8" w:rsidRPr="00D41AA2">
        <w:rPr>
          <w:rStyle w:val="Code"/>
        </w:rPr>
        <w:t>A</w:t>
      </w:r>
      <w:r w:rsidR="00236EF0" w:rsidRPr="00D41AA2">
        <w:rPr>
          <w:rStyle w:val="Code"/>
        </w:rPr>
        <w:t>ge</w:t>
      </w:r>
      <w:proofErr w:type="spellEnd"/>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proofErr w:type="spellStart"/>
      <w:r w:rsidRPr="00586B6B">
        <w:rPr>
          <w:rStyle w:val="HTTPHeader"/>
        </w:rPr>
        <w:t>maxage</w:t>
      </w:r>
      <w:proofErr w:type="spellEnd"/>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D41AA2">
        <w:rPr>
          <w:rStyle w:val="Cod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proofErr w:type="spellStart"/>
      <w:r w:rsidR="00DD3D9F" w:rsidRPr="00D41AA2">
        <w:rPr>
          <w:rStyle w:val="Code"/>
        </w:rPr>
        <w:t>o</w:t>
      </w:r>
      <w:r w:rsidRPr="00D41AA2">
        <w:rPr>
          <w:rStyle w:val="Code"/>
        </w:rPr>
        <w:t>riginCacheHeaders</w:t>
      </w:r>
      <w:proofErr w:type="spellEnd"/>
      <w:r w:rsidR="00DD3D9F" w:rsidRPr="00586B6B">
        <w:t xml:space="preserve"> to </w:t>
      </w:r>
      <w:r w:rsidR="00DD3D9F" w:rsidRPr="00D41AA2">
        <w:rPr>
          <w:rStyle w:val="Code"/>
        </w:rPr>
        <w:t>True</w:t>
      </w:r>
      <w:r w:rsidRPr="00586B6B">
        <w:t>.</w:t>
      </w:r>
    </w:p>
    <w:p w14:paraId="06F605E7" w14:textId="7B6AAC4D" w:rsidR="00A93F4C" w:rsidRPr="00586B6B" w:rsidRDefault="00733D83" w:rsidP="00615896">
      <w:pPr>
        <w:pStyle w:val="Heading4"/>
      </w:pPr>
      <w:bookmarkStart w:id="1227" w:name="_Toc68899618"/>
      <w:bookmarkStart w:id="1228" w:name="_Toc71214369"/>
      <w:bookmarkStart w:id="1229" w:name="_Toc71722043"/>
      <w:bookmarkStart w:id="1230" w:name="_Toc74859095"/>
      <w:bookmarkStart w:id="1231" w:name="_Toc74917224"/>
      <w:r w:rsidRPr="00586B6B">
        <w:t>7.6</w:t>
      </w:r>
      <w:r w:rsidR="00A93F4C" w:rsidRPr="00586B6B">
        <w:t>.4.3</w:t>
      </w:r>
      <w:r w:rsidR="00A93F4C" w:rsidRPr="00586B6B">
        <w:tab/>
      </w:r>
      <w:r w:rsidR="00EF1CD1" w:rsidRPr="00586B6B">
        <w:t>Cache p</w:t>
      </w:r>
      <w:r w:rsidR="00A93F4C" w:rsidRPr="00586B6B">
        <w:t>urging</w:t>
      </w:r>
      <w:bookmarkEnd w:id="1227"/>
      <w:bookmarkEnd w:id="1228"/>
      <w:bookmarkEnd w:id="1229"/>
      <w:bookmarkEnd w:id="1230"/>
      <w:bookmarkEnd w:id="1231"/>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D41AA2">
        <w:rPr>
          <w:rStyle w:val="Code"/>
        </w:rPr>
        <w:t>application/x-www-form-</w:t>
      </w:r>
      <w:proofErr w:type="spellStart"/>
      <w:r w:rsidR="00141B97" w:rsidRPr="00D41AA2">
        <w:rPr>
          <w:rStyle w:val="Code"/>
        </w:rPr>
        <w:t>urlencoded</w:t>
      </w:r>
      <w:proofErr w:type="spellEnd"/>
      <w:r w:rsidR="00141B97" w:rsidRPr="00586B6B">
        <w:t xml:space="preserve"> MIME type as a key–value pair, with the key being the string </w:t>
      </w:r>
      <w:r w:rsidR="00141B97" w:rsidRPr="00D41AA2">
        <w:rPr>
          <w:rStyle w:val="Cod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1232" w:name="_Toc68899619"/>
      <w:bookmarkStart w:id="1233" w:name="_Toc71214370"/>
      <w:bookmarkStart w:id="1234" w:name="_Toc71722044"/>
      <w:bookmarkStart w:id="1235" w:name="_Toc74859096"/>
      <w:bookmarkStart w:id="1236" w:name="_Toc74917225"/>
      <w:r w:rsidRPr="00586B6B">
        <w:t>7.6</w:t>
      </w:r>
      <w:r w:rsidR="00A93F4C" w:rsidRPr="00586B6B">
        <w:t>.4.4</w:t>
      </w:r>
      <w:r w:rsidR="00A93F4C" w:rsidRPr="00586B6B">
        <w:tab/>
      </w:r>
      <w:r w:rsidR="006C1D21" w:rsidRPr="00586B6B">
        <w:t>Content p</w:t>
      </w:r>
      <w:r w:rsidR="00A93F4C" w:rsidRPr="00586B6B">
        <w:t>rocessing</w:t>
      </w:r>
      <w:bookmarkEnd w:id="1232"/>
      <w:bookmarkEnd w:id="1233"/>
      <w:bookmarkEnd w:id="1234"/>
      <w:bookmarkEnd w:id="1235"/>
      <w:bookmarkEnd w:id="1236"/>
    </w:p>
    <w:p w14:paraId="75EDE71C" w14:textId="515DAEF8" w:rsidR="006C1D21" w:rsidRPr="00586B6B" w:rsidRDefault="006C1D21" w:rsidP="00A93F4C">
      <w:r w:rsidRPr="00586B6B">
        <w:t xml:space="preserve">The </w:t>
      </w:r>
      <w:r w:rsidR="00B468B0" w:rsidRPr="00586B6B">
        <w:t>5GMSd </w:t>
      </w:r>
      <w:r w:rsidR="00D03968" w:rsidRPr="00586B6B">
        <w:t>A</w:t>
      </w:r>
      <w:r w:rsidR="00D03968">
        <w:t>S</w:t>
      </w:r>
      <w:r w:rsidR="00D03968" w:rsidRPr="00586B6B">
        <w:t xml:space="preserve"> </w:t>
      </w:r>
      <w:r w:rsidRPr="00586B6B">
        <w:t xml:space="preserve">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1237" w:name="_Toc68899620"/>
      <w:bookmarkStart w:id="1238" w:name="_Toc71214371"/>
      <w:bookmarkStart w:id="1239" w:name="_Toc71722045"/>
      <w:bookmarkStart w:id="1240" w:name="_Toc74859097"/>
      <w:bookmarkStart w:id="1241" w:name="_Toc74917226"/>
      <w:r w:rsidRPr="00586B6B">
        <w:lastRenderedPageBreak/>
        <w:t>7.6</w:t>
      </w:r>
      <w:r w:rsidR="00A93F4C" w:rsidRPr="00586B6B">
        <w:t>.4.5</w:t>
      </w:r>
      <w:r w:rsidR="00A93F4C" w:rsidRPr="00586B6B">
        <w:tab/>
        <w:t xml:space="preserve">URL </w:t>
      </w:r>
      <w:r w:rsidR="004F6A95" w:rsidRPr="00586B6B">
        <w:t>s</w:t>
      </w:r>
      <w:r w:rsidR="00A93F4C" w:rsidRPr="00586B6B">
        <w:t>igning</w:t>
      </w:r>
      <w:bookmarkEnd w:id="1237"/>
      <w:bookmarkEnd w:id="1238"/>
      <w:bookmarkEnd w:id="1239"/>
      <w:bookmarkEnd w:id="1240"/>
      <w:bookmarkEnd w:id="1241"/>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proofErr w:type="spellStart"/>
      <w:r w:rsidR="00BA531E" w:rsidRPr="00D41AA2">
        <w:rPr>
          <w:rStyle w:val="Code"/>
        </w:rPr>
        <w:t>u</w:t>
      </w:r>
      <w:r w:rsidR="00A93F4C" w:rsidRPr="00D41AA2">
        <w:rPr>
          <w:rStyle w:val="Code"/>
        </w:rPr>
        <w:t>seIPAddress</w:t>
      </w:r>
      <w:proofErr w:type="spellEnd"/>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proofErr w:type="spellStart"/>
      <w:r w:rsidRPr="00D41AA2">
        <w:rPr>
          <w:rStyle w:val="Code"/>
        </w:rPr>
        <w:t>ue_public</w:t>
      </w:r>
      <w:r w:rsidR="001E0471" w:rsidRPr="00D41AA2">
        <w:rPr>
          <w:rStyle w:val="Code"/>
        </w:rPr>
        <w:t>_ip_address</w:t>
      </w:r>
      <w:proofErr w:type="spellEnd"/>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proofErr w:type="spellStart"/>
      <w:r w:rsidR="00A93F4C" w:rsidRPr="00D41AA2">
        <w:rPr>
          <w:rStyle w:val="Code"/>
        </w:rPr>
        <w:t>ipAddressName</w:t>
      </w:r>
      <w:proofErr w:type="spellEnd"/>
      <w:r w:rsidR="00A93F4C" w:rsidRPr="00586B6B">
        <w:t>.</w:t>
      </w:r>
    </w:p>
    <w:p w14:paraId="49DEB67A" w14:textId="279B8CC7" w:rsidR="00A93F4C" w:rsidRPr="00586B6B" w:rsidRDefault="00A93F4C" w:rsidP="00A93F4C">
      <w:r w:rsidRPr="00586B6B">
        <w:t xml:space="preserve">The shared secret shall be provided in </w:t>
      </w:r>
      <w:proofErr w:type="spellStart"/>
      <w:r w:rsidR="00C879FE" w:rsidRPr="00D41AA2">
        <w:rPr>
          <w:rStyle w:val="Code"/>
        </w:rPr>
        <w:t>UrlSignature</w:t>
      </w:r>
      <w:r w:rsidR="00861E2A">
        <w:rPr>
          <w:rStyle w:val="Code"/>
        </w:rPr>
        <w:t>.</w:t>
      </w:r>
      <w:r w:rsidR="00C64CF9" w:rsidRPr="00D41AA2">
        <w:rPr>
          <w:rStyle w:val="Code"/>
        </w:rPr>
        <w:t>passphrase</w:t>
      </w:r>
      <w:proofErr w:type="spellEnd"/>
      <w:r w:rsidR="00C879FE" w:rsidRPr="00586B6B">
        <w:t xml:space="preserve"> </w:t>
      </w:r>
      <w:r w:rsidRPr="00586B6B">
        <w:t xml:space="preserve">as a string of length between 6 and 50 characters. The parameter name for the passphrase shall be provided by </w:t>
      </w:r>
      <w:proofErr w:type="spellStart"/>
      <w:r w:rsidRPr="00D41AA2">
        <w:rPr>
          <w:rStyle w:val="Code"/>
        </w:rPr>
        <w:t>passphraseName</w:t>
      </w:r>
      <w:proofErr w:type="spellEnd"/>
      <w:r w:rsidRPr="00586B6B">
        <w:t>.</w:t>
      </w:r>
    </w:p>
    <w:p w14:paraId="000B48EE" w14:textId="77777777" w:rsidR="00A93F4C" w:rsidRPr="00586B6B" w:rsidRDefault="00A93F4C" w:rsidP="00A93F4C">
      <w:r w:rsidRPr="00586B6B">
        <w:t>The expiry time of the signed URL</w:t>
      </w:r>
      <w:r w:rsidR="001E0471" w:rsidRPr="00586B6B">
        <w:t xml:space="preserve">, </w:t>
      </w:r>
      <w:proofErr w:type="spellStart"/>
      <w:r w:rsidR="001E0471" w:rsidRPr="00D41AA2">
        <w:rPr>
          <w:rStyle w:val="Code"/>
        </w:rPr>
        <w:t>token</w:t>
      </w:r>
      <w:r w:rsidR="00655420" w:rsidRPr="00D41AA2">
        <w:rPr>
          <w:rStyle w:val="Code"/>
        </w:rPr>
        <w:t>E</w:t>
      </w:r>
      <w:r w:rsidR="001E0471" w:rsidRPr="00D41AA2">
        <w:rPr>
          <w:rStyle w:val="Code"/>
        </w:rPr>
        <w:t>xpiry</w:t>
      </w:r>
      <w:proofErr w:type="spellEnd"/>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proofErr w:type="spellStart"/>
      <w:r w:rsidR="00BA6D03" w:rsidRPr="00D41AA2">
        <w:rPr>
          <w:rStyle w:val="Code"/>
        </w:rPr>
        <w:t>tokenExpiry</w:t>
      </w:r>
      <w:r w:rsidRPr="00D41AA2">
        <w:rPr>
          <w:rStyle w:val="Code"/>
        </w:rPr>
        <w:t>Name</w:t>
      </w:r>
      <w:proofErr w:type="spellEnd"/>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7D37DCF3" w:rsidR="00A93F4C" w:rsidRPr="00586B6B" w:rsidRDefault="00A93F4C" w:rsidP="00450E15">
      <w:pPr>
        <w:pStyle w:val="B1"/>
      </w:pPr>
      <w:r w:rsidRPr="00D41AA2">
        <w:rPr>
          <w:rStyle w:val="Code"/>
        </w:rPr>
        <w:t>token</w:t>
      </w:r>
      <w:r w:rsidR="00F60223" w:rsidRPr="00D41AA2">
        <w:t xml:space="preserve"> </w:t>
      </w:r>
      <w:r w:rsidR="000D2FD4" w:rsidRPr="00D41AA2">
        <w:t>:</w:t>
      </w:r>
      <w:r w:rsidRPr="00586B6B">
        <w:t>=</w:t>
      </w:r>
      <w:r w:rsidR="00F60223" w:rsidRPr="00586B6B">
        <w:t xml:space="preserve"> </w:t>
      </w:r>
      <w:r w:rsidRPr="00586B6B">
        <w:t>SHA512(</w:t>
      </w:r>
      <w:r w:rsidR="00C64CF9" w:rsidRPr="00D41AA2">
        <w:rPr>
          <w:rStyle w:val="Code"/>
        </w:rPr>
        <w:t>url</w:t>
      </w:r>
      <w:r w:rsidR="00C64CF9" w:rsidRPr="00D41AA2">
        <w:t>&amp;</w:t>
      </w:r>
      <w:r w:rsidR="00C879FE" w:rsidRPr="00D41AA2">
        <w:rPr>
          <w:rStyle w:val="Code"/>
        </w:rPr>
        <w:t>UrlSignature</w:t>
      </w:r>
      <w:r w:rsidR="000D2FD4">
        <w:rPr>
          <w:rStyle w:val="Code"/>
        </w:rPr>
        <w:t>.</w:t>
      </w:r>
      <w:r w:rsidR="00C879FE" w:rsidRPr="00D41AA2">
        <w:rPr>
          <w:rStyle w:val="Code"/>
        </w:rPr>
        <w:t>tokenExpiry</w:t>
      </w:r>
      <w:r w:rsidRPr="00D41AA2">
        <w:rPr>
          <w:rStyle w:val="Code"/>
        </w:rPr>
        <w:t>Name</w:t>
      </w:r>
      <w:r w:rsidRPr="00586B6B">
        <w:t>=</w:t>
      </w:r>
      <w:r w:rsidR="00C879FE" w:rsidRPr="00D41AA2">
        <w:rPr>
          <w:rStyle w:val="Code"/>
        </w:rPr>
        <w:t>token</w:t>
      </w:r>
      <w:r w:rsidR="00D74B00" w:rsidRPr="00D41AA2">
        <w:rPr>
          <w:rStyle w:val="Code"/>
        </w:rPr>
        <w:t>_e</w:t>
      </w:r>
      <w:r w:rsidR="00C879FE" w:rsidRPr="00D41AA2">
        <w:rPr>
          <w:rStyle w:val="Code"/>
        </w:rPr>
        <w:t>xpiry</w:t>
      </w:r>
      <w:r w:rsidRPr="00586B6B">
        <w:t>&amp;</w:t>
      </w:r>
      <w:r w:rsidR="00C879FE" w:rsidRPr="00D41AA2">
        <w:rPr>
          <w:rStyle w:val="Code"/>
        </w:rPr>
        <w:t>UrlSignature</w:t>
      </w:r>
      <w:r w:rsidR="000D2FD4">
        <w:rPr>
          <w:rStyle w:val="Code"/>
        </w:rPr>
        <w:t>.</w:t>
      </w:r>
      <w:r w:rsidRPr="00D41AA2">
        <w:rPr>
          <w:rStyle w:val="Code"/>
        </w:rPr>
        <w:t>ipAddressName</w:t>
      </w:r>
      <w:r w:rsidRPr="00586B6B">
        <w:t>=</w:t>
      </w:r>
      <w:r w:rsidR="000E607E">
        <w:t>‌</w:t>
      </w:r>
      <w:r w:rsidR="00C64CF9" w:rsidRPr="00D41AA2">
        <w:rPr>
          <w:rStyle w:val="Code"/>
        </w:rPr>
        <w:t>ue_public</w:t>
      </w:r>
      <w:r w:rsidRPr="00D41AA2">
        <w:rPr>
          <w:rStyle w:val="Code"/>
        </w:rPr>
        <w:t>_ip_address</w:t>
      </w:r>
      <w:r w:rsidRPr="00586B6B">
        <w:t>&amp;</w:t>
      </w:r>
      <w:r w:rsidR="000D2FD4">
        <w:t>‌</w:t>
      </w:r>
      <w:r w:rsidR="00C879FE" w:rsidRPr="00D41AA2">
        <w:rPr>
          <w:rStyle w:val="Code"/>
        </w:rPr>
        <w:t>UrlSignature</w:t>
      </w:r>
      <w:r w:rsidR="000D2FD4">
        <w:rPr>
          <w:rStyle w:val="Code"/>
        </w:rPr>
        <w:t>.</w:t>
      </w:r>
      <w:r w:rsidRPr="00D41AA2">
        <w:rPr>
          <w:rStyle w:val="Code"/>
        </w:rPr>
        <w:t>passphraseName</w:t>
      </w:r>
      <w:r w:rsidRPr="00D41AA2">
        <w:t>=</w:t>
      </w:r>
      <w:r w:rsidRPr="00D41AA2">
        <w:rPr>
          <w:rStyle w:val="Code"/>
        </w:rPr>
        <w:t>passphrase</w:t>
      </w:r>
      <w:r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proofErr w:type="spellStart"/>
      <w:r w:rsidR="00C64CF9" w:rsidRPr="00D41AA2">
        <w:rPr>
          <w:rStyle w:val="Code"/>
        </w:rPr>
        <w:t>url</w:t>
      </w:r>
      <w:proofErr w:type="spellEnd"/>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r w:rsidR="00154942">
        <w:t>RFC 4648</w:t>
      </w:r>
      <w:r w:rsidR="00154942" w:rsidRPr="00586B6B">
        <w:t xml:space="preserve"> </w:t>
      </w:r>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142C4795" w:rsidR="00A93F4C" w:rsidRPr="00586B6B" w:rsidRDefault="00A93F4C" w:rsidP="00A93F4C">
      <w:pPr>
        <w:ind w:left="284"/>
      </w:pPr>
      <w:r w:rsidRPr="00D41AA2">
        <w:rPr>
          <w:rStyle w:val="Code"/>
        </w:rPr>
        <w:t>query</w:t>
      </w:r>
      <w:r w:rsidR="000D2FD4" w:rsidRPr="00D41AA2">
        <w:t xml:space="preserve"> :</w:t>
      </w:r>
      <w:r w:rsidRPr="00586B6B">
        <w:t xml:space="preserve">= </w:t>
      </w:r>
      <w:r w:rsidR="00D74B00" w:rsidRPr="00D41AA2">
        <w:rPr>
          <w:rStyle w:val="Code"/>
        </w:rPr>
        <w:t>UrlSignature</w:t>
      </w:r>
      <w:r w:rsidR="000D2FD4">
        <w:rPr>
          <w:rStyle w:val="Code"/>
        </w:rPr>
        <w:t>.</w:t>
      </w:r>
      <w:r w:rsidR="00D74B00" w:rsidRPr="00D41AA2">
        <w:rPr>
          <w:rStyle w:val="Code"/>
        </w:rPr>
        <w:t>tokenExpiry</w:t>
      </w:r>
      <w:r w:rsidRPr="00D41AA2">
        <w:rPr>
          <w:rStyle w:val="Code"/>
        </w:rPr>
        <w:t>Name</w:t>
      </w:r>
      <w:r w:rsidRPr="00D41AA2">
        <w:t>=</w:t>
      </w:r>
      <w:r w:rsidR="00D74B00" w:rsidRPr="00D41AA2">
        <w:rPr>
          <w:rStyle w:val="Code"/>
        </w:rPr>
        <w:t>token_expi</w:t>
      </w:r>
      <w:r w:rsidR="00F60223" w:rsidRPr="00D41AA2">
        <w:rPr>
          <w:rStyle w:val="Code"/>
        </w:rPr>
        <w:t>r</w:t>
      </w:r>
      <w:r w:rsidR="00D74B00" w:rsidRPr="00D41AA2">
        <w:rPr>
          <w:rStyle w:val="Code"/>
        </w:rPr>
        <w:t>y</w:t>
      </w:r>
      <w:r w:rsidRPr="00586B6B">
        <w:t>&amp;</w:t>
      </w:r>
      <w:r w:rsidR="00F60223" w:rsidRPr="00D41AA2">
        <w:rPr>
          <w:rStyle w:val="Code"/>
        </w:rPr>
        <w:t>UrlSignature</w:t>
      </w:r>
      <w:r w:rsidR="000D2FD4">
        <w:rPr>
          <w:rStyle w:val="Code"/>
        </w:rPr>
        <w:t>.</w:t>
      </w:r>
      <w:r w:rsidRPr="00D41AA2">
        <w:rPr>
          <w:rStyle w:val="Code"/>
        </w:rPr>
        <w:t>tokenName</w:t>
      </w:r>
      <w:r w:rsidRPr="00586B6B">
        <w:t>=</w:t>
      </w:r>
      <w:r w:rsidR="00F60223" w:rsidRPr="00586B6B">
        <w:t>base64url(</w:t>
      </w:r>
      <w:r w:rsidRPr="00D41AA2">
        <w:rPr>
          <w:rStyle w:val="Code"/>
        </w:rPr>
        <w:t>token</w:t>
      </w:r>
      <w:r w:rsidR="00F60223" w:rsidRPr="00586B6B">
        <w:t>)</w:t>
      </w:r>
    </w:p>
    <w:p w14:paraId="5A3910B6" w14:textId="2D3B31C5" w:rsidR="002B2A3D" w:rsidRPr="00586B6B" w:rsidRDefault="00587A5D" w:rsidP="00A93F4C">
      <w:r w:rsidRPr="00586B6B">
        <w:t xml:space="preserve">For all media resources requested at reference point M4d that match the regular expression specified in </w:t>
      </w:r>
      <w:proofErr w:type="spellStart"/>
      <w:r w:rsidRPr="00D41AA2">
        <w:rPr>
          <w:rStyle w:val="Code"/>
        </w:rPr>
        <w:t>UrlSignature</w:t>
      </w:r>
      <w:r w:rsidR="00EE4D5B" w:rsidRPr="00D41AA2">
        <w:rPr>
          <w:rStyle w:val="Code"/>
        </w:rPr>
        <w:t>.</w:t>
      </w:r>
      <w:r w:rsidRPr="00D41AA2">
        <w:rPr>
          <w:rStyle w:val="Code"/>
        </w:rPr>
        <w:t>urlPattern</w:t>
      </w:r>
      <w:proofErr w:type="spellEnd"/>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D41AA2">
        <w:rPr>
          <w:rStyle w:val="Cod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
      </w:pPr>
      <w:r w:rsidRPr="00586B6B">
        <w:t>1)</w:t>
      </w:r>
      <w:r w:rsidRPr="00586B6B">
        <w:tab/>
      </w:r>
      <w:r w:rsidR="00E032DA" w:rsidRPr="00586B6B">
        <w:t xml:space="preserve">If the parameter indicated by </w:t>
      </w:r>
      <w:proofErr w:type="spellStart"/>
      <w:r w:rsidR="00E032DA" w:rsidRPr="00D41AA2">
        <w:rPr>
          <w:rStyle w:val="Code"/>
        </w:rPr>
        <w:t>UrlSignature</w:t>
      </w:r>
      <w:r w:rsidR="16E864C9" w:rsidRPr="00D41AA2">
        <w:rPr>
          <w:rStyle w:val="Code"/>
        </w:rPr>
        <w:t>.</w:t>
      </w:r>
      <w:r w:rsidR="00E032DA" w:rsidRPr="00D41AA2">
        <w:rPr>
          <w:rStyle w:val="Code"/>
        </w:rPr>
        <w:t>tokenName</w:t>
      </w:r>
      <w:proofErr w:type="spellEnd"/>
      <w:r w:rsidR="00E032DA" w:rsidRPr="00586B6B">
        <w:t xml:space="preserve"> is absent from </w:t>
      </w:r>
      <w:r w:rsidR="00E032DA" w:rsidRPr="00D41AA2">
        <w:rPr>
          <w:rStyle w:val="Code"/>
        </w:rPr>
        <w:t>query</w:t>
      </w:r>
      <w:r w:rsidR="00E032DA" w:rsidRPr="00586B6B">
        <w:t xml:space="preserve">, or if the supplied </w:t>
      </w:r>
      <w:r w:rsidR="00E032DA" w:rsidRPr="00D41AA2">
        <w:rPr>
          <w:rStyle w:val="Cod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F34A36">
        <w:rPr>
          <w:rStyle w:val="HTTPResponse"/>
          <w:lang w:val="en-GB"/>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
      </w:pPr>
      <w:r w:rsidRPr="00586B6B">
        <w:t>2)</w:t>
      </w:r>
      <w:r w:rsidRPr="00586B6B">
        <w:tab/>
      </w:r>
      <w:r w:rsidR="00587A5D" w:rsidRPr="00586B6B">
        <w:t>If the</w:t>
      </w:r>
      <w:r w:rsidR="002B2A3D" w:rsidRPr="00586B6B">
        <w:t xml:space="preserve"> parameter indicated by </w:t>
      </w:r>
      <w:proofErr w:type="spellStart"/>
      <w:r w:rsidR="002B2A3D" w:rsidRPr="00D41AA2">
        <w:rPr>
          <w:rStyle w:val="Code"/>
        </w:rPr>
        <w:t>UrlSignature</w:t>
      </w:r>
      <w:r w:rsidR="21ABB2C6" w:rsidRPr="00D41AA2">
        <w:rPr>
          <w:rStyle w:val="Code"/>
        </w:rPr>
        <w:t>.</w:t>
      </w:r>
      <w:r w:rsidR="002B2A3D" w:rsidRPr="00D41AA2">
        <w:rPr>
          <w:rStyle w:val="Code"/>
        </w:rPr>
        <w:t>tokenExpiryName</w:t>
      </w:r>
      <w:proofErr w:type="spellEnd"/>
      <w:r w:rsidR="002B2A3D" w:rsidRPr="00586B6B">
        <w:t xml:space="preserve"> is absent from </w:t>
      </w:r>
      <w:r w:rsidR="002B2A3D" w:rsidRPr="00D41AA2">
        <w:rPr>
          <w:rStyle w:val="Code"/>
        </w:rPr>
        <w:t>query</w:t>
      </w:r>
      <w:r w:rsidR="002B2A3D" w:rsidRPr="00586B6B">
        <w:t>, or if the supplied</w:t>
      </w:r>
      <w:r w:rsidR="00587A5D" w:rsidRPr="00586B6B">
        <w:t xml:space="preserve"> </w:t>
      </w:r>
      <w:proofErr w:type="spellStart"/>
      <w:r w:rsidR="00587A5D" w:rsidRPr="00D41AA2">
        <w:rPr>
          <w:rStyle w:val="Code"/>
        </w:rPr>
        <w:t>token_expiry</w:t>
      </w:r>
      <w:proofErr w:type="spellEnd"/>
      <w:r w:rsidR="00587A5D" w:rsidRPr="00586B6B">
        <w:t xml:space="preserve"> value has expired, </w:t>
      </w:r>
      <w:r w:rsidR="002B2A3D" w:rsidRPr="00586B6B">
        <w:t xml:space="preserve">or if the supplied </w:t>
      </w:r>
      <w:proofErr w:type="spellStart"/>
      <w:r w:rsidR="002B2A3D" w:rsidRPr="00D41AA2">
        <w:rPr>
          <w:rStyle w:val="Code"/>
        </w:rPr>
        <w:t>token_expiry</w:t>
      </w:r>
      <w:proofErr w:type="spellEnd"/>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F34A36">
        <w:rPr>
          <w:rStyle w:val="HTTPResponse"/>
          <w:lang w:val="en-GB"/>
        </w:rPr>
        <w:t>403</w:t>
      </w:r>
      <w:r w:rsidR="00EA7410" w:rsidRPr="00F34A36">
        <w:rPr>
          <w:rStyle w:val="HTTPResponse"/>
          <w:lang w:val="en-GB"/>
        </w:rPr>
        <w:t> </w:t>
      </w:r>
      <w:r w:rsidR="002B2A3D" w:rsidRPr="00F34A36">
        <w:rPr>
          <w:rStyle w:val="HTTPResponse"/>
          <w:lang w:val="en-GB"/>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D41AA2">
        <w:rPr>
          <w:rStyle w:val="Cod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proofErr w:type="spellStart"/>
      <w:r w:rsidR="00C64CF9" w:rsidRPr="00D41AA2">
        <w:rPr>
          <w:rStyle w:val="Code"/>
        </w:rPr>
        <w:t>ue_public_ip_address</w:t>
      </w:r>
      <w:proofErr w:type="spellEnd"/>
      <w:r w:rsidR="00C64CF9" w:rsidRPr="00586B6B">
        <w:t xml:space="preserve"> if required by </w:t>
      </w:r>
      <w:proofErr w:type="spellStart"/>
      <w:r w:rsidR="00C64CF9" w:rsidRPr="00D41AA2">
        <w:rPr>
          <w:rStyle w:val="Code"/>
        </w:rPr>
        <w:t>UrlSignature</w:t>
      </w:r>
      <w:r w:rsidR="64B8B898" w:rsidRPr="00D41AA2">
        <w:rPr>
          <w:rStyle w:val="Code"/>
        </w:rPr>
        <w:t>.</w:t>
      </w:r>
      <w:r w:rsidR="00C64CF9" w:rsidRPr="00D41AA2">
        <w:rPr>
          <w:rStyle w:val="Code"/>
        </w:rPr>
        <w:t>useIPAddress</w:t>
      </w:r>
      <w:proofErr w:type="spellEnd"/>
      <w:r w:rsidR="00C64CF9" w:rsidRPr="00586B6B">
        <w:t xml:space="preserve"> being set to </w:t>
      </w:r>
      <w:r w:rsidR="00C64CF9" w:rsidRPr="00D41AA2">
        <w:rPr>
          <w:rStyle w:val="Cod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D41AA2">
        <w:rPr>
          <w:rStyle w:val="Code"/>
        </w:rPr>
        <w:t>query</w:t>
      </w:r>
      <w:r w:rsidR="00EA7410" w:rsidRPr="00586B6B">
        <w:t xml:space="preserve"> parameter whose name is </w:t>
      </w:r>
      <w:proofErr w:type="spellStart"/>
      <w:r w:rsidR="00EA7410" w:rsidRPr="00D41AA2">
        <w:rPr>
          <w:rStyle w:val="Code"/>
        </w:rPr>
        <w:t>UrlSignature</w:t>
      </w:r>
      <w:r w:rsidR="2E5F60CF" w:rsidRPr="00D41AA2">
        <w:rPr>
          <w:rStyle w:val="Code"/>
        </w:rPr>
        <w:t>.</w:t>
      </w:r>
      <w:r w:rsidR="00EA7410" w:rsidRPr="00D41AA2">
        <w:rPr>
          <w:rStyle w:val="Code"/>
        </w:rPr>
        <w:t>tokenName</w:t>
      </w:r>
      <w:proofErr w:type="spellEnd"/>
      <w:r w:rsidR="00EA7410" w:rsidRPr="00586B6B">
        <w:t xml:space="preserve">. If the two values differ, the </w:t>
      </w:r>
      <w:r w:rsidR="0069312D" w:rsidRPr="00586B6B">
        <w:t>5GMSd </w:t>
      </w:r>
      <w:r w:rsidR="00EA7410" w:rsidRPr="00586B6B">
        <w:t xml:space="preserve">AS shall respond with a </w:t>
      </w:r>
      <w:r w:rsidR="00EA7410" w:rsidRPr="00F34A36">
        <w:rPr>
          <w:rStyle w:val="HTTPResponse"/>
          <w:lang w:val="en-GB"/>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F34A36">
        <w:rPr>
          <w:rStyle w:val="HTTPResponse"/>
          <w:lang w:val="en-GB"/>
        </w:rPr>
        <w:t>200 (OK)</w:t>
      </w:r>
      <w:r w:rsidR="00EA7410" w:rsidRPr="00586B6B">
        <w:t xml:space="preserve"> response message (if it is able to serve that media resource), or else return an appropriate error response, such as </w:t>
      </w:r>
      <w:r w:rsidR="00EA7410" w:rsidRPr="00F34A36">
        <w:rPr>
          <w:rStyle w:val="HTTPResponse"/>
          <w:lang w:val="en-GB"/>
        </w:rPr>
        <w:t xml:space="preserve">404 (Not </w:t>
      </w:r>
      <w:r w:rsidR="00C64CF9" w:rsidRPr="00F34A36">
        <w:rPr>
          <w:rStyle w:val="HTTPResponse"/>
          <w:lang w:val="en-GB"/>
        </w:rPr>
        <w:t>F</w:t>
      </w:r>
      <w:r w:rsidR="00EA7410" w:rsidRPr="00F34A36">
        <w:rPr>
          <w:rStyle w:val="HTTPResponse"/>
          <w:lang w:val="en-GB"/>
        </w:rPr>
        <w:t>ound)</w:t>
      </w:r>
      <w:r w:rsidR="00EA7410" w:rsidRPr="00586B6B">
        <w:t xml:space="preserve"> or </w:t>
      </w:r>
      <w:r w:rsidR="00EA7410" w:rsidRPr="00F34A36">
        <w:rPr>
          <w:rStyle w:val="HTTPResponse"/>
          <w:lang w:val="en-GB"/>
        </w:rPr>
        <w:t xml:space="preserve">503 (Service </w:t>
      </w:r>
      <w:r w:rsidR="00C64CF9" w:rsidRPr="00F34A36">
        <w:rPr>
          <w:rStyle w:val="HTTPResponse"/>
          <w:lang w:val="en-GB"/>
        </w:rPr>
        <w:t>U</w:t>
      </w:r>
      <w:r w:rsidR="00EA7410" w:rsidRPr="00F34A36">
        <w:rPr>
          <w:rStyle w:val="HTTPResponse"/>
          <w:lang w:val="en-GB"/>
        </w:rPr>
        <w:t>navailable</w:t>
      </w:r>
      <w:r w:rsidR="00EA7410" w:rsidRPr="00154942">
        <w:rPr>
          <w:rStyle w:val="HTTPResponse"/>
          <w:i w:val="0"/>
          <w:lang w:val="en-GB"/>
        </w:rPr>
        <w:t>)</w:t>
      </w:r>
      <w:r w:rsidR="00EA7410" w:rsidRPr="00D41AA2">
        <w:rPr>
          <w:rStyle w:val="Code"/>
        </w:rPr>
        <w:t>.</w:t>
      </w:r>
    </w:p>
    <w:p w14:paraId="044FE921" w14:textId="55F75860" w:rsidR="00A93F4C" w:rsidRPr="00586B6B" w:rsidRDefault="00733D83" w:rsidP="00615896">
      <w:pPr>
        <w:pStyle w:val="Heading4"/>
      </w:pPr>
      <w:bookmarkStart w:id="1242" w:name="_Toc68899621"/>
      <w:bookmarkStart w:id="1243" w:name="_Toc71214372"/>
      <w:bookmarkStart w:id="1244" w:name="_Toc71722046"/>
      <w:bookmarkStart w:id="1245" w:name="_Toc74859098"/>
      <w:bookmarkStart w:id="1246" w:name="_Toc74917227"/>
      <w:r w:rsidRPr="00586B6B">
        <w:lastRenderedPageBreak/>
        <w:t>7.6</w:t>
      </w:r>
      <w:r w:rsidR="00A93F4C" w:rsidRPr="00586B6B">
        <w:t>.4.6</w:t>
      </w:r>
      <w:r w:rsidR="00A93F4C" w:rsidRPr="00586B6B">
        <w:tab/>
        <w:t>Geofencing</w:t>
      </w:r>
      <w:bookmarkEnd w:id="1242"/>
      <w:bookmarkEnd w:id="1243"/>
      <w:bookmarkEnd w:id="1244"/>
      <w:bookmarkEnd w:id="1245"/>
      <w:bookmarkEnd w:id="1246"/>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4B6296F2" w:rsidR="00682CCB" w:rsidRPr="00586B6B" w:rsidRDefault="00682CCB" w:rsidP="00682CCB">
      <w:pPr>
        <w:pStyle w:val="B1"/>
      </w:pPr>
      <w:r w:rsidRPr="00586B6B">
        <w:rPr>
          <w:b/>
          <w:bCs/>
        </w:rPr>
        <w:t>-</w:t>
      </w:r>
      <w:r w:rsidRPr="00586B6B">
        <w:rPr>
          <w:b/>
          <w:bCs/>
        </w:rPr>
        <w:tab/>
        <w:t>Administrative area locator:</w:t>
      </w:r>
      <w:r w:rsidRPr="00586B6B">
        <w:t xml:space="preserve"> the value of </w:t>
      </w:r>
      <w:proofErr w:type="spellStart"/>
      <w:r w:rsidRPr="00D41AA2">
        <w:rPr>
          <w:rStyle w:val="Code"/>
        </w:rPr>
        <w:t>GeoFencing</w:t>
      </w:r>
      <w:r w:rsidR="0BC41060" w:rsidRPr="00D41AA2">
        <w:rPr>
          <w:rStyle w:val="Code"/>
        </w:rPr>
        <w:t>.</w:t>
      </w:r>
      <w:r w:rsidR="00154942" w:rsidRPr="00D41AA2">
        <w:rPr>
          <w:rStyle w:val="Code"/>
        </w:rPr>
        <w:t>locatorType</w:t>
      </w:r>
      <w:proofErr w:type="spellEnd"/>
      <w:r w:rsidR="00154942" w:rsidRPr="00586B6B">
        <w:t xml:space="preserve"> </w:t>
      </w:r>
      <w:r w:rsidRPr="00586B6B">
        <w:t xml:space="preserve">shall be </w:t>
      </w:r>
      <w:r w:rsidRPr="00D41AA2">
        <w:rPr>
          <w:rStyle w:val="Code"/>
        </w:rPr>
        <w:t>urn:3gpp:5gms:locator</w:t>
      </w:r>
      <w:r w:rsidRPr="00D41AA2">
        <w:rPr>
          <w:rStyle w:val="Code"/>
        </w:rPr>
        <w:noBreakHyphen/>
        <w:t>type:‌iso3166</w:t>
      </w:r>
      <w:r w:rsidRPr="00586B6B">
        <w:t xml:space="preserve"> and each member of the </w:t>
      </w:r>
      <w:proofErr w:type="spellStart"/>
      <w:r w:rsidRPr="00D41AA2">
        <w:rPr>
          <w:rStyle w:val="Code"/>
        </w:rPr>
        <w:t>GeoFencing</w:t>
      </w:r>
      <w:r w:rsidR="06BDC25D" w:rsidRPr="00D41AA2">
        <w:rPr>
          <w:rStyle w:val="Code"/>
        </w:rPr>
        <w:t>.</w:t>
      </w:r>
      <w:r w:rsidRPr="00D41AA2">
        <w:rPr>
          <w:rStyle w:val="Code"/>
        </w:rPr>
        <w:t>locato</w:t>
      </w:r>
      <w:r w:rsidR="00B70CDD" w:rsidRPr="00D41AA2">
        <w:rPr>
          <w:rStyle w:val="Code"/>
        </w:rPr>
        <w:t>r</w:t>
      </w:r>
      <w:r w:rsidRPr="00D41AA2">
        <w:rPr>
          <w:rStyle w:val="Code"/>
        </w:rPr>
        <w:t>s</w:t>
      </w:r>
      <w:proofErr w:type="spellEnd"/>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D41AA2">
        <w:rPr>
          <w:rStyle w:val="Code"/>
        </w:rPr>
        <w:t>US</w:t>
      </w:r>
      <w:r w:rsidRPr="00586B6B">
        <w:t xml:space="preserve">, </w:t>
      </w:r>
      <w:r w:rsidRPr="00D41AA2">
        <w:rPr>
          <w:rStyle w:val="Code"/>
        </w:rPr>
        <w:t>CN</w:t>
      </w:r>
      <w:r w:rsidRPr="00586B6B">
        <w:t xml:space="preserve">, </w:t>
      </w:r>
      <w:r w:rsidRPr="00D41AA2">
        <w:rPr>
          <w:rStyle w:val="Code"/>
        </w:rPr>
        <w:t>KR</w:t>
      </w:r>
      <w:r w:rsidRPr="00586B6B">
        <w:t xml:space="preserve">, </w:t>
      </w:r>
      <w:r w:rsidRPr="00D41AA2">
        <w:rPr>
          <w:rStyle w:val="Code"/>
        </w:rPr>
        <w:t>GB</w:t>
      </w:r>
      <w:r w:rsidRPr="00586B6B">
        <w:t xml:space="preserve">, </w:t>
      </w:r>
      <w:r w:rsidRPr="00D41AA2">
        <w:rPr>
          <w:rStyle w:val="Cod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D41AA2">
        <w:rPr>
          <w:rStyle w:val="Code"/>
        </w:rPr>
        <w:t>US</w:t>
      </w:r>
      <w:r w:rsidRPr="00D41AA2">
        <w:rPr>
          <w:rStyle w:val="Code"/>
        </w:rPr>
        <w:noBreakHyphen/>
        <w:t>CA</w:t>
      </w:r>
      <w:r w:rsidRPr="00586B6B">
        <w:t xml:space="preserve">, </w:t>
      </w:r>
      <w:r w:rsidRPr="00D41AA2">
        <w:rPr>
          <w:rStyle w:val="Code"/>
        </w:rPr>
        <w:t>CN-GD</w:t>
      </w:r>
      <w:r w:rsidRPr="00586B6B">
        <w:t xml:space="preserve">, </w:t>
      </w:r>
      <w:r w:rsidRPr="00D41AA2">
        <w:rPr>
          <w:rStyle w:val="Code"/>
        </w:rPr>
        <w:t>KR</w:t>
      </w:r>
      <w:r w:rsidRPr="00D41AA2">
        <w:rPr>
          <w:rStyle w:val="Code"/>
        </w:rPr>
        <w:noBreakHyphen/>
        <w:t>26</w:t>
      </w:r>
      <w:r w:rsidRPr="00586B6B">
        <w:t xml:space="preserve">, </w:t>
      </w:r>
      <w:r w:rsidRPr="00D41AA2">
        <w:rPr>
          <w:rStyle w:val="Code"/>
        </w:rPr>
        <w:t>GB</w:t>
      </w:r>
      <w:r w:rsidRPr="00D41AA2">
        <w:rPr>
          <w:rStyle w:val="Code"/>
        </w:rPr>
        <w:noBreakHyphen/>
        <w:t>ENG</w:t>
      </w:r>
      <w:r w:rsidRPr="00586B6B">
        <w:t xml:space="preserve">, </w:t>
      </w:r>
      <w:r w:rsidRPr="00D41AA2">
        <w:rPr>
          <w:rStyle w:val="Code"/>
        </w:rPr>
        <w:t>GB</w:t>
      </w:r>
      <w:r w:rsidRPr="00D41AA2">
        <w:rPr>
          <w:rStyle w:val="Code"/>
        </w:rPr>
        <w:noBreakHyphen/>
        <w:t>WSM</w:t>
      </w:r>
      <w:r w:rsidRPr="00586B6B">
        <w:t xml:space="preserve">, </w:t>
      </w:r>
      <w:r w:rsidRPr="00D41AA2">
        <w:rPr>
          <w:rStyle w:val="Code"/>
        </w:rPr>
        <w:t>FR</w:t>
      </w:r>
      <w:r w:rsidRPr="00D41AA2">
        <w:rPr>
          <w:rStyle w:val="Code"/>
        </w:rPr>
        <w:noBreakHyphen/>
        <w:t>IDF</w:t>
      </w:r>
      <w:r w:rsidRPr="00586B6B">
        <w:t xml:space="preserve">, </w:t>
      </w:r>
      <w:r w:rsidRPr="00D41AA2">
        <w:rPr>
          <w:rStyle w:val="Code"/>
        </w:rPr>
        <w:t>FR</w:t>
      </w:r>
      <w:r w:rsidRPr="00D41AA2">
        <w:rPr>
          <w:rStyle w:val="Code"/>
        </w:rPr>
        <w:noBreakHyphen/>
        <w:t>75</w:t>
      </w:r>
      <w:r w:rsidRPr="00586B6B">
        <w:t>).</w:t>
      </w:r>
    </w:p>
    <w:p w14:paraId="2F3B32F2" w14:textId="49496614" w:rsidR="00C64CF9" w:rsidRPr="00586B6B" w:rsidRDefault="00682CCB" w:rsidP="007F271B">
      <w:pPr>
        <w:pStyle w:val="B1"/>
      </w:pPr>
      <w:r w:rsidRPr="00586B6B">
        <w:rPr>
          <w:b/>
          <w:bCs/>
        </w:rPr>
        <w:t>[-</w:t>
      </w:r>
      <w:r w:rsidRPr="00586B6B">
        <w:tab/>
      </w:r>
      <w:r w:rsidRPr="00586B6B">
        <w:rPr>
          <w:b/>
          <w:bCs/>
        </w:rPr>
        <w:t>Tracking Area locator:</w:t>
      </w:r>
      <w:r w:rsidRPr="00586B6B">
        <w:t xml:space="preserve"> the value of </w:t>
      </w:r>
      <w:proofErr w:type="spellStart"/>
      <w:r w:rsidRPr="00D41AA2">
        <w:rPr>
          <w:rStyle w:val="Code"/>
        </w:rPr>
        <w:t>GeoFencing</w:t>
      </w:r>
      <w:r w:rsidR="5A0AF6C8" w:rsidRPr="00D41AA2">
        <w:rPr>
          <w:rStyle w:val="Code"/>
        </w:rPr>
        <w:t>.</w:t>
      </w:r>
      <w:r w:rsidR="00B70CDD" w:rsidRPr="00D41AA2">
        <w:rPr>
          <w:rStyle w:val="Code"/>
        </w:rPr>
        <w:t>locatorType</w:t>
      </w:r>
      <w:proofErr w:type="spellEnd"/>
      <w:r w:rsidR="00B70CDD" w:rsidRPr="00586B6B">
        <w:t xml:space="preserve"> </w:t>
      </w:r>
      <w:r w:rsidRPr="00586B6B">
        <w:t xml:space="preserve">shall be </w:t>
      </w:r>
      <w:r w:rsidRPr="00D41AA2">
        <w:rPr>
          <w:rStyle w:val="Code"/>
        </w:rPr>
        <w:t>urn:3gpp:5gms:locatortype:‌</w:t>
      </w:r>
      <w:proofErr w:type="spellStart"/>
      <w:r w:rsidRPr="00D41AA2">
        <w:rPr>
          <w:rStyle w:val="Code"/>
        </w:rPr>
        <w:t>trackingAreaCode</w:t>
      </w:r>
      <w:proofErr w:type="spellEnd"/>
      <w:r w:rsidRPr="00586B6B">
        <w:t xml:space="preserve"> and each member of the </w:t>
      </w:r>
      <w:proofErr w:type="spellStart"/>
      <w:r w:rsidRPr="00D41AA2">
        <w:rPr>
          <w:rStyle w:val="Code"/>
        </w:rPr>
        <w:t>GeoFencing</w:t>
      </w:r>
      <w:r w:rsidR="40D8CEE1" w:rsidRPr="00D41AA2">
        <w:rPr>
          <w:rStyle w:val="Code"/>
        </w:rPr>
        <w:t>.</w:t>
      </w:r>
      <w:r w:rsidRPr="00D41AA2">
        <w:rPr>
          <w:rStyle w:val="Code"/>
        </w:rPr>
        <w:t>locato</w:t>
      </w:r>
      <w:r w:rsidR="00B70CDD" w:rsidRPr="00D41AA2">
        <w:rPr>
          <w:rStyle w:val="Code"/>
        </w:rPr>
        <w:t>r</w:t>
      </w:r>
      <w:r w:rsidRPr="00D41AA2">
        <w:rPr>
          <w:rStyle w:val="Code"/>
        </w:rPr>
        <w:t>s</w:t>
      </w:r>
      <w:proofErr w:type="spellEnd"/>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1247" w:name="_Toc68899622"/>
      <w:bookmarkStart w:id="1248" w:name="_Toc71214373"/>
      <w:bookmarkStart w:id="1249" w:name="_Toc71722047"/>
      <w:bookmarkStart w:id="1250" w:name="_Toc74859099"/>
      <w:bookmarkStart w:id="1251" w:name="_Toc74917228"/>
      <w:r w:rsidRPr="00586B6B">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1247"/>
      <w:bookmarkEnd w:id="1248"/>
      <w:bookmarkEnd w:id="1249"/>
      <w:bookmarkEnd w:id="1250"/>
      <w:bookmarkEnd w:id="1251"/>
    </w:p>
    <w:p w14:paraId="5D886AB9" w14:textId="3A521EF8" w:rsidR="00E6513C" w:rsidRPr="00586B6B" w:rsidRDefault="003A2401" w:rsidP="00E6513C">
      <w:pPr>
        <w:pStyle w:val="Heading3"/>
      </w:pPr>
      <w:bookmarkStart w:id="1252" w:name="_Toc68899623"/>
      <w:bookmarkStart w:id="1253" w:name="_Toc71214374"/>
      <w:bookmarkStart w:id="1254" w:name="_Toc71722048"/>
      <w:bookmarkStart w:id="1255" w:name="_Toc74859100"/>
      <w:bookmarkStart w:id="1256" w:name="_Toc74917229"/>
      <w:r w:rsidRPr="00586B6B">
        <w:t>7.</w:t>
      </w:r>
      <w:r w:rsidR="00AB1764" w:rsidRPr="00586B6B">
        <w:t>7</w:t>
      </w:r>
      <w:r w:rsidR="00E6513C" w:rsidRPr="00586B6B">
        <w:t>.1</w:t>
      </w:r>
      <w:r w:rsidR="00E6513C" w:rsidRPr="00586B6B">
        <w:tab/>
        <w:t>Overview</w:t>
      </w:r>
      <w:bookmarkEnd w:id="1252"/>
      <w:bookmarkEnd w:id="1253"/>
      <w:bookmarkEnd w:id="1254"/>
      <w:bookmarkEnd w:id="1255"/>
      <w:bookmarkEnd w:id="1256"/>
    </w:p>
    <w:p w14:paraId="55732C0C" w14:textId="3A5BEE58" w:rsidR="00E6513C" w:rsidRPr="00586B6B" w:rsidRDefault="00E6513C" w:rsidP="00806D17">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w:t>
      </w:r>
      <w:r w:rsidR="00D03968">
        <w:t xml:space="preserve">downlink media streaming </w:t>
      </w:r>
      <w:r w:rsidRPr="00586B6B">
        <w:t xml:space="preserve">Provisioning Session at interface M1d. The different procedures are described in </w:t>
      </w:r>
      <w:r w:rsidR="009F0F95">
        <w:t>clause</w:t>
      </w:r>
      <w:r w:rsidRPr="00586B6B">
        <w:t xml:space="preserve"> 4.</w:t>
      </w:r>
      <w:r w:rsidR="00806D17">
        <w:t>3.8</w:t>
      </w:r>
      <w:r w:rsidRPr="00586B6B">
        <w:t xml:space="preserve">. </w:t>
      </w:r>
      <w:r w:rsidR="000A09F9" w:rsidRPr="00586B6B">
        <w:t xml:space="preserve">The </w:t>
      </w:r>
      <w:r w:rsidRPr="00586B6B">
        <w:t xml:space="preserve">Consumption Reporting Configuration is represented by a </w:t>
      </w:r>
      <w:proofErr w:type="spellStart"/>
      <w:r w:rsidRPr="00D41AA2">
        <w:rPr>
          <w:rStyle w:val="Code"/>
        </w:rPr>
        <w:t>ConsumptionReportingConfiguration</w:t>
      </w:r>
      <w:proofErr w:type="spellEnd"/>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D41AA2">
        <w:t>are</w:t>
      </w:r>
      <w:r w:rsidR="00D41AA2" w:rsidRPr="00586B6B">
        <w:t xml:space="preserve"> </w:t>
      </w:r>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1257" w:name="_Toc68899624"/>
      <w:bookmarkStart w:id="1258" w:name="_Toc71214375"/>
      <w:bookmarkStart w:id="1259" w:name="_Toc71722049"/>
      <w:bookmarkStart w:id="1260" w:name="_Toc74859101"/>
      <w:bookmarkStart w:id="1261" w:name="_Toc74917230"/>
      <w:r w:rsidRPr="00586B6B">
        <w:t>7.7.2</w:t>
      </w:r>
      <w:r w:rsidRPr="00586B6B">
        <w:tab/>
        <w:t>Resource structure</w:t>
      </w:r>
      <w:bookmarkEnd w:id="1257"/>
      <w:bookmarkEnd w:id="1258"/>
      <w:bookmarkEnd w:id="1259"/>
      <w:bookmarkEnd w:id="1260"/>
      <w:bookmarkEnd w:id="1261"/>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52CBF310" w:rsidR="00AB1764" w:rsidRPr="002C7727" w:rsidRDefault="00AB1764" w:rsidP="00D41AA2">
      <w:pPr>
        <w:pStyle w:val="URLdisplay"/>
        <w:keepNext/>
      </w:pPr>
      <w:r w:rsidRPr="002C7727">
        <w:rPr>
          <w:rStyle w:val="Code"/>
        </w:rPr>
        <w:t>{apiRoot}</w:t>
      </w:r>
      <w:r w:rsidRPr="00D41AA2">
        <w:t>/</w:t>
      </w:r>
      <w:r w:rsidR="00985FF4" w:rsidRPr="00D41AA2">
        <w:t>3gpp-</w:t>
      </w:r>
      <w:r w:rsidRPr="00D41AA2">
        <w:t>m1/v1/provisioning-sessions/</w:t>
      </w:r>
      <w:r w:rsidRPr="002C7727">
        <w:rPr>
          <w:rStyle w:val="Code"/>
        </w:rPr>
        <w:t>{provisioning</w:t>
      </w:r>
      <w:r w:rsidR="000F6D38" w:rsidRPr="002C7727">
        <w:rPr>
          <w:rStyle w:val="Code"/>
        </w:rPr>
        <w:t>S</w:t>
      </w:r>
      <w:r w:rsidRPr="002C7727">
        <w:rPr>
          <w:rStyle w:val="Code"/>
        </w:rPr>
        <w:t>ession</w:t>
      </w:r>
      <w:r w:rsidR="000F6D38" w:rsidRPr="002C7727">
        <w:rPr>
          <w:rStyle w:val="Code"/>
        </w:rPr>
        <w:t>I</w:t>
      </w:r>
      <w:r w:rsidRPr="002C7727">
        <w:rPr>
          <w:rStyle w:val="Code"/>
        </w:rPr>
        <w:t>d}</w:t>
      </w:r>
      <w:r w:rsidRPr="00D41AA2">
        <w:t>/</w:t>
      </w:r>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w:t>
      </w:r>
      <w:proofErr w:type="spellStart"/>
      <w:r w:rsidRPr="00D41AA2">
        <w:rPr>
          <w:rStyle w:val="Code"/>
        </w:rPr>
        <w:t>provisioningSessionId</w:t>
      </w:r>
      <w:proofErr w:type="spellEnd"/>
      <w:r w:rsidRPr="00D41AA2">
        <w:rPr>
          <w:rStyle w:val="Code"/>
        </w:rPr>
        <w:t>}</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3685"/>
        <w:gridCol w:w="1559"/>
        <w:gridCol w:w="2263"/>
      </w:tblGrid>
      <w:tr w:rsidR="00AB1764" w:rsidRPr="00586B6B" w14:paraId="42CF8965" w14:textId="77777777" w:rsidTr="00D41AA2">
        <w:tc>
          <w:tcPr>
            <w:tcW w:w="2122" w:type="dxa"/>
            <w:shd w:val="clear" w:color="auto" w:fill="BFBFBF"/>
          </w:tcPr>
          <w:p w14:paraId="55AEDAA7" w14:textId="081EA38A" w:rsidR="00AB1764" w:rsidRPr="00586B6B" w:rsidRDefault="00AB1764" w:rsidP="00B24CF8">
            <w:pPr>
              <w:pStyle w:val="TAH"/>
            </w:pPr>
            <w:r w:rsidRPr="00586B6B">
              <w:t>Operation</w:t>
            </w:r>
          </w:p>
        </w:tc>
        <w:tc>
          <w:tcPr>
            <w:tcW w:w="3685" w:type="dxa"/>
            <w:shd w:val="clear" w:color="auto" w:fill="BFBFBF"/>
          </w:tcPr>
          <w:p w14:paraId="30071ECC" w14:textId="77777777" w:rsidR="00AB1764" w:rsidRPr="00586B6B" w:rsidRDefault="00AB1764" w:rsidP="00B24CF8">
            <w:pPr>
              <w:pStyle w:val="TAH"/>
            </w:pPr>
            <w:r w:rsidRPr="00586B6B">
              <w:t>Sub</w:t>
            </w:r>
            <w:r w:rsidRPr="00586B6B">
              <w:noBreakHyphen/>
              <w:t>resource path</w:t>
            </w:r>
          </w:p>
        </w:tc>
        <w:tc>
          <w:tcPr>
            <w:tcW w:w="1559" w:type="dxa"/>
            <w:shd w:val="clear" w:color="auto" w:fill="BFBFBF"/>
          </w:tcPr>
          <w:p w14:paraId="1C3541B1" w14:textId="77777777" w:rsidR="00AB1764" w:rsidRPr="00586B6B" w:rsidRDefault="00AB1764" w:rsidP="00B24CF8">
            <w:pPr>
              <w:pStyle w:val="TAH"/>
            </w:pPr>
            <w:r w:rsidRPr="00586B6B">
              <w:t>Allowed HTTP method(s)</w:t>
            </w:r>
          </w:p>
        </w:tc>
        <w:tc>
          <w:tcPr>
            <w:tcW w:w="2263" w:type="dxa"/>
            <w:shd w:val="clear" w:color="auto" w:fill="BFBFBF"/>
          </w:tcPr>
          <w:p w14:paraId="4225E503" w14:textId="77777777" w:rsidR="00AB1764" w:rsidRPr="00586B6B" w:rsidRDefault="00AB1764" w:rsidP="00B24CF8">
            <w:pPr>
              <w:pStyle w:val="TAH"/>
            </w:pPr>
            <w:r w:rsidRPr="00586B6B">
              <w:t>Description</w:t>
            </w:r>
          </w:p>
        </w:tc>
      </w:tr>
      <w:tr w:rsidR="002C7727" w:rsidRPr="00586B6B" w14:paraId="62D32EE5" w14:textId="77777777" w:rsidTr="00F62A65">
        <w:trPr>
          <w:trHeight w:val="889"/>
        </w:trPr>
        <w:tc>
          <w:tcPr>
            <w:tcW w:w="2122" w:type="dxa"/>
            <w:shd w:val="clear" w:color="auto" w:fill="auto"/>
          </w:tcPr>
          <w:p w14:paraId="2ED6B159" w14:textId="77777777" w:rsidR="002C7727" w:rsidRPr="00586B6B" w:rsidRDefault="002C7727" w:rsidP="00B24CF8">
            <w:pPr>
              <w:pStyle w:val="TAL"/>
            </w:pPr>
            <w:r w:rsidRPr="00586B6B">
              <w:t>Activate Consumption Reporting procedure with a Consumption Reporting Configuration</w:t>
            </w:r>
          </w:p>
        </w:tc>
        <w:tc>
          <w:tcPr>
            <w:tcW w:w="3685" w:type="dxa"/>
            <w:vMerge w:val="restart"/>
          </w:tcPr>
          <w:p w14:paraId="7D5E6C02" w14:textId="6064A136" w:rsidR="002C7727" w:rsidRPr="00D41AA2" w:rsidRDefault="002C7727" w:rsidP="00441FC9">
            <w:pPr>
              <w:pStyle w:val="TAL"/>
              <w:rPr>
                <w:rStyle w:val="URLchar"/>
              </w:rPr>
            </w:pPr>
            <w:r w:rsidRPr="00D41AA2">
              <w:rPr>
                <w:rStyle w:val="URLchar"/>
              </w:rPr>
              <w:t>consumption</w:t>
            </w:r>
            <w:r w:rsidRPr="00D41AA2">
              <w:rPr>
                <w:rStyle w:val="URLchar"/>
              </w:rPr>
              <w:noBreakHyphen/>
              <w:t>reporting</w:t>
            </w:r>
            <w:r w:rsidRPr="00D41AA2">
              <w:rPr>
                <w:rStyle w:val="URLchar"/>
              </w:rPr>
              <w:noBreakHyphen/>
              <w:t>configuration</w:t>
            </w:r>
          </w:p>
        </w:tc>
        <w:tc>
          <w:tcPr>
            <w:tcW w:w="1559" w:type="dxa"/>
            <w:shd w:val="clear" w:color="auto" w:fill="auto"/>
          </w:tcPr>
          <w:p w14:paraId="2A629046" w14:textId="77777777" w:rsidR="002C7727" w:rsidRPr="00586B6B" w:rsidRDefault="002C7727" w:rsidP="00B24CF8">
            <w:pPr>
              <w:pStyle w:val="TAL"/>
              <w:rPr>
                <w:rStyle w:val="HTTPMethod"/>
              </w:rPr>
            </w:pPr>
            <w:r w:rsidRPr="00586B6B">
              <w:rPr>
                <w:rStyle w:val="HTTPMethod"/>
              </w:rPr>
              <w:t>POST</w:t>
            </w:r>
          </w:p>
        </w:tc>
        <w:tc>
          <w:tcPr>
            <w:tcW w:w="2263" w:type="dxa"/>
            <w:shd w:val="clear" w:color="auto" w:fill="auto"/>
          </w:tcPr>
          <w:p w14:paraId="22459789" w14:textId="58E95C75" w:rsidR="002C7727" w:rsidRPr="00586B6B" w:rsidRDefault="002C7727" w:rsidP="00D41AA2">
            <w:pPr>
              <w:pStyle w:val="TAL"/>
            </w:pPr>
            <w:r>
              <w:t xml:space="preserve">Activate </w:t>
            </w:r>
            <w:r w:rsidRPr="00586B6B">
              <w:t>the consumption reporting procedure and to set the Consumption Reporting Configuration.</w:t>
            </w:r>
          </w:p>
        </w:tc>
      </w:tr>
      <w:tr w:rsidR="002C7727" w:rsidRPr="00586B6B" w14:paraId="085BCD8D" w14:textId="77777777" w:rsidTr="00F62A65">
        <w:tc>
          <w:tcPr>
            <w:tcW w:w="2122" w:type="dxa"/>
            <w:shd w:val="clear" w:color="auto" w:fill="auto"/>
          </w:tcPr>
          <w:p w14:paraId="5ABAF602" w14:textId="77777777" w:rsidR="002C7727" w:rsidRPr="00586B6B" w:rsidRDefault="002C7727" w:rsidP="00B24CF8">
            <w:pPr>
              <w:pStyle w:val="TAL"/>
            </w:pPr>
            <w:r w:rsidRPr="00586B6B">
              <w:t>Fetch Consumption Reporting Configuration</w:t>
            </w:r>
          </w:p>
        </w:tc>
        <w:tc>
          <w:tcPr>
            <w:tcW w:w="3685" w:type="dxa"/>
            <w:vMerge/>
          </w:tcPr>
          <w:p w14:paraId="517C9D5E" w14:textId="337FAF54" w:rsidR="002C7727" w:rsidRPr="00D41AA2" w:rsidRDefault="002C7727" w:rsidP="00441FC9">
            <w:pPr>
              <w:pStyle w:val="TAL"/>
              <w:rPr>
                <w:rStyle w:val="URLchar"/>
              </w:rPr>
            </w:pPr>
          </w:p>
        </w:tc>
        <w:tc>
          <w:tcPr>
            <w:tcW w:w="1559" w:type="dxa"/>
            <w:shd w:val="clear" w:color="auto" w:fill="auto"/>
          </w:tcPr>
          <w:p w14:paraId="34ADF58B" w14:textId="77777777" w:rsidR="002C7727" w:rsidRPr="00586B6B" w:rsidRDefault="002C7727" w:rsidP="00B24CF8">
            <w:pPr>
              <w:pStyle w:val="TAL"/>
              <w:rPr>
                <w:rStyle w:val="HTTPMethod"/>
              </w:rPr>
            </w:pPr>
            <w:r w:rsidRPr="00586B6B">
              <w:rPr>
                <w:rStyle w:val="HTTPMethod"/>
              </w:rPr>
              <w:t>GET</w:t>
            </w:r>
          </w:p>
        </w:tc>
        <w:tc>
          <w:tcPr>
            <w:tcW w:w="2263" w:type="dxa"/>
            <w:shd w:val="clear" w:color="auto" w:fill="auto"/>
          </w:tcPr>
          <w:p w14:paraId="10B19989" w14:textId="63C744B4" w:rsidR="002C7727" w:rsidRPr="00586B6B" w:rsidRDefault="002C7727" w:rsidP="00B24CF8">
            <w:pPr>
              <w:pStyle w:val="TAL"/>
            </w:pPr>
            <w:r>
              <w:t>R</w:t>
            </w:r>
            <w:r w:rsidRPr="00586B6B">
              <w:t>etrieve an existing Consumption Reporting Configuration.</w:t>
            </w:r>
          </w:p>
        </w:tc>
      </w:tr>
      <w:tr w:rsidR="002C7727" w:rsidRPr="00586B6B" w14:paraId="2BCD88D7" w14:textId="77777777" w:rsidTr="00F62A65">
        <w:tc>
          <w:tcPr>
            <w:tcW w:w="2122" w:type="dxa"/>
            <w:shd w:val="clear" w:color="auto" w:fill="auto"/>
          </w:tcPr>
          <w:p w14:paraId="44E95737" w14:textId="77777777" w:rsidR="002C7727" w:rsidRPr="00586B6B" w:rsidRDefault="002C7727" w:rsidP="00B24CF8">
            <w:pPr>
              <w:pStyle w:val="TAL"/>
            </w:pPr>
            <w:r w:rsidRPr="00586B6B">
              <w:t>Update Consumption Reporting Configuration</w:t>
            </w:r>
          </w:p>
        </w:tc>
        <w:tc>
          <w:tcPr>
            <w:tcW w:w="3685" w:type="dxa"/>
            <w:vMerge/>
          </w:tcPr>
          <w:p w14:paraId="46C3AD46" w14:textId="24C3FE18" w:rsidR="002C7727" w:rsidRPr="00D41AA2" w:rsidRDefault="002C7727" w:rsidP="00441FC9">
            <w:pPr>
              <w:pStyle w:val="TAL"/>
              <w:rPr>
                <w:rStyle w:val="URLchar"/>
              </w:rPr>
            </w:pPr>
          </w:p>
        </w:tc>
        <w:tc>
          <w:tcPr>
            <w:tcW w:w="1559" w:type="dxa"/>
            <w:shd w:val="clear" w:color="auto" w:fill="auto"/>
          </w:tcPr>
          <w:p w14:paraId="5BDB3D88" w14:textId="77777777" w:rsidR="002C7727" w:rsidRPr="00586B6B" w:rsidRDefault="002C7727" w:rsidP="00B24CF8">
            <w:pPr>
              <w:pStyle w:val="TAL"/>
            </w:pPr>
            <w:r w:rsidRPr="00586B6B">
              <w:rPr>
                <w:rStyle w:val="HTTPMethod"/>
              </w:rPr>
              <w:t>PUT</w:t>
            </w:r>
            <w:r w:rsidRPr="00586B6B">
              <w:t>,</w:t>
            </w:r>
          </w:p>
          <w:p w14:paraId="04D461DA" w14:textId="77777777" w:rsidR="002C7727" w:rsidRPr="00586B6B" w:rsidRDefault="002C7727" w:rsidP="00B24CF8">
            <w:pPr>
              <w:pStyle w:val="TAL"/>
              <w:rPr>
                <w:rStyle w:val="HTTPMethod"/>
              </w:rPr>
            </w:pPr>
            <w:r w:rsidRPr="00586B6B">
              <w:rPr>
                <w:rStyle w:val="HTTPMethod"/>
              </w:rPr>
              <w:t>PATCH</w:t>
            </w:r>
          </w:p>
        </w:tc>
        <w:tc>
          <w:tcPr>
            <w:tcW w:w="2263" w:type="dxa"/>
            <w:shd w:val="clear" w:color="auto" w:fill="auto"/>
          </w:tcPr>
          <w:p w14:paraId="62BA9AB2" w14:textId="4D7581DA" w:rsidR="002C7727" w:rsidRPr="00586B6B" w:rsidRDefault="002C7727" w:rsidP="00B24CF8">
            <w:pPr>
              <w:pStyle w:val="TAL"/>
            </w:pPr>
            <w:r>
              <w:t>M</w:t>
            </w:r>
            <w:r w:rsidRPr="00586B6B">
              <w:t xml:space="preserve">odify an existing </w:t>
            </w:r>
            <w:r>
              <w:t xml:space="preserve">Consumption Reporting </w:t>
            </w:r>
            <w:r w:rsidRPr="00586B6B">
              <w:t>Configuration.</w:t>
            </w:r>
          </w:p>
        </w:tc>
      </w:tr>
      <w:tr w:rsidR="002C7727" w:rsidRPr="00586B6B" w14:paraId="1ED63A09" w14:textId="77777777" w:rsidTr="00F62A65">
        <w:tc>
          <w:tcPr>
            <w:tcW w:w="2122" w:type="dxa"/>
            <w:shd w:val="clear" w:color="auto" w:fill="auto"/>
          </w:tcPr>
          <w:p w14:paraId="07076259" w14:textId="77777777" w:rsidR="002C7727" w:rsidRPr="00586B6B" w:rsidRDefault="002C7727" w:rsidP="00287B65">
            <w:pPr>
              <w:pStyle w:val="TAL"/>
              <w:keepNext w:val="0"/>
            </w:pPr>
            <w:r w:rsidRPr="00586B6B">
              <w:t>Delete Consumption Reporting Configuration</w:t>
            </w:r>
          </w:p>
        </w:tc>
        <w:tc>
          <w:tcPr>
            <w:tcW w:w="3685" w:type="dxa"/>
            <w:vMerge/>
          </w:tcPr>
          <w:p w14:paraId="41549353" w14:textId="4FB4C2B7" w:rsidR="002C7727" w:rsidRPr="00D41AA2" w:rsidRDefault="002C7727" w:rsidP="00441FC9">
            <w:pPr>
              <w:pStyle w:val="TAL"/>
              <w:rPr>
                <w:rStyle w:val="URLchar"/>
              </w:rPr>
            </w:pPr>
          </w:p>
        </w:tc>
        <w:tc>
          <w:tcPr>
            <w:tcW w:w="1559" w:type="dxa"/>
            <w:shd w:val="clear" w:color="auto" w:fill="auto"/>
          </w:tcPr>
          <w:p w14:paraId="64A4AA52" w14:textId="77777777" w:rsidR="002C7727" w:rsidRPr="00586B6B" w:rsidRDefault="002C7727" w:rsidP="00287B65">
            <w:pPr>
              <w:pStyle w:val="TAL"/>
              <w:keepNext w:val="0"/>
              <w:rPr>
                <w:rStyle w:val="HTTPMethod"/>
              </w:rPr>
            </w:pPr>
            <w:r w:rsidRPr="00586B6B">
              <w:rPr>
                <w:rStyle w:val="HTTPMethod"/>
              </w:rPr>
              <w:t>DELETE</w:t>
            </w:r>
          </w:p>
        </w:tc>
        <w:tc>
          <w:tcPr>
            <w:tcW w:w="2263" w:type="dxa"/>
            <w:shd w:val="clear" w:color="auto" w:fill="auto"/>
          </w:tcPr>
          <w:p w14:paraId="1C26FD75" w14:textId="277FB54E" w:rsidR="002C7727" w:rsidRPr="00586B6B" w:rsidRDefault="002C7727" w:rsidP="00287B65">
            <w:pPr>
              <w:pStyle w:val="TAL"/>
              <w:keepNext w:val="0"/>
            </w:pPr>
            <w:r>
              <w:t>D</w:t>
            </w:r>
            <w:r w:rsidRPr="00586B6B">
              <w:t>eactivate the consumption reporting procedure for that particular session.</w:t>
            </w:r>
          </w:p>
        </w:tc>
      </w:tr>
    </w:tbl>
    <w:p w14:paraId="2FCA30CA" w14:textId="77777777" w:rsidR="003F5C11" w:rsidRPr="00586B6B" w:rsidRDefault="003F5C11" w:rsidP="00DE2B16">
      <w:pPr>
        <w:pStyle w:val="TAN"/>
      </w:pPr>
    </w:p>
    <w:p w14:paraId="1B7D3E84" w14:textId="1CAAA349" w:rsidR="00E6513C" w:rsidRPr="00586B6B" w:rsidRDefault="003A2401" w:rsidP="00E6513C">
      <w:pPr>
        <w:pStyle w:val="Heading3"/>
      </w:pPr>
      <w:bookmarkStart w:id="1262" w:name="_Toc68899625"/>
      <w:bookmarkStart w:id="1263" w:name="_Toc71214376"/>
      <w:bookmarkStart w:id="1264" w:name="_Toc71722050"/>
      <w:bookmarkStart w:id="1265" w:name="_Toc74859102"/>
      <w:bookmarkStart w:id="1266" w:name="_Toc74917231"/>
      <w:r w:rsidRPr="00586B6B">
        <w:t>7.</w:t>
      </w:r>
      <w:r w:rsidR="00AB1764" w:rsidRPr="00586B6B">
        <w:t>7</w:t>
      </w:r>
      <w:r w:rsidR="00E6513C" w:rsidRPr="00586B6B">
        <w:t>.</w:t>
      </w:r>
      <w:r w:rsidR="00F46F1B" w:rsidRPr="00586B6B">
        <w:t>3</w:t>
      </w:r>
      <w:r w:rsidR="00F46F1B" w:rsidRPr="00586B6B">
        <w:tab/>
      </w:r>
      <w:r w:rsidR="00E6513C" w:rsidRPr="00586B6B">
        <w:t>Data model</w:t>
      </w:r>
      <w:bookmarkEnd w:id="1262"/>
      <w:bookmarkEnd w:id="1263"/>
      <w:bookmarkEnd w:id="1264"/>
      <w:bookmarkEnd w:id="1265"/>
      <w:bookmarkEnd w:id="1266"/>
    </w:p>
    <w:p w14:paraId="2ED4203A" w14:textId="576A913A" w:rsidR="00E6513C" w:rsidRPr="00586B6B" w:rsidRDefault="003A2401" w:rsidP="00E6513C">
      <w:pPr>
        <w:pStyle w:val="Heading4"/>
      </w:pPr>
      <w:bookmarkStart w:id="1267" w:name="_Toc68899626"/>
      <w:bookmarkStart w:id="1268" w:name="_Toc71214377"/>
      <w:bookmarkStart w:id="1269" w:name="_Toc71722051"/>
      <w:bookmarkStart w:id="1270" w:name="_Toc74859103"/>
      <w:bookmarkStart w:id="1271" w:name="_Toc74917232"/>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r>
      <w:proofErr w:type="spellStart"/>
      <w:r w:rsidR="00E6513C" w:rsidRPr="00586B6B">
        <w:t>ConsumptionReportingConfiguration</w:t>
      </w:r>
      <w:proofErr w:type="spellEnd"/>
      <w:r w:rsidR="00E6513C" w:rsidRPr="00586B6B">
        <w:t xml:space="preserve"> resource</w:t>
      </w:r>
      <w:bookmarkEnd w:id="1267"/>
      <w:bookmarkEnd w:id="1268"/>
      <w:bookmarkEnd w:id="1269"/>
      <w:bookmarkEnd w:id="1270"/>
      <w:bookmarkEnd w:id="1271"/>
    </w:p>
    <w:p w14:paraId="1AE5157C" w14:textId="3B3AA717" w:rsidR="00E6513C" w:rsidRPr="00586B6B" w:rsidRDefault="00E6513C" w:rsidP="0005429A">
      <w:pPr>
        <w:keepNext/>
      </w:pPr>
      <w:r w:rsidRPr="00586B6B">
        <w:t xml:space="preserve">The data model for the </w:t>
      </w:r>
      <w:proofErr w:type="spellStart"/>
      <w:r w:rsidRPr="00D41AA2">
        <w:rPr>
          <w:rStyle w:val="Code"/>
        </w:rPr>
        <w:t>ConsumptionReportingConfiguration</w:t>
      </w:r>
      <w:proofErr w:type="spellEnd"/>
      <w:r w:rsidRPr="00586B6B">
        <w:t xml:space="preserve"> resource is specified in </w:t>
      </w:r>
      <w:r w:rsidR="0039341F">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 xml:space="preserve">.1-1: </w:t>
      </w:r>
      <w:proofErr w:type="spellStart"/>
      <w:r w:rsidRPr="00586B6B">
        <w:t>ConsumptionReportingConfiguration</w:t>
      </w:r>
      <w:proofErr w:type="spellEnd"/>
      <w:r w:rsidRPr="00586B6B">
        <w:t xml:space="preserve">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D41AA2" w:rsidRDefault="00E6513C" w:rsidP="00194D1D">
            <w:pPr>
              <w:pStyle w:val="TAL"/>
              <w:rPr>
                <w:rStyle w:val="Code"/>
              </w:rPr>
            </w:pPr>
            <w:proofErr w:type="spellStart"/>
            <w:r w:rsidRPr="00D41AA2">
              <w:rPr>
                <w:rStyle w:val="Code"/>
              </w:rPr>
              <w:t>reportingInterva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proofErr w:type="spellStart"/>
            <w:r w:rsidRPr="00586B6B">
              <w:rPr>
                <w:rStyle w:val="Datatypechar"/>
              </w:rPr>
              <w:t>DurationSec</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BB4D9F" w:rsidRDefault="00B70CDD" w:rsidP="00194D1D">
            <w:pPr>
              <w:pStyle w:val="TAL"/>
              <w:rPr>
                <w:rFonts w:cs="Arial"/>
                <w:szCs w:val="18"/>
              </w:rPr>
            </w:pPr>
            <w:r>
              <w:rPr>
                <w:rFonts w:cs="Arial"/>
                <w:szCs w:val="18"/>
              </w:rPr>
              <w:t>T</w:t>
            </w:r>
            <w:r w:rsidR="00E6513C"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0B250835" w:rsidR="00E6513C" w:rsidRPr="00C522DE" w:rsidRDefault="00E6513C" w:rsidP="004E676E">
            <w:pPr>
              <w:pStyle w:val="TALcontinuation"/>
              <w:spacing w:before="60"/>
              <w:rPr>
                <w:lang w:val="en-GB"/>
              </w:rPr>
            </w:pPr>
            <w:r w:rsidRPr="00C522DE">
              <w:rPr>
                <w:lang w:val="en-GB"/>
              </w:rPr>
              <w:t xml:space="preserve">If absent, </w:t>
            </w:r>
            <w:r w:rsidR="000A09F9" w:rsidRPr="00C522DE">
              <w:rPr>
                <w:lang w:val="en-GB"/>
              </w:rPr>
              <w:t xml:space="preserve">a single final report shall be sent immediately after the </w:t>
            </w:r>
            <w:r w:rsidR="00E32CD3">
              <w:rPr>
                <w:lang w:val="en-GB"/>
              </w:rPr>
              <w:t xml:space="preserve">media </w:t>
            </w:r>
            <w:r w:rsidR="000A09F9" w:rsidRPr="00C522DE">
              <w:rPr>
                <w:lang w:val="en-GB"/>
              </w:rPr>
              <w:t>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D41AA2" w:rsidRDefault="00E6513C" w:rsidP="00194D1D">
            <w:pPr>
              <w:pStyle w:val="TAL"/>
              <w:rPr>
                <w:rStyle w:val="Code"/>
              </w:rPr>
            </w:pPr>
            <w:proofErr w:type="spellStart"/>
            <w:r w:rsidRPr="00D41AA2">
              <w:rPr>
                <w:rStyle w:val="Code"/>
              </w:rPr>
              <w:t>samplePercentag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534E5D5E" w:rsidR="00E6513C" w:rsidRPr="00586B6B" w:rsidRDefault="00E6513C" w:rsidP="00194D1D">
            <w:pPr>
              <w:pStyle w:val="TAL"/>
            </w:pPr>
            <w:r w:rsidRPr="00586B6B">
              <w:t xml:space="preserve">The proportion of </w:t>
            </w:r>
            <w:r w:rsidR="00E32CD3">
              <w:t xml:space="preserve">media streaming </w:t>
            </w:r>
            <w:r w:rsidRPr="00586B6B">
              <w:t>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D41AA2" w:rsidRDefault="0050268F" w:rsidP="00194D1D">
            <w:pPr>
              <w:pStyle w:val="TAL"/>
              <w:keepNext w:val="0"/>
              <w:rPr>
                <w:rStyle w:val="Code"/>
              </w:rPr>
            </w:pPr>
            <w:proofErr w:type="spellStart"/>
            <w:r w:rsidRPr="00D41AA2">
              <w:rPr>
                <w:rStyle w:val="Code"/>
              </w:rPr>
              <w:t>locationReport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586B6B" w:rsidRDefault="0050268F" w:rsidP="002B2041">
            <w:pPr>
              <w:pStyle w:val="TAL"/>
              <w:rPr>
                <w:rStyle w:val="Datatypechar"/>
              </w:rPr>
            </w:pPr>
            <w:proofErr w:type="spellStart"/>
            <w:r>
              <w:rPr>
                <w:rStyle w:val="Datatypechar"/>
              </w:rPr>
              <w:t>boolean</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C4DC71" w14:textId="574DD3C0" w:rsidR="00E6513C" w:rsidRPr="00586B6B" w:rsidRDefault="0050268F" w:rsidP="00194D1D">
            <w:pPr>
              <w:pStyle w:val="TALcontinuation"/>
              <w:spacing w:before="60"/>
              <w:rPr>
                <w:lang w:val="en-GB"/>
              </w:rPr>
            </w:pPr>
            <w:r w:rsidRPr="00C522DE">
              <w:rPr>
                <w:lang w:val="en-GB"/>
              </w:rPr>
              <w:t>Stipulates whether the Media Session Handler is required to provide location data to the 5GMSd AF in consumption reporting messages (in case of MNO or trusted third parties).</w:t>
            </w:r>
          </w:p>
        </w:tc>
      </w:tr>
    </w:tbl>
    <w:p w14:paraId="160EA034" w14:textId="77777777" w:rsidR="003F5C11" w:rsidRPr="00586B6B" w:rsidRDefault="003F5C11" w:rsidP="00F34A36">
      <w:pPr>
        <w:pStyle w:val="TAN"/>
        <w:keepNext w:val="0"/>
      </w:pPr>
    </w:p>
    <w:p w14:paraId="0FB119ED" w14:textId="5F2E8AFF" w:rsidR="00AB1764" w:rsidRPr="00586B6B" w:rsidRDefault="00AB1764" w:rsidP="00C522DE">
      <w:pPr>
        <w:pStyle w:val="Heading2"/>
        <w:keepNext w:val="0"/>
      </w:pPr>
      <w:bookmarkStart w:id="1272" w:name="_Toc68899627"/>
      <w:bookmarkStart w:id="1273" w:name="_Toc71214378"/>
      <w:bookmarkStart w:id="1274" w:name="_Toc71722052"/>
      <w:bookmarkStart w:id="1275" w:name="_Toc74859104"/>
      <w:bookmarkStart w:id="1276" w:name="_Toc74917233"/>
      <w:r w:rsidRPr="00586B6B">
        <w:t>7.8</w:t>
      </w:r>
      <w:r w:rsidRPr="00586B6B">
        <w:tab/>
        <w:t xml:space="preserve">Metrics Reporting </w:t>
      </w:r>
      <w:r w:rsidR="00025651">
        <w:t xml:space="preserve">Provisioning </w:t>
      </w:r>
      <w:r w:rsidRPr="00586B6B">
        <w:t>API</w:t>
      </w:r>
      <w:bookmarkEnd w:id="1272"/>
      <w:bookmarkEnd w:id="1273"/>
      <w:bookmarkEnd w:id="1274"/>
      <w:bookmarkEnd w:id="1275"/>
      <w:bookmarkEnd w:id="1276"/>
    </w:p>
    <w:p w14:paraId="183C4070" w14:textId="072C3E02" w:rsidR="00AB1764" w:rsidRPr="00586B6B" w:rsidRDefault="00AB1764" w:rsidP="00C522DE">
      <w:pPr>
        <w:pStyle w:val="Heading3"/>
        <w:keepNext w:val="0"/>
      </w:pPr>
      <w:bookmarkStart w:id="1277" w:name="_Toc68899628"/>
      <w:bookmarkStart w:id="1278" w:name="_Toc71214379"/>
      <w:bookmarkStart w:id="1279" w:name="_Toc71722053"/>
      <w:bookmarkStart w:id="1280" w:name="_Toc74859105"/>
      <w:bookmarkStart w:id="1281" w:name="_Toc74917234"/>
      <w:r w:rsidRPr="00586B6B">
        <w:t>7.8.1</w:t>
      </w:r>
      <w:r w:rsidRPr="00586B6B">
        <w:tab/>
        <w:t>Overview</w:t>
      </w:r>
      <w:bookmarkEnd w:id="1277"/>
      <w:bookmarkEnd w:id="1278"/>
      <w:bookmarkEnd w:id="1279"/>
      <w:bookmarkEnd w:id="1280"/>
      <w:bookmarkEnd w:id="1281"/>
    </w:p>
    <w:p w14:paraId="0B0B6C62" w14:textId="53D0FDDB" w:rsidR="000B0B9E" w:rsidRPr="00586B6B" w:rsidRDefault="000B0B9E" w:rsidP="00C522DE">
      <w:pPr>
        <w:keepLines/>
      </w:pPr>
      <w:r w:rsidRPr="00586B6B">
        <w:rPr>
          <w:color w:val="000000"/>
        </w:rPr>
        <w:t xml:space="preserve">The </w:t>
      </w:r>
      <w:r w:rsidRPr="00586B6B">
        <w:t xml:space="preserve">Metrics Reporting </w:t>
      </w:r>
      <w:r w:rsidR="00025651">
        <w:t xml:space="preserve">Provisioning </w:t>
      </w:r>
      <w:r w:rsidRPr="00586B6B">
        <w:rPr>
          <w:color w:val="000000"/>
        </w:rPr>
        <w:t>API allows an 5GMS System operator or a 5GMS Application Provider to configure</w:t>
      </w:r>
      <w:r w:rsidRPr="00586B6B">
        <w:t xml:space="preserve"> the Metrics Collection and Reporting procedure for a particular </w:t>
      </w:r>
      <w:r w:rsidR="00025651">
        <w:t xml:space="preserve">downlink or uplink media </w:t>
      </w:r>
      <w:proofErr w:type="spellStart"/>
      <w:r w:rsidR="00025651">
        <w:t>streaming</w:t>
      </w:r>
      <w:r w:rsidRPr="00586B6B">
        <w:t>Provisioning</w:t>
      </w:r>
      <w:proofErr w:type="spellEnd"/>
      <w:r w:rsidRPr="00586B6B">
        <w:t xml:space="preserve"> Session at interface M1.</w:t>
      </w:r>
    </w:p>
    <w:p w14:paraId="5A80CA06" w14:textId="319160F8" w:rsidR="00AB1764" w:rsidRPr="00586B6B" w:rsidRDefault="00AB1764" w:rsidP="00C522DE">
      <w:pPr>
        <w:pStyle w:val="Heading3"/>
        <w:keepNext w:val="0"/>
      </w:pPr>
      <w:bookmarkStart w:id="1282" w:name="_Toc68899629"/>
      <w:bookmarkStart w:id="1283" w:name="_Toc71214380"/>
      <w:bookmarkStart w:id="1284" w:name="_Toc71722054"/>
      <w:bookmarkStart w:id="1285" w:name="_Toc74859106"/>
      <w:bookmarkStart w:id="1286" w:name="_Toc74917235"/>
      <w:r w:rsidRPr="00586B6B">
        <w:t>7.8.2</w:t>
      </w:r>
      <w:r w:rsidRPr="00586B6B">
        <w:tab/>
        <w:t>Resource structure</w:t>
      </w:r>
      <w:bookmarkEnd w:id="1282"/>
      <w:bookmarkEnd w:id="1283"/>
      <w:bookmarkEnd w:id="1284"/>
      <w:bookmarkEnd w:id="1285"/>
      <w:bookmarkEnd w:id="1286"/>
    </w:p>
    <w:p w14:paraId="166F11CE" w14:textId="13A790A7" w:rsidR="002828C5" w:rsidRPr="00586B6B" w:rsidRDefault="002828C5" w:rsidP="00C522DE">
      <w:r w:rsidRPr="00586B6B">
        <w:t xml:space="preserve">The Metrics Reporting </w:t>
      </w:r>
      <w:r w:rsidR="00025651">
        <w:t xml:space="preserve">Provisioning </w:t>
      </w:r>
      <w:r w:rsidRPr="00586B6B">
        <w:t>API is accessible through the following URL base path:</w:t>
      </w:r>
    </w:p>
    <w:p w14:paraId="3E0AD5B7" w14:textId="1E652532" w:rsidR="002828C5" w:rsidRPr="00D41AA2" w:rsidRDefault="002828C5" w:rsidP="00C522DE">
      <w:pPr>
        <w:pStyle w:val="URLdisplay"/>
      </w:pPr>
      <w:r w:rsidRPr="002C7727">
        <w:rPr>
          <w:rStyle w:val="Code"/>
        </w:rPr>
        <w:t>{apiRoot}</w:t>
      </w:r>
      <w:r w:rsidRPr="00D41AA2">
        <w:t>/3gpp-m1/v1/provisioning-sessions/</w:t>
      </w:r>
      <w:r w:rsidRPr="002C7727">
        <w:rPr>
          <w:rStyle w:val="Code"/>
        </w:rPr>
        <w:t>{provisioningSessionId}</w:t>
      </w:r>
      <w:r w:rsidRPr="00D41AA2">
        <w:t>/</w:t>
      </w:r>
    </w:p>
    <w:p w14:paraId="40B5AB11" w14:textId="77777777" w:rsidR="002828C5" w:rsidRPr="00586B6B" w:rsidRDefault="002828C5" w:rsidP="00C522DE">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D41AA2">
        <w:rPr>
          <w:rStyle w:val="Code"/>
        </w:rPr>
        <w:t>{</w:t>
      </w:r>
      <w:proofErr w:type="spellStart"/>
      <w:r w:rsidRPr="00D41AA2">
        <w:rPr>
          <w:rStyle w:val="Code"/>
        </w:rPr>
        <w:t>provisioningSessionId</w:t>
      </w:r>
      <w:proofErr w:type="spellEnd"/>
      <w:r w:rsidRPr="00D41AA2">
        <w:rPr>
          <w:rStyle w:val="Code"/>
        </w:rPr>
        <w:t>}</w:t>
      </w:r>
      <w:r w:rsidRPr="00586B6B">
        <w:t xml:space="preserve"> in the above URL template and the sub-resource path specified in the second column of the table shall be appended to the URL base path.</w:t>
      </w:r>
    </w:p>
    <w:p w14:paraId="14707FFF" w14:textId="0F896F5C" w:rsidR="002828C5" w:rsidRPr="00586B6B" w:rsidRDefault="002828C5" w:rsidP="00F34A36">
      <w:pPr>
        <w:pStyle w:val="TH"/>
        <w:keepNext w:val="0"/>
      </w:pPr>
      <w:r w:rsidRPr="00586B6B">
        <w:t xml:space="preserve">Table 7.8.2-1: </w:t>
      </w:r>
      <w:r w:rsidR="00025651">
        <w:t xml:space="preserve">Operations supported by the </w:t>
      </w:r>
      <w:r w:rsidRPr="00586B6B">
        <w:t xml:space="preserve">Metrics Reporting </w:t>
      </w:r>
      <w:r w:rsidR="00025651">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586B6B" w14:paraId="652A86F9" w14:textId="77777777" w:rsidTr="00C522DE">
        <w:trPr>
          <w:tblHeader/>
        </w:trPr>
        <w:tc>
          <w:tcPr>
            <w:tcW w:w="1821" w:type="dxa"/>
            <w:shd w:val="clear" w:color="auto" w:fill="BFBFBF"/>
          </w:tcPr>
          <w:p w14:paraId="3AEB24CA" w14:textId="77777777" w:rsidR="002828C5" w:rsidRPr="00586B6B" w:rsidRDefault="002828C5" w:rsidP="00C522DE">
            <w:pPr>
              <w:pStyle w:val="TAH"/>
              <w:keepNext w:val="0"/>
            </w:pPr>
            <w:r w:rsidRPr="00586B6B">
              <w:t>Operation</w:t>
            </w:r>
          </w:p>
        </w:tc>
        <w:tc>
          <w:tcPr>
            <w:tcW w:w="3327" w:type="dxa"/>
            <w:shd w:val="clear" w:color="auto" w:fill="BFBFBF"/>
          </w:tcPr>
          <w:p w14:paraId="69EF3A56" w14:textId="77777777" w:rsidR="002828C5" w:rsidRPr="00586B6B" w:rsidRDefault="002828C5" w:rsidP="00C522DE">
            <w:pPr>
              <w:pStyle w:val="TAH"/>
              <w:keepNext w:val="0"/>
            </w:pPr>
            <w:r w:rsidRPr="00586B6B">
              <w:t>Sub</w:t>
            </w:r>
            <w:r w:rsidRPr="00586B6B">
              <w:noBreakHyphen/>
              <w:t>resource path</w:t>
            </w:r>
          </w:p>
        </w:tc>
        <w:tc>
          <w:tcPr>
            <w:tcW w:w="1412" w:type="dxa"/>
            <w:shd w:val="clear" w:color="auto" w:fill="BFBFBF"/>
          </w:tcPr>
          <w:p w14:paraId="199DF718" w14:textId="77777777" w:rsidR="002828C5" w:rsidRPr="00586B6B" w:rsidRDefault="002828C5" w:rsidP="00C522DE">
            <w:pPr>
              <w:pStyle w:val="TAH"/>
              <w:keepNext w:val="0"/>
            </w:pPr>
            <w:r w:rsidRPr="00586B6B">
              <w:t>Allowed HTTP method(s)</w:t>
            </w:r>
          </w:p>
        </w:tc>
        <w:tc>
          <w:tcPr>
            <w:tcW w:w="3071" w:type="dxa"/>
            <w:shd w:val="clear" w:color="auto" w:fill="BFBFBF"/>
          </w:tcPr>
          <w:p w14:paraId="5C1D253D" w14:textId="77777777" w:rsidR="002828C5" w:rsidRPr="00586B6B" w:rsidRDefault="002828C5" w:rsidP="00C522DE">
            <w:pPr>
              <w:pStyle w:val="TAH"/>
              <w:keepNext w:val="0"/>
            </w:pPr>
            <w:r w:rsidRPr="00586B6B">
              <w:t>Description</w:t>
            </w:r>
          </w:p>
        </w:tc>
      </w:tr>
      <w:tr w:rsidR="002828C5" w:rsidRPr="00586B6B" w14:paraId="20FC5A11" w14:textId="77777777" w:rsidTr="003F5C11">
        <w:trPr>
          <w:trHeight w:val="477"/>
        </w:trPr>
        <w:tc>
          <w:tcPr>
            <w:tcW w:w="1821" w:type="dxa"/>
            <w:shd w:val="clear" w:color="auto" w:fill="auto"/>
          </w:tcPr>
          <w:p w14:paraId="2B88FB4A" w14:textId="17D9F15D" w:rsidR="002828C5" w:rsidRPr="00586B6B" w:rsidRDefault="002828C5" w:rsidP="00F34A36">
            <w:pPr>
              <w:pStyle w:val="TAL"/>
              <w:keepNext w:val="0"/>
            </w:pPr>
            <w:r w:rsidRPr="00586B6B">
              <w:t xml:space="preserve">Cre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tcPr>
          <w:p w14:paraId="411D10E3" w14:textId="249D1B50" w:rsidR="002828C5" w:rsidRPr="00D41AA2" w:rsidRDefault="002828C5" w:rsidP="00F34A36">
            <w:pPr>
              <w:pStyle w:val="TAL"/>
              <w:keepNext w:val="0"/>
              <w:rPr>
                <w:rStyle w:val="URLchar"/>
              </w:rPr>
            </w:pPr>
            <w:r w:rsidRPr="00D41AA2">
              <w:rPr>
                <w:rStyle w:val="URLchar"/>
              </w:rPr>
              <w:t>metrics</w:t>
            </w:r>
            <w:r w:rsidRPr="00D41AA2">
              <w:rPr>
                <w:rStyle w:val="URLchar"/>
              </w:rPr>
              <w:noBreakHyphen/>
              <w:t>reporting</w:t>
            </w:r>
            <w:r w:rsidRPr="00D41AA2">
              <w:rPr>
                <w:rStyle w:val="URLchar"/>
              </w:rPr>
              <w:noBreakHyphen/>
              <w:t>configuration</w:t>
            </w:r>
            <w:r w:rsidR="00025651" w:rsidRPr="00D41AA2">
              <w:rPr>
                <w:rStyle w:val="URLchar"/>
              </w:rPr>
              <w:t>s</w:t>
            </w:r>
          </w:p>
        </w:tc>
        <w:tc>
          <w:tcPr>
            <w:tcW w:w="1412" w:type="dxa"/>
            <w:shd w:val="clear" w:color="auto" w:fill="auto"/>
          </w:tcPr>
          <w:p w14:paraId="131DA77D" w14:textId="77777777" w:rsidR="002828C5" w:rsidRPr="00586B6B" w:rsidRDefault="002828C5" w:rsidP="00F34A36">
            <w:pPr>
              <w:pStyle w:val="TAL"/>
              <w:keepNext w:val="0"/>
              <w:rPr>
                <w:rStyle w:val="HTTPMethod"/>
              </w:rPr>
            </w:pPr>
            <w:r w:rsidRPr="00586B6B">
              <w:rPr>
                <w:rStyle w:val="HTTPMethod"/>
              </w:rPr>
              <w:t>POST</w:t>
            </w:r>
          </w:p>
        </w:tc>
        <w:tc>
          <w:tcPr>
            <w:tcW w:w="3071" w:type="dxa"/>
            <w:shd w:val="clear" w:color="auto" w:fill="auto"/>
          </w:tcPr>
          <w:p w14:paraId="21AB0AA1" w14:textId="68DF19ED" w:rsidR="007229E4" w:rsidRDefault="002828C5" w:rsidP="00F34A36">
            <w:pPr>
              <w:pStyle w:val="TAL"/>
              <w:keepNext w:val="0"/>
            </w:pPr>
            <w:r w:rsidRPr="00586B6B">
              <w:t>Create and optionally provide a configuration</w:t>
            </w:r>
            <w:r w:rsidR="00986B58">
              <w:t>.</w:t>
            </w:r>
          </w:p>
          <w:p w14:paraId="73AF23C6" w14:textId="298AE866" w:rsidR="002828C5" w:rsidRPr="00C522DE" w:rsidRDefault="007229E4" w:rsidP="00986B58">
            <w:pPr>
              <w:pStyle w:val="TALcontinuation"/>
              <w:spacing w:before="60"/>
              <w:rPr>
                <w:lang w:val="en-GB"/>
              </w:rPr>
            </w:pPr>
            <w:r w:rsidRPr="00C522DE">
              <w:rPr>
                <w:lang w:val="en-GB"/>
              </w:rPr>
              <w:t xml:space="preserve">If the operation succeeds, the URL of the created Metrics Reporting Configuration resource shall be returned in the </w:t>
            </w:r>
            <w:r w:rsidRPr="00C522DE">
              <w:rPr>
                <w:rStyle w:val="HTTPHeader"/>
                <w:lang w:val="en-GB"/>
              </w:rPr>
              <w:t>Location</w:t>
            </w:r>
            <w:r w:rsidRPr="00C522DE">
              <w:rPr>
                <w:lang w:val="en-GB"/>
              </w:rPr>
              <w:t xml:space="preserve"> header of the response</w:t>
            </w:r>
            <w:r w:rsidR="002828C5" w:rsidRPr="00C522DE">
              <w:rPr>
                <w:lang w:val="en-GB"/>
              </w:rPr>
              <w:t>.</w:t>
            </w:r>
          </w:p>
        </w:tc>
      </w:tr>
      <w:tr w:rsidR="002828C5" w:rsidRPr="00586B6B" w14:paraId="71AC09B0" w14:textId="77777777" w:rsidTr="003F5C11">
        <w:tc>
          <w:tcPr>
            <w:tcW w:w="1821" w:type="dxa"/>
            <w:shd w:val="clear" w:color="auto" w:fill="auto"/>
          </w:tcPr>
          <w:p w14:paraId="0C1810D3" w14:textId="625CCF77" w:rsidR="002828C5" w:rsidRPr="00586B6B" w:rsidRDefault="002828C5" w:rsidP="00F34A36">
            <w:pPr>
              <w:pStyle w:val="TAL"/>
              <w:keepNext w:val="0"/>
            </w:pPr>
            <w:r w:rsidRPr="00586B6B">
              <w:t xml:space="preserve">Read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val="restart"/>
          </w:tcPr>
          <w:p w14:paraId="430EA683" w14:textId="2681CEA0" w:rsidR="002828C5" w:rsidRPr="00D41AA2" w:rsidRDefault="002828C5" w:rsidP="00F34A36">
            <w:pPr>
              <w:pStyle w:val="TAL"/>
              <w:keepNext w:val="0"/>
              <w:rPr>
                <w:rStyle w:val="Code"/>
              </w:rPr>
            </w:pPr>
            <w:r w:rsidRPr="00D41AA2">
              <w:rPr>
                <w:rStyle w:val="URLchar"/>
              </w:rPr>
              <w:t>metrics</w:t>
            </w:r>
            <w:r w:rsidRPr="00D41AA2">
              <w:rPr>
                <w:rStyle w:val="URLchar"/>
              </w:rPr>
              <w:noBreakHyphen/>
              <w:t>reporting</w:t>
            </w:r>
            <w:r w:rsidRPr="00D41AA2">
              <w:rPr>
                <w:rStyle w:val="URLchar"/>
              </w:rPr>
              <w:noBreakHyphen/>
              <w:t>configuration</w:t>
            </w:r>
            <w:r w:rsidR="00025651" w:rsidRPr="00D41AA2">
              <w:rPr>
                <w:rStyle w:val="URLchar"/>
              </w:rPr>
              <w:t>s</w:t>
            </w:r>
            <w:r w:rsidRPr="00D41AA2">
              <w:rPr>
                <w:rStyle w:val="URLchar"/>
              </w:rPr>
              <w:t>/</w:t>
            </w:r>
            <w:r w:rsidR="002C7727">
              <w:rPr>
                <w:rStyle w:val="URLchar"/>
              </w:rPr>
              <w:t>‌</w:t>
            </w:r>
            <w:r w:rsidRPr="00D41AA2">
              <w:rPr>
                <w:rStyle w:val="Code"/>
              </w:rPr>
              <w:t>{metricsReportingConfigurationId}</w:t>
            </w:r>
          </w:p>
        </w:tc>
        <w:tc>
          <w:tcPr>
            <w:tcW w:w="1412" w:type="dxa"/>
            <w:shd w:val="clear" w:color="auto" w:fill="auto"/>
          </w:tcPr>
          <w:p w14:paraId="2416C037" w14:textId="77777777" w:rsidR="002828C5" w:rsidRPr="00586B6B" w:rsidRDefault="002828C5" w:rsidP="00F34A36">
            <w:pPr>
              <w:pStyle w:val="TAL"/>
              <w:keepNext w:val="0"/>
              <w:rPr>
                <w:rStyle w:val="HTTPMethod"/>
              </w:rPr>
            </w:pPr>
            <w:r w:rsidRPr="00586B6B">
              <w:rPr>
                <w:rStyle w:val="HTTPMethod"/>
              </w:rPr>
              <w:t>GET</w:t>
            </w:r>
          </w:p>
        </w:tc>
        <w:tc>
          <w:tcPr>
            <w:tcW w:w="3071" w:type="dxa"/>
            <w:shd w:val="clear" w:color="auto" w:fill="auto"/>
          </w:tcPr>
          <w:p w14:paraId="17D8C28B" w14:textId="16580D4E" w:rsidR="002828C5" w:rsidRPr="00586B6B" w:rsidRDefault="00862A04" w:rsidP="00F34A36">
            <w:pPr>
              <w:pStyle w:val="TAL"/>
              <w:keepNext w:val="0"/>
            </w:pPr>
            <w:r>
              <w:t>Retrieve</w:t>
            </w:r>
            <w:r w:rsidRPr="00586B6B">
              <w:t xml:space="preserve"> </w:t>
            </w:r>
            <w:r w:rsidR="002828C5" w:rsidRPr="00586B6B">
              <w:t xml:space="preserve">the values of an existing </w:t>
            </w:r>
            <w:r>
              <w:t>M</w:t>
            </w:r>
            <w:r w:rsidRPr="00586B6B">
              <w:t xml:space="preserve">etrics </w:t>
            </w:r>
            <w:r>
              <w:t>R</w:t>
            </w:r>
            <w:r w:rsidRPr="00586B6B">
              <w:t xml:space="preserve">eporting </w:t>
            </w:r>
            <w:r>
              <w:t>C</w:t>
            </w:r>
            <w:r w:rsidRPr="00586B6B">
              <w:t>onfiguration</w:t>
            </w:r>
            <w:r w:rsidR="002828C5" w:rsidRPr="00586B6B">
              <w:t>.</w:t>
            </w:r>
          </w:p>
        </w:tc>
      </w:tr>
      <w:tr w:rsidR="002828C5" w:rsidRPr="00586B6B" w14:paraId="0E0249FC" w14:textId="77777777" w:rsidTr="003F5C11">
        <w:tc>
          <w:tcPr>
            <w:tcW w:w="1821" w:type="dxa"/>
            <w:shd w:val="clear" w:color="auto" w:fill="auto"/>
          </w:tcPr>
          <w:p w14:paraId="6FFC91CE" w14:textId="7416D2D1" w:rsidR="002828C5" w:rsidRPr="00586B6B" w:rsidRDefault="002828C5" w:rsidP="00F34A36">
            <w:pPr>
              <w:pStyle w:val="TAL"/>
              <w:keepNext w:val="0"/>
            </w:pPr>
            <w:r w:rsidRPr="00586B6B">
              <w:lastRenderedPageBreak/>
              <w:t xml:space="preserve">Upd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tcPr>
          <w:p w14:paraId="47728931" w14:textId="77777777" w:rsidR="002828C5" w:rsidRPr="00586B6B" w:rsidRDefault="002828C5" w:rsidP="00F34A36">
            <w:pPr>
              <w:pStyle w:val="TAL"/>
              <w:keepNext w:val="0"/>
            </w:pPr>
          </w:p>
        </w:tc>
        <w:tc>
          <w:tcPr>
            <w:tcW w:w="1412" w:type="dxa"/>
            <w:shd w:val="clear" w:color="auto" w:fill="auto"/>
          </w:tcPr>
          <w:p w14:paraId="27051DD5" w14:textId="77777777" w:rsidR="00862A04" w:rsidRPr="00D41AA2" w:rsidRDefault="002828C5" w:rsidP="00F34A36">
            <w:pPr>
              <w:pStyle w:val="TAL"/>
              <w:keepNext w:val="0"/>
            </w:pPr>
            <w:r w:rsidRPr="00586B6B">
              <w:rPr>
                <w:rStyle w:val="HTTPMethod"/>
              </w:rPr>
              <w:t>PUT</w:t>
            </w:r>
            <w:r w:rsidR="00862A04" w:rsidRPr="00D41AA2">
              <w:t>,</w:t>
            </w:r>
          </w:p>
          <w:p w14:paraId="1005F24C" w14:textId="166E782D" w:rsidR="002828C5" w:rsidRPr="00586B6B" w:rsidRDefault="00862A04" w:rsidP="00F34A36">
            <w:pPr>
              <w:pStyle w:val="TAL"/>
              <w:keepNext w:val="0"/>
              <w:rPr>
                <w:rStyle w:val="HTTPMethod"/>
              </w:rPr>
            </w:pPr>
            <w:r>
              <w:rPr>
                <w:rStyle w:val="HTTPMethod"/>
              </w:rPr>
              <w:t>PATCH</w:t>
            </w:r>
          </w:p>
        </w:tc>
        <w:tc>
          <w:tcPr>
            <w:tcW w:w="3071" w:type="dxa"/>
            <w:shd w:val="clear" w:color="auto" w:fill="auto"/>
          </w:tcPr>
          <w:p w14:paraId="4F2D0AC0" w14:textId="5B751E89" w:rsidR="002828C5" w:rsidRPr="00586B6B" w:rsidRDefault="002828C5" w:rsidP="00F34A36">
            <w:pPr>
              <w:pStyle w:val="TAL"/>
              <w:keepNext w:val="0"/>
            </w:pPr>
            <w:r w:rsidRPr="00586B6B">
              <w:t xml:space="preserve">Provide </w:t>
            </w:r>
            <w:r w:rsidR="00862A04">
              <w:t>initial upload of a new configuration, or either the modification of, or</w:t>
            </w:r>
            <w:r w:rsidRPr="00586B6B">
              <w:t xml:space="preserve"> replacement</w:t>
            </w:r>
            <w:r w:rsidR="00862A04">
              <w:t xml:space="preserve"> to an existing</w:t>
            </w:r>
            <w:r w:rsidRPr="00586B6B">
              <w:t xml:space="preserve"> configuration.</w:t>
            </w:r>
          </w:p>
        </w:tc>
      </w:tr>
      <w:tr w:rsidR="002828C5" w:rsidRPr="00586B6B" w14:paraId="15FCD766" w14:textId="77777777" w:rsidTr="003F5C11">
        <w:tc>
          <w:tcPr>
            <w:tcW w:w="1821" w:type="dxa"/>
            <w:shd w:val="clear" w:color="auto" w:fill="auto"/>
          </w:tcPr>
          <w:p w14:paraId="08DD010C" w14:textId="10E53D56" w:rsidR="002828C5" w:rsidRPr="00586B6B" w:rsidRDefault="002828C5" w:rsidP="003B212C">
            <w:pPr>
              <w:pStyle w:val="TAL"/>
              <w:keepNext w:val="0"/>
            </w:pPr>
            <w:r w:rsidRPr="00586B6B">
              <w:t xml:space="preserve">Delete </w:t>
            </w:r>
            <w:r w:rsidR="00862A04">
              <w:t>M</w:t>
            </w:r>
            <w:r w:rsidR="00862A04" w:rsidRPr="00586B6B">
              <w:t xml:space="preserve">etrics </w:t>
            </w:r>
            <w:r w:rsidR="00862A04">
              <w:t>Reporting C</w:t>
            </w:r>
            <w:r w:rsidR="00862A04" w:rsidRPr="00586B6B">
              <w:t>onfiguration</w:t>
            </w:r>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F34A36">
      <w:pPr>
        <w:pStyle w:val="TAN"/>
        <w:keepNext w:val="0"/>
      </w:pPr>
    </w:p>
    <w:p w14:paraId="19D33102" w14:textId="0C0D1B6A" w:rsidR="00AB1764" w:rsidRPr="00586B6B" w:rsidRDefault="00AB1764" w:rsidP="00AB1764">
      <w:pPr>
        <w:pStyle w:val="Heading3"/>
      </w:pPr>
      <w:bookmarkStart w:id="1287" w:name="_Toc68899630"/>
      <w:bookmarkStart w:id="1288" w:name="_Toc71214381"/>
      <w:bookmarkStart w:id="1289" w:name="_Toc71722055"/>
      <w:bookmarkStart w:id="1290" w:name="_Toc74859107"/>
      <w:bookmarkStart w:id="1291" w:name="_Toc74917236"/>
      <w:r w:rsidRPr="00586B6B">
        <w:t>7.8.3</w:t>
      </w:r>
      <w:r w:rsidRPr="00586B6B">
        <w:tab/>
        <w:t>Data model</w:t>
      </w:r>
      <w:bookmarkEnd w:id="1287"/>
      <w:bookmarkEnd w:id="1288"/>
      <w:bookmarkEnd w:id="1289"/>
      <w:bookmarkEnd w:id="1290"/>
      <w:bookmarkEnd w:id="1291"/>
    </w:p>
    <w:p w14:paraId="5F5A5D22" w14:textId="3BAC2E49" w:rsidR="00B70CDD" w:rsidRDefault="00B70CDD" w:rsidP="00B70CDD">
      <w:pPr>
        <w:pStyle w:val="Heading4"/>
      </w:pPr>
      <w:bookmarkStart w:id="1292" w:name="_Toc51937696"/>
      <w:bookmarkStart w:id="1293" w:name="_Toc68899631"/>
      <w:bookmarkStart w:id="1294" w:name="_Toc71214382"/>
      <w:bookmarkStart w:id="1295" w:name="_Toc71722056"/>
      <w:bookmarkStart w:id="1296" w:name="_Toc74859108"/>
      <w:bookmarkStart w:id="1297" w:name="_Toc74917237"/>
      <w:r>
        <w:t>7.8.3.1</w:t>
      </w:r>
      <w:r>
        <w:tab/>
      </w:r>
      <w:proofErr w:type="spellStart"/>
      <w:r>
        <w:t>MetricsReportingConfiguration</w:t>
      </w:r>
      <w:proofErr w:type="spellEnd"/>
      <w:r>
        <w:t xml:space="preserve"> resource</w:t>
      </w:r>
      <w:bookmarkEnd w:id="1292"/>
      <w:bookmarkEnd w:id="1293"/>
      <w:bookmarkEnd w:id="1294"/>
      <w:bookmarkEnd w:id="1295"/>
      <w:bookmarkEnd w:id="1296"/>
      <w:bookmarkEnd w:id="1297"/>
    </w:p>
    <w:p w14:paraId="6B91D459" w14:textId="77E36228" w:rsidR="00AD67C6" w:rsidRPr="00586B6B" w:rsidRDefault="00AD67C6" w:rsidP="00AD67C6">
      <w:pPr>
        <w:keepNext/>
      </w:pPr>
      <w:r w:rsidRPr="00586B6B">
        <w:t xml:space="preserve">The data model for the </w:t>
      </w:r>
      <w:proofErr w:type="spellStart"/>
      <w:r w:rsidRPr="00D41AA2">
        <w:rPr>
          <w:rStyle w:val="Code"/>
        </w:rPr>
        <w:t>MetricsReportingConfiguration</w:t>
      </w:r>
      <w:proofErr w:type="spellEnd"/>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C522DE">
        <w:trPr>
          <w:trHeight w:val="307"/>
          <w:tblHeader/>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450E15" w:rsidRDefault="00AD67C6" w:rsidP="0005429A">
            <w:pPr>
              <w:pStyle w:val="TAL"/>
              <w:ind w:left="284" w:hanging="177"/>
              <w:rPr>
                <w:i/>
                <w:iCs/>
              </w:rPr>
            </w:pPr>
            <w:proofErr w:type="spellStart"/>
            <w:r w:rsidRPr="00450E15">
              <w:rPr>
                <w:i/>
                <w:iCs/>
              </w:rPr>
              <w:t>metricsReportingConfigurationId</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204131FF" w:rsidR="00AD67C6" w:rsidRPr="00586B6B" w:rsidRDefault="00E33876" w:rsidP="0005429A">
            <w:pPr>
              <w:pStyle w:val="TAL"/>
            </w:pPr>
            <w:proofErr w:type="spellStart"/>
            <w:r>
              <w:rPr>
                <w:rStyle w:val="Datatypechar"/>
              </w:rPr>
              <w:t>ResourceId</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450E15" w:rsidRDefault="00AD67C6" w:rsidP="0005429A">
            <w:pPr>
              <w:pStyle w:val="TAL"/>
              <w:ind w:left="284" w:hanging="177"/>
              <w:rPr>
                <w:i/>
                <w:iCs/>
              </w:rPr>
            </w:pPr>
            <w:r w:rsidRPr="00450E15">
              <w:rPr>
                <w:i/>
                <w:iCs/>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0027D4DD" w:rsidR="00AD67C6" w:rsidRPr="00586B6B" w:rsidRDefault="00E33876" w:rsidP="0005429A">
            <w:pPr>
              <w:pStyle w:val="TAL"/>
            </w:pPr>
            <w:r>
              <w:rPr>
                <w:rStyle w:val="Datatypechar"/>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1B2A287C" w:rsidR="00897985" w:rsidRPr="00586B6B" w:rsidRDefault="00AD67C6" w:rsidP="0005429A">
            <w:pPr>
              <w:pStyle w:val="TAL"/>
            </w:pPr>
            <w:r w:rsidRPr="00586B6B">
              <w:t xml:space="preserve">The scheme associated with this </w:t>
            </w:r>
            <w:r w:rsidR="00862A04">
              <w:t>M</w:t>
            </w:r>
            <w:r w:rsidR="00862A04" w:rsidRPr="00586B6B">
              <w:t xml:space="preserve">etrics </w:t>
            </w:r>
            <w:r w:rsidR="00862A04">
              <w:t>Reporting C</w:t>
            </w:r>
            <w:r w:rsidR="00862A04" w:rsidRPr="00586B6B">
              <w:t>onfiguration</w:t>
            </w:r>
            <w:r w:rsidRPr="00586B6B">
              <w:t>. A scheme may be associated with 3GPP or with a non-3GPP entity.</w:t>
            </w:r>
          </w:p>
          <w:p w14:paraId="362EE1EA" w14:textId="77777777" w:rsidR="00E33876" w:rsidRDefault="00E33876" w:rsidP="00E33876">
            <w:pPr>
              <w:pStyle w:val="TALcontinuation"/>
              <w:spacing w:before="60"/>
              <w:rPr>
                <w:lang w:val="en-GB"/>
              </w:rPr>
            </w:pPr>
            <w:r>
              <w:rPr>
                <w:lang w:val="en-GB"/>
              </w:rPr>
              <w:t xml:space="preserve">For downlink media streaming, if not specified, the 3GPP metrics scheme </w:t>
            </w:r>
            <w:r w:rsidRPr="00C522DE">
              <w:rPr>
                <w:rStyle w:val="Code"/>
                <w:lang w:val="en-GB"/>
              </w:rPr>
              <w:t>urn:‌3GPP:‌ns:‌PSS:‌DASH:‌QM10</w:t>
            </w:r>
            <w:r>
              <w:rPr>
                <w:lang w:val="en-GB"/>
              </w:rPr>
              <w:t xml:space="preserve"> from TS 26.247 shall apply.</w:t>
            </w:r>
          </w:p>
          <w:p w14:paraId="50FAFE7A" w14:textId="2F22A516" w:rsidR="00AD67C6" w:rsidRPr="00586B6B" w:rsidRDefault="00E33876" w:rsidP="00E33876">
            <w:pPr>
              <w:pStyle w:val="TALcontinuation"/>
              <w:spacing w:before="60"/>
              <w:rPr>
                <w:lang w:val="en-GB"/>
              </w:rPr>
            </w:pPr>
            <w:r w:rsidRPr="00C522DE">
              <w:rPr>
                <w:lang w:val="en-GB"/>
              </w:rPr>
              <w:t>For uplink media streaming, if not specified, the implication is that no associated uplink metrics reporting shall be performed.</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450E15" w:rsidRDefault="00AD67C6" w:rsidP="0005429A">
            <w:pPr>
              <w:pStyle w:val="TAL"/>
              <w:ind w:left="284" w:hanging="177"/>
              <w:rPr>
                <w:i/>
                <w:iCs/>
              </w:rPr>
            </w:pPr>
            <w:proofErr w:type="spellStart"/>
            <w:r w:rsidRPr="00450E15">
              <w:rPr>
                <w:i/>
                <w:iCs/>
              </w:rPr>
              <w:t>dataNetworkNam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5F241136" w:rsidR="00AD67C6" w:rsidRPr="00586B6B" w:rsidRDefault="00E33876" w:rsidP="0005429A">
            <w:pPr>
              <w:pStyle w:val="TAL"/>
            </w:pPr>
            <w:proofErr w:type="spellStart"/>
            <w:r>
              <w:rPr>
                <w:rStyle w:val="Datatypechar"/>
              </w:rPr>
              <w:t>Dnn</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68C6405E" w:rsidR="00AD67C6" w:rsidRPr="00586B6B" w:rsidRDefault="00AD67C6" w:rsidP="0005429A">
            <w:pPr>
              <w:pStyle w:val="TAL"/>
            </w:pPr>
            <w:r w:rsidRPr="00586B6B">
              <w:t>The Data Network Name (DNN) which shall be used when sending metrics report</w:t>
            </w:r>
            <w:r w:rsidR="00862A04">
              <w:t>s</w:t>
            </w:r>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450E15" w:rsidRDefault="00AD67C6" w:rsidP="0005429A">
            <w:pPr>
              <w:pStyle w:val="TAL"/>
              <w:ind w:left="284" w:hanging="177"/>
              <w:rPr>
                <w:i/>
                <w:iCs/>
              </w:rPr>
            </w:pPr>
            <w:proofErr w:type="spellStart"/>
            <w:r w:rsidRPr="00450E15">
              <w:rPr>
                <w:i/>
                <w:iCs/>
              </w:rPr>
              <w:t>reportingInterval</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proofErr w:type="spellStart"/>
            <w:r w:rsidRPr="00B70CDD">
              <w:rPr>
                <w:rStyle w:val="Datatypechar"/>
              </w:rPr>
              <w:t>DurationSec</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47359887" w:rsidR="00AD67C6" w:rsidRPr="00586B6B" w:rsidRDefault="00AD67C6" w:rsidP="0005429A">
            <w:pPr>
              <w:pStyle w:val="TAL"/>
            </w:pPr>
            <w:r w:rsidRPr="00586B6B">
              <w:t xml:space="preserve">The </w:t>
            </w:r>
            <w:r w:rsidR="00862A04">
              <w:t>time</w:t>
            </w:r>
            <w:r w:rsidR="00862A04" w:rsidRPr="00586B6B">
              <w:t xml:space="preserve"> </w:t>
            </w:r>
            <w:r w:rsidRPr="00586B6B">
              <w:t xml:space="preserve">interval between </w:t>
            </w:r>
            <w:r w:rsidR="00862A04">
              <w:t xml:space="preserve">successive </w:t>
            </w:r>
            <w:r w:rsidRPr="00586B6B">
              <w:t>metrics reports.</w:t>
            </w:r>
            <w:r w:rsidR="00E32CD3">
              <w:t xml:space="preserve"> </w:t>
            </w:r>
            <w:r w:rsidR="00E32CD3" w:rsidRPr="00BB4D9F">
              <w:rPr>
                <w:rFonts w:cs="Arial"/>
                <w:szCs w:val="18"/>
              </w:rPr>
              <w:t>The value shall be greater than zero</w:t>
            </w:r>
            <w:r w:rsidR="001750C1">
              <w:rPr>
                <w:rFonts w:cs="Arial"/>
                <w:szCs w:val="18"/>
              </w:rPr>
              <w:t>.</w:t>
            </w:r>
          </w:p>
          <w:p w14:paraId="7572577F" w14:textId="74681382" w:rsidR="00AD67C6" w:rsidRPr="00586B6B" w:rsidRDefault="00AD67C6" w:rsidP="0005429A">
            <w:pPr>
              <w:pStyle w:val="TALcontinuation"/>
              <w:keepNext/>
              <w:spacing w:before="60"/>
              <w:rPr>
                <w:lang w:val="en-GB"/>
              </w:rPr>
            </w:pPr>
            <w:r w:rsidRPr="00586B6B">
              <w:rPr>
                <w:lang w:val="en-GB"/>
              </w:rPr>
              <w:t xml:space="preserve">If not specified, a single final report shall be sent after the </w:t>
            </w:r>
            <w:r w:rsidR="00E33876" w:rsidRPr="00C522DE">
              <w:rPr>
                <w:lang w:val="en-GB"/>
              </w:rPr>
              <w:t xml:space="preserve">media </w:t>
            </w:r>
            <w:r w:rsidRPr="00586B6B">
              <w:rPr>
                <w:lang w:val="en-GB"/>
              </w:rPr>
              <w:t>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450E15" w:rsidRDefault="00AD67C6" w:rsidP="0005429A">
            <w:pPr>
              <w:pStyle w:val="TAL"/>
              <w:ind w:left="284" w:hanging="177"/>
              <w:rPr>
                <w:i/>
                <w:iCs/>
              </w:rPr>
            </w:pPr>
            <w:proofErr w:type="spellStart"/>
            <w:r w:rsidRPr="00450E15">
              <w:rPr>
                <w:i/>
                <w:iCs/>
              </w:rPr>
              <w:t>samplePercentag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A0F7C92" w:rsidR="00AD67C6" w:rsidRPr="00586B6B" w:rsidRDefault="00EF7361" w:rsidP="0005429A">
            <w:pPr>
              <w:pStyle w:val="TAC"/>
            </w:pPr>
            <w:r>
              <w:t>0</w:t>
            </w:r>
            <w:r w:rsidR="00AD67C6"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114AC910" w:rsidR="00AD67C6" w:rsidRPr="00586B6B" w:rsidRDefault="00AD67C6" w:rsidP="0005429A">
            <w:pPr>
              <w:pStyle w:val="TAL"/>
            </w:pPr>
            <w:r w:rsidRPr="00586B6B">
              <w:t xml:space="preserve">The proportion of </w:t>
            </w:r>
            <w:r w:rsidR="00E33876">
              <w:t xml:space="preserve">media </w:t>
            </w:r>
            <w:r w:rsidRPr="00586B6B">
              <w:t xml:space="preserve">streaming sessions </w:t>
            </w:r>
            <w:r w:rsidR="00862A04">
              <w:t>for which</w:t>
            </w:r>
            <w:r w:rsidR="00862A04" w:rsidRPr="00586B6B">
              <w:t xml:space="preserve"> </w:t>
            </w:r>
            <w:r w:rsidRPr="00586B6B">
              <w:t xml:space="preserve">metrics </w:t>
            </w:r>
            <w:r w:rsidR="00EF7361">
              <w:t>shall be reported</w:t>
            </w:r>
            <w:r w:rsidR="00E32CD3">
              <w:t xml:space="preserve">, </w:t>
            </w:r>
            <w:r w:rsidR="00E32CD3" w:rsidRPr="00586B6B">
              <w:rPr>
                <w:rFonts w:cs="Arial"/>
              </w:rPr>
              <w:t>expressed as a floating point value between 0.0 and 100.0</w:t>
            </w:r>
            <w:r w:rsidR="00E32CD3">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450E15" w:rsidRDefault="00AD67C6" w:rsidP="0005429A">
            <w:pPr>
              <w:pStyle w:val="TAL"/>
              <w:ind w:left="284" w:hanging="177"/>
              <w:rPr>
                <w:i/>
                <w:iCs/>
              </w:rPr>
            </w:pPr>
            <w:proofErr w:type="spellStart"/>
            <w:r w:rsidRPr="00450E15">
              <w:rPr>
                <w:i/>
                <w:iCs/>
              </w:rPr>
              <w:t>urlFilters</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95B859D" w:rsidR="00AD67C6" w:rsidRPr="00586B6B" w:rsidRDefault="00EF7361" w:rsidP="0005429A">
            <w:pPr>
              <w:pStyle w:val="TAC"/>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23307145" w:rsidR="00AD67C6" w:rsidRPr="00586B6B" w:rsidRDefault="00AD67C6" w:rsidP="0005429A">
            <w:pPr>
              <w:pStyle w:val="TAL"/>
            </w:pPr>
            <w:r w:rsidRPr="00586B6B">
              <w:t xml:space="preserve">A </w:t>
            </w:r>
            <w:r w:rsidR="001F04E9">
              <w:t xml:space="preserve">non-empty </w:t>
            </w:r>
            <w:r w:rsidRPr="00586B6B">
              <w:t xml:space="preserve">list of content URL patterns for which metrics shall be </w:t>
            </w:r>
            <w:r w:rsidR="00EF7361">
              <w:t>reported</w:t>
            </w:r>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450E15" w:rsidRDefault="00AD67C6" w:rsidP="003B212C">
            <w:pPr>
              <w:pStyle w:val="TAL"/>
              <w:keepNext w:val="0"/>
              <w:ind w:left="284" w:hanging="177"/>
              <w:rPr>
                <w:i/>
                <w:iCs/>
              </w:rPr>
            </w:pPr>
            <w:r w:rsidRPr="00450E15">
              <w:rPr>
                <w:i/>
                <w:iCs/>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02BDE142" w:rsidR="00AD67C6" w:rsidRPr="00586B6B" w:rsidRDefault="004915D8" w:rsidP="003B212C">
            <w:pPr>
              <w:pStyle w:val="TAC"/>
              <w:keepNext w:val="0"/>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357033A7" w:rsidR="00AD67C6" w:rsidRPr="00586B6B" w:rsidRDefault="00AD67C6" w:rsidP="003B212C">
            <w:pPr>
              <w:pStyle w:val="TAL"/>
              <w:keepNext w:val="0"/>
            </w:pPr>
            <w:r w:rsidRPr="00586B6B">
              <w:t xml:space="preserve">A </w:t>
            </w:r>
            <w:r w:rsidR="00EF7361">
              <w:t xml:space="preserve">non-empty </w:t>
            </w:r>
            <w:r w:rsidRPr="00586B6B">
              <w:t>list of metrics which shall be collected and reported.</w:t>
            </w:r>
          </w:p>
          <w:p w14:paraId="234F6A83" w14:textId="05B524C1" w:rsidR="00AD67C6" w:rsidRDefault="000861B2" w:rsidP="003B212C">
            <w:pPr>
              <w:pStyle w:val="TALcontinuation"/>
              <w:spacing w:before="60"/>
              <w:rPr>
                <w:lang w:val="en-GB"/>
              </w:rPr>
            </w:pPr>
            <w:r w:rsidRPr="00C522DE">
              <w:rPr>
                <w:lang w:val="en-GB"/>
              </w:rPr>
              <w:t xml:space="preserve">In the case of downlink media streaming and </w:t>
            </w:r>
            <w:r>
              <w:rPr>
                <w:lang w:val="en-GB"/>
              </w:rPr>
              <w:t>f</w:t>
            </w:r>
            <w:r w:rsidR="00AD67C6" w:rsidRPr="00586B6B">
              <w:rPr>
                <w:lang w:val="en-GB"/>
              </w:rPr>
              <w:t xml:space="preserve">or the 3GPP scheme </w:t>
            </w:r>
            <w:r w:rsidR="00AD67C6" w:rsidRPr="00C522DE">
              <w:rPr>
                <w:rStyle w:val="Code"/>
                <w:lang w:val="en-GB"/>
              </w:rPr>
              <w:t>urn:‌3GPP:‌ns:‌PSS:‌DASH:‌QM10</w:t>
            </w:r>
            <w:r w:rsidR="00AD67C6"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63426167" w14:textId="0365F0CE" w:rsidR="00A349BD" w:rsidRDefault="00A349BD" w:rsidP="003B212C">
            <w:pPr>
              <w:pStyle w:val="TALcontinuation"/>
              <w:spacing w:before="60"/>
              <w:rPr>
                <w:lang w:val="en-GB"/>
              </w:rPr>
            </w:pPr>
            <w:r w:rsidRPr="00C373F0">
              <w:rPr>
                <w:lang w:val="en-GB"/>
              </w:rPr>
              <w:lastRenderedPageBreak/>
              <w:t xml:space="preserve">Metrics related to virtual reality </w:t>
            </w:r>
            <w:r>
              <w:rPr>
                <w:lang w:val="en-GB"/>
              </w:rPr>
              <w:t>media</w:t>
            </w:r>
            <w:r w:rsidRPr="00C373F0">
              <w:rPr>
                <w:lang w:val="en-GB"/>
              </w:rPr>
              <w:t>, as specified in TS 26.118 [42] clause 9.3, may also be listed in the metrics configuration</w:t>
            </w:r>
            <w:r>
              <w:rPr>
                <w:lang w:val="en-GB"/>
              </w:rPr>
              <w:t>, and shall be reported according to the quality reporting scheme defined in TS 26.118 clause 9.4.</w:t>
            </w:r>
          </w:p>
          <w:p w14:paraId="1FAEBEA6" w14:textId="15BBDE0D" w:rsidR="000861B2" w:rsidRPr="00586B6B" w:rsidRDefault="000861B2" w:rsidP="003B212C">
            <w:pPr>
              <w:pStyle w:val="TALcontinuation"/>
              <w:spacing w:before="60"/>
              <w:rPr>
                <w:lang w:val="en-GB"/>
              </w:rPr>
            </w:pPr>
            <w:r w:rsidRPr="00C522DE">
              <w:rPr>
                <w:lang w:val="en-GB"/>
              </w:rPr>
              <w:t>In the case of uplink streaming, no standardized metrics nor metrics reporting protocol are defined in the present document. It is assumed that those quality metrics and reporting protocol are defined by the metrics scheme.</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p>
    <w:p w14:paraId="560BD19F" w14:textId="42ECCFB4" w:rsidR="007D59CE" w:rsidRPr="00586B6B" w:rsidRDefault="007D59CE" w:rsidP="007D59CE">
      <w:pPr>
        <w:pStyle w:val="Heading2"/>
      </w:pPr>
      <w:bookmarkStart w:id="1298" w:name="_Toc68899632"/>
      <w:bookmarkStart w:id="1299" w:name="_Toc71214383"/>
      <w:bookmarkStart w:id="1300" w:name="_Toc71722057"/>
      <w:bookmarkStart w:id="1301" w:name="_Toc74859109"/>
      <w:bookmarkStart w:id="1302" w:name="_Toc74917238"/>
      <w:r w:rsidRPr="00586B6B">
        <w:t>7.9</w:t>
      </w:r>
      <w:r w:rsidRPr="00586B6B">
        <w:tab/>
        <w:t>Policy Templates Provisioning API</w:t>
      </w:r>
      <w:bookmarkEnd w:id="1298"/>
      <w:bookmarkEnd w:id="1299"/>
      <w:bookmarkEnd w:id="1300"/>
      <w:bookmarkEnd w:id="1301"/>
      <w:bookmarkEnd w:id="1302"/>
    </w:p>
    <w:p w14:paraId="1E75ADEF" w14:textId="73D75773" w:rsidR="00D82315" w:rsidRPr="00586B6B" w:rsidRDefault="00D82315" w:rsidP="00D82315">
      <w:pPr>
        <w:pStyle w:val="Heading3"/>
      </w:pPr>
      <w:bookmarkStart w:id="1303" w:name="_Toc68899633"/>
      <w:bookmarkStart w:id="1304" w:name="_Toc71214384"/>
      <w:bookmarkStart w:id="1305" w:name="_Toc71722058"/>
      <w:bookmarkStart w:id="1306" w:name="_Toc74859110"/>
      <w:bookmarkStart w:id="1307" w:name="_Toc74917239"/>
      <w:r w:rsidRPr="00586B6B">
        <w:t>7.9.1</w:t>
      </w:r>
      <w:r w:rsidRPr="00586B6B">
        <w:tab/>
        <w:t>Overview</w:t>
      </w:r>
      <w:bookmarkEnd w:id="1303"/>
      <w:bookmarkEnd w:id="1304"/>
      <w:bookmarkEnd w:id="1305"/>
      <w:bookmarkEnd w:id="1306"/>
      <w:bookmarkEnd w:id="1307"/>
    </w:p>
    <w:p w14:paraId="239E7641" w14:textId="56872371" w:rsidR="00D82315" w:rsidRPr="00586B6B" w:rsidRDefault="00D82315" w:rsidP="004E676E">
      <w:pPr>
        <w:keepNext/>
        <w:keepLines/>
      </w:pPr>
      <w:r w:rsidRPr="00586B6B">
        <w:t xml:space="preserve">The Policy Templates Provisioning API allow a 5GMS Application Provider to configure a set of Policy Templates within the scope of a Provisioning Session that can subsequently be applied to </w:t>
      </w:r>
      <w:r w:rsidR="0047077D">
        <w:t xml:space="preserve">downlink or uplink </w:t>
      </w:r>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586B6B" w:rsidRDefault="00D82315" w:rsidP="004E676E">
      <w:pPr>
        <w:keepLines/>
      </w:pPr>
      <w:r w:rsidRPr="00586B6B">
        <w:t xml:space="preserve">A Policy Template, identified by its </w:t>
      </w:r>
      <w:proofErr w:type="spellStart"/>
      <w:r w:rsidRPr="00D41AA2">
        <w:rPr>
          <w:rStyle w:val="Code"/>
        </w:rPr>
        <w:t>policyTemplateId</w:t>
      </w:r>
      <w:proofErr w:type="spellEnd"/>
      <w:r w:rsidRPr="00586B6B">
        <w:t xml:space="preserve">, represents a set of PCF/NEF API parameters which defines the service quality and associated charging for the </w:t>
      </w:r>
      <w:r w:rsidR="0047077D">
        <w:t xml:space="preserve">corresponding downlink or uplink </w:t>
      </w:r>
      <w:r w:rsidRPr="00586B6B">
        <w:t>media streaming session</w:t>
      </w:r>
      <w:r w:rsidR="0047077D">
        <w:t>(</w:t>
      </w:r>
      <w:r w:rsidRPr="00586B6B">
        <w:t>s</w:t>
      </w:r>
      <w:r w:rsidR="0047077D">
        <w:t>)</w:t>
      </w:r>
      <w:r w:rsidRPr="00586B6B">
        <w:t xml:space="preserve">.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
        <w:keepNext/>
      </w:pPr>
      <w:r w:rsidRPr="00586B6B">
        <w:t>-</w:t>
      </w:r>
      <w:r w:rsidRPr="00586B6B">
        <w:tab/>
      </w:r>
      <w:r w:rsidRPr="00D41AA2">
        <w:rPr>
          <w:rStyle w:val="Cod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
        <w:keepNext/>
      </w:pPr>
      <w:r w:rsidRPr="00586B6B">
        <w:t>-</w:t>
      </w:r>
      <w:r w:rsidRPr="00586B6B">
        <w:tab/>
      </w:r>
      <w:r w:rsidRPr="00D41AA2">
        <w:rPr>
          <w:rStyle w:val="Cod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
        <w:keepNext/>
      </w:pPr>
      <w:r w:rsidRPr="00586B6B">
        <w:t>-</w:t>
      </w:r>
      <w:r w:rsidRPr="00586B6B">
        <w:tab/>
      </w:r>
      <w:r w:rsidRPr="00D41AA2">
        <w:rPr>
          <w:rStyle w:val="Code"/>
        </w:rPr>
        <w:t>ready</w:t>
      </w:r>
      <w:r w:rsidRPr="00586B6B">
        <w:t>: After successful validation by the 5GMS AF the Policy Template moves into this state.</w:t>
      </w:r>
    </w:p>
    <w:p w14:paraId="08DF3E31" w14:textId="77777777" w:rsidR="0017090F" w:rsidRPr="00586B6B" w:rsidRDefault="0017090F" w:rsidP="0017090F">
      <w:pPr>
        <w:pStyle w:val="B1"/>
      </w:pPr>
      <w:r w:rsidRPr="00586B6B">
        <w:t>-</w:t>
      </w:r>
      <w:r w:rsidRPr="00586B6B">
        <w:tab/>
      </w:r>
      <w:r w:rsidRPr="00D41AA2">
        <w:rPr>
          <w:rStyle w:val="Cod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proofErr w:type="spellStart"/>
      <w:r w:rsidRPr="00D41AA2">
        <w:rPr>
          <w:rStyle w:val="Code"/>
        </w:rPr>
        <w:t>qoSSpecification</w:t>
      </w:r>
      <w:proofErr w:type="spellEnd"/>
      <w:r w:rsidRPr="00586B6B">
        <w:t xml:space="preserve"> object (</w:t>
      </w:r>
      <w:r w:rsidR="00B70CDD">
        <w:t xml:space="preserve">of </w:t>
      </w:r>
      <w:r w:rsidRPr="00586B6B">
        <w:t xml:space="preserve">type </w:t>
      </w:r>
      <w:r w:rsidRPr="00D41AA2">
        <w:rPr>
          <w:rStyle w:val="Code"/>
        </w:rPr>
        <w:t>M1QoSSpecification</w:t>
      </w:r>
      <w:r w:rsidRPr="00586B6B">
        <w:t>) shall be present:</w:t>
      </w:r>
    </w:p>
    <w:p w14:paraId="7739E980" w14:textId="77777777" w:rsidR="0017090F" w:rsidRPr="00586B6B" w:rsidRDefault="0017090F" w:rsidP="0017090F">
      <w:pPr>
        <w:pStyle w:val="B1"/>
        <w:keepNext/>
      </w:pPr>
      <w:r w:rsidRPr="00586B6B">
        <w:t>-</w:t>
      </w:r>
      <w:r w:rsidRPr="00586B6B">
        <w:tab/>
        <w:t xml:space="preserve">The </w:t>
      </w:r>
      <w:proofErr w:type="spellStart"/>
      <w:r w:rsidRPr="00D41AA2">
        <w:rPr>
          <w:rStyle w:val="Code"/>
        </w:rPr>
        <w:t>qosReference</w:t>
      </w:r>
      <w:proofErr w:type="spellEnd"/>
      <w:r w:rsidRPr="00586B6B">
        <w:t xml:space="preserve"> value is obtained with the Service Level Agreement. See TS 23.502 for detailed usage.</w:t>
      </w:r>
    </w:p>
    <w:p w14:paraId="03BFDD99" w14:textId="77777777" w:rsidR="0017090F" w:rsidRPr="00586B6B" w:rsidRDefault="0017090F" w:rsidP="0017090F">
      <w:pPr>
        <w:pStyle w:val="B1"/>
        <w:keepNext/>
      </w:pPr>
      <w:r w:rsidRPr="00586B6B">
        <w:t>-</w:t>
      </w:r>
      <w:r w:rsidRPr="00586B6B">
        <w:tab/>
        <w:t xml:space="preserve">The </w:t>
      </w:r>
      <w:proofErr w:type="spellStart"/>
      <w:r w:rsidRPr="00D41AA2">
        <w:rPr>
          <w:rStyle w:val="Code"/>
        </w:rPr>
        <w:t>maxBtrUl</w:t>
      </w:r>
      <w:proofErr w:type="spellEnd"/>
      <w:r w:rsidRPr="00586B6B">
        <w:t xml:space="preserve"> and </w:t>
      </w:r>
      <w:proofErr w:type="spellStart"/>
      <w:r w:rsidRPr="00D41AA2">
        <w:rPr>
          <w:rStyle w:val="Code"/>
        </w:rPr>
        <w:t>maxBtrDl</w:t>
      </w:r>
      <w:proofErr w:type="spellEnd"/>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
      </w:pPr>
      <w:r w:rsidRPr="00586B6B">
        <w:t>-</w:t>
      </w:r>
      <w:r w:rsidRPr="00586B6B">
        <w:tab/>
        <w:t xml:space="preserve">The </w:t>
      </w:r>
      <w:proofErr w:type="spellStart"/>
      <w:r w:rsidRPr="00D41AA2">
        <w:rPr>
          <w:rStyle w:val="Code"/>
        </w:rPr>
        <w:t>maxAuthBtrUl</w:t>
      </w:r>
      <w:proofErr w:type="spellEnd"/>
      <w:r w:rsidRPr="00586B6B">
        <w:t xml:space="preserve"> and </w:t>
      </w:r>
      <w:proofErr w:type="spellStart"/>
      <w:r w:rsidRPr="00D41AA2">
        <w:rPr>
          <w:rStyle w:val="Code"/>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
      </w:pPr>
      <w:r w:rsidRPr="00586B6B">
        <w:t>-</w:t>
      </w:r>
      <w:r w:rsidRPr="00586B6B">
        <w:tab/>
        <w:t xml:space="preserve">The </w:t>
      </w:r>
      <w:proofErr w:type="spellStart"/>
      <w:r w:rsidRPr="00D41AA2">
        <w:rPr>
          <w:rStyle w:val="Code"/>
        </w:rPr>
        <w:t>minPacketLossRateDl</w:t>
      </w:r>
      <w:proofErr w:type="spellEnd"/>
      <w:r w:rsidRPr="00586B6B">
        <w:t xml:space="preserve"> and </w:t>
      </w:r>
      <w:proofErr w:type="spellStart"/>
      <w:r w:rsidRPr="00D41AA2">
        <w:rPr>
          <w:rStyle w:val="Code"/>
        </w:rPr>
        <w:t>minPacketLossRateUl</w:t>
      </w:r>
      <w:proofErr w:type="spellEnd"/>
      <w:r w:rsidRPr="00586B6B">
        <w:t xml:space="preserve"> properties define the mini</w:t>
      </w:r>
      <w:r w:rsidR="00732C99">
        <w:t>m</w:t>
      </w:r>
      <w:r w:rsidRPr="00586B6B">
        <w:t>al authorized packet loss rate, which can be requested by a Media Session Handler.</w:t>
      </w:r>
    </w:p>
    <w:p w14:paraId="7CDEAD4D" w14:textId="5813972B" w:rsidR="0017090F" w:rsidRPr="00586B6B" w:rsidRDefault="0017090F" w:rsidP="003F5C11">
      <w:r w:rsidRPr="00586B6B">
        <w:t xml:space="preserve">When the Policy Template is used for differential changing the </w:t>
      </w:r>
      <w:proofErr w:type="spellStart"/>
      <w:r w:rsidR="00B70CDD" w:rsidRPr="00D41AA2">
        <w:rPr>
          <w:rStyle w:val="Code"/>
        </w:rPr>
        <w:t>chargingSpecification</w:t>
      </w:r>
      <w:proofErr w:type="spellEnd"/>
      <w:r w:rsidR="00B70CDD" w:rsidRPr="00586B6B">
        <w:t xml:space="preserve"> </w:t>
      </w:r>
      <w:r w:rsidR="00B70CDD">
        <w:t xml:space="preserve">property </w:t>
      </w:r>
      <w:r w:rsidRPr="00586B6B">
        <w:t>shall be present.</w:t>
      </w:r>
    </w:p>
    <w:p w14:paraId="05AB4D73" w14:textId="76526FEC" w:rsidR="0017090F" w:rsidRPr="00586B6B" w:rsidRDefault="0017090F" w:rsidP="0017090F">
      <w:r w:rsidRPr="00586B6B">
        <w:lastRenderedPageBreak/>
        <w:t xml:space="preserve">The </w:t>
      </w:r>
      <w:proofErr w:type="spellStart"/>
      <w:r w:rsidRPr="00D41AA2">
        <w:rPr>
          <w:rStyle w:val="Code"/>
        </w:rPr>
        <w:t>ApplicationSessionContext</w:t>
      </w:r>
      <w:proofErr w:type="spellEnd"/>
      <w:r w:rsidRPr="00586B6B">
        <w:t xml:space="preserve"> Object is a mandatory object, which contains at least the </w:t>
      </w:r>
      <w:proofErr w:type="spellStart"/>
      <w:r w:rsidRPr="00D41AA2">
        <w:rPr>
          <w:rStyle w:val="Code"/>
        </w:rPr>
        <w:t>aspId</w:t>
      </w:r>
      <w:proofErr w:type="spellEnd"/>
      <w:r w:rsidRPr="00586B6B">
        <w:t xml:space="preserve"> property.</w:t>
      </w:r>
    </w:p>
    <w:p w14:paraId="17C6EC9A" w14:textId="77777777" w:rsidR="0017090F" w:rsidRPr="00586B6B" w:rsidRDefault="0017090F" w:rsidP="0017090F">
      <w:pPr>
        <w:pStyle w:val="B1"/>
      </w:pPr>
      <w:r w:rsidRPr="00586B6B">
        <w:t>-</w:t>
      </w:r>
      <w:r w:rsidRPr="00586B6B">
        <w:tab/>
        <w:t xml:space="preserve">The </w:t>
      </w:r>
      <w:proofErr w:type="spellStart"/>
      <w:r w:rsidRPr="00D41AA2">
        <w:rPr>
          <w:rStyle w:val="Code"/>
        </w:rPr>
        <w:t>aspId</w:t>
      </w:r>
      <w:proofErr w:type="spellEnd"/>
      <w:r w:rsidRPr="00586B6B">
        <w:t xml:space="preserve"> identifies the API invoker.</w:t>
      </w:r>
    </w:p>
    <w:p w14:paraId="456F8FC9" w14:textId="77777777" w:rsidR="0017090F" w:rsidRPr="00586B6B" w:rsidRDefault="0017090F" w:rsidP="0017090F">
      <w:pPr>
        <w:pStyle w:val="B1"/>
      </w:pPr>
      <w:r w:rsidRPr="00586B6B">
        <w:t>-</w:t>
      </w:r>
      <w:r w:rsidRPr="00586B6B">
        <w:tab/>
        <w:t xml:space="preserve">The </w:t>
      </w:r>
      <w:proofErr w:type="spellStart"/>
      <w:r w:rsidRPr="00D41AA2">
        <w:rPr>
          <w:rStyle w:val="Code"/>
        </w:rPr>
        <w:t>dnn</w:t>
      </w:r>
      <w:proofErr w:type="spellEnd"/>
      <w:r w:rsidRPr="00586B6B">
        <w:t xml:space="preserve"> property contains the Data Network Name of the data network, in which the 5GMS AF is hosted.</w:t>
      </w:r>
    </w:p>
    <w:p w14:paraId="0C825CB7" w14:textId="167B35F9" w:rsidR="0017090F" w:rsidRDefault="0017090F" w:rsidP="003F5C11">
      <w:pPr>
        <w:pStyle w:val="B1"/>
      </w:pPr>
      <w:r w:rsidRPr="00586B6B">
        <w:t>-</w:t>
      </w:r>
      <w:r w:rsidRPr="00586B6B">
        <w:tab/>
        <w:t xml:space="preserve">When Network Slicing is used, the </w:t>
      </w:r>
      <w:proofErr w:type="spellStart"/>
      <w:r w:rsidRPr="00D41AA2">
        <w:rPr>
          <w:rStyle w:val="Code"/>
        </w:rPr>
        <w:t>sliceInfo</w:t>
      </w:r>
      <w:proofErr w:type="spellEnd"/>
      <w:r w:rsidRPr="00586B6B">
        <w:t xml:space="preserve"> property contains information about the network slice, which is serving the UE.</w:t>
      </w:r>
    </w:p>
    <w:p w14:paraId="0FD25738" w14:textId="019F0836" w:rsidR="00D41AA2" w:rsidRPr="00586B6B" w:rsidRDefault="00D41AA2" w:rsidP="003F5C11">
      <w:pPr>
        <w:pStyle w:val="B1"/>
      </w:pPr>
      <w:r>
        <w:t>-</w:t>
      </w:r>
      <w:r>
        <w:tab/>
        <w:t xml:space="preserve">When present, the </w:t>
      </w:r>
      <w:proofErr w:type="spellStart"/>
      <w:r w:rsidRPr="000A5982">
        <w:rPr>
          <w:rStyle w:val="Code"/>
        </w:rPr>
        <w:t>afAppId</w:t>
      </w:r>
      <w:proofErr w:type="spellEnd"/>
      <w:r>
        <w:t xml:space="preserve"> property contains an application identifier referencing one or more </w:t>
      </w:r>
      <w:r w:rsidRPr="000A5982">
        <w:rPr>
          <w:rStyle w:val="Code"/>
        </w:rPr>
        <w:t>P</w:t>
      </w:r>
      <w:r>
        <w:rPr>
          <w:rStyle w:val="Code"/>
        </w:rPr>
        <w:t>FD</w:t>
      </w:r>
      <w:r>
        <w:t xml:space="preserve"> objects. The value of the </w:t>
      </w:r>
      <w:proofErr w:type="spellStart"/>
      <w:r w:rsidRPr="000A5982">
        <w:rPr>
          <w:rStyle w:val="Code"/>
        </w:rPr>
        <w:t>afAppId</w:t>
      </w:r>
      <w:proofErr w:type="spellEnd"/>
      <w:r>
        <w:t xml:space="preserve"> property is provided to the PCF with each new </w:t>
      </w:r>
      <w:proofErr w:type="spellStart"/>
      <w:r w:rsidRPr="00C522DE">
        <w:t>Npcf_PolicyAuthorization</w:t>
      </w:r>
      <w:proofErr w:type="spellEnd"/>
      <w:r>
        <w:t xml:space="preserve"> Service instance.</w:t>
      </w:r>
    </w:p>
    <w:p w14:paraId="471864EC" w14:textId="08F35BB8" w:rsidR="00D82315" w:rsidRPr="00586B6B" w:rsidRDefault="00D82315" w:rsidP="00D82315">
      <w:pPr>
        <w:pStyle w:val="Heading3"/>
      </w:pPr>
      <w:bookmarkStart w:id="1308" w:name="_Toc68899634"/>
      <w:bookmarkStart w:id="1309" w:name="_Toc71214385"/>
      <w:bookmarkStart w:id="1310" w:name="_Toc71722059"/>
      <w:bookmarkStart w:id="1311" w:name="_Toc74859111"/>
      <w:bookmarkStart w:id="1312" w:name="_Toc74917240"/>
      <w:r w:rsidRPr="00586B6B">
        <w:lastRenderedPageBreak/>
        <w:t>7.9.2</w:t>
      </w:r>
      <w:r w:rsidRPr="00586B6B">
        <w:tab/>
        <w:t>Resource structure</w:t>
      </w:r>
      <w:bookmarkEnd w:id="1308"/>
      <w:bookmarkEnd w:id="1309"/>
      <w:bookmarkEnd w:id="1310"/>
      <w:bookmarkEnd w:id="1311"/>
      <w:bookmarkEnd w:id="1312"/>
    </w:p>
    <w:p w14:paraId="0DE489A1" w14:textId="77777777" w:rsidR="00D82315" w:rsidRPr="00586B6B" w:rsidRDefault="00D82315" w:rsidP="00D82315">
      <w:pPr>
        <w:keepNext/>
      </w:pPr>
      <w:r w:rsidRPr="00586B6B">
        <w:t>The Policy Template Provisioning API is accessible through the following URL base path:</w:t>
      </w:r>
    </w:p>
    <w:p w14:paraId="13809B71" w14:textId="17869F05" w:rsidR="00D82315" w:rsidRPr="00586B6B" w:rsidRDefault="00D82315" w:rsidP="00D82315">
      <w:pPr>
        <w:pStyle w:val="URLdisplay"/>
        <w:keepNext/>
      </w:pPr>
      <w:r w:rsidRPr="00E97EAC">
        <w:rPr>
          <w:rStyle w:val="Code"/>
        </w:rPr>
        <w:t>{apiRoot}</w:t>
      </w:r>
      <w:r w:rsidRPr="00D41AA2">
        <w:t>/</w:t>
      </w:r>
      <w:r w:rsidRPr="00586B6B">
        <w:t>3gpp-m1/v1/provisioning-sessions/</w:t>
      </w:r>
      <w:r w:rsidRPr="00E97EAC">
        <w:rPr>
          <w:rStyle w:val="Code"/>
        </w:rPr>
        <w:t>{provisioningSessionId}</w:t>
      </w:r>
      <w:r w:rsidRPr="00D41AA2">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D41AA2">
        <w:rPr>
          <w:rStyle w:val="Code"/>
        </w:rPr>
        <w:t>{</w:t>
      </w:r>
      <w:proofErr w:type="spellStart"/>
      <w:r w:rsidR="000F6D38" w:rsidRPr="00D41AA2">
        <w:rPr>
          <w:rStyle w:val="Code"/>
        </w:rPr>
        <w:t>provisioningSessionId</w:t>
      </w:r>
      <w:proofErr w:type="spellEnd"/>
      <w:r w:rsidR="000F6D38" w:rsidRPr="00D41AA2">
        <w:rPr>
          <w:rStyle w:val="Code"/>
        </w:rPr>
        <w:t>}</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D41AA2" w:rsidRDefault="00D82315" w:rsidP="00441FC9">
            <w:pPr>
              <w:pStyle w:val="TAL"/>
              <w:rPr>
                <w:rStyle w:val="URLchar"/>
              </w:rPr>
            </w:pPr>
            <w:r w:rsidRPr="00D41AA2">
              <w:rPr>
                <w:rStyle w:val="URLchar"/>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pPr>
            <w:r w:rsidRPr="00586B6B">
              <w:t>Used to create a new Policy Template</w:t>
            </w:r>
            <w:r w:rsidR="009F0F95">
              <w:t xml:space="preserve"> </w:t>
            </w:r>
            <w:r w:rsidRPr="00586B6B">
              <w:t>resource.</w:t>
            </w:r>
          </w:p>
          <w:p w14:paraId="112C6F78" w14:textId="19AC34BF" w:rsidR="007229E4" w:rsidRPr="00C522DE" w:rsidRDefault="007229E4" w:rsidP="00747F72">
            <w:pPr>
              <w:pStyle w:val="TALcontinuation"/>
              <w:spacing w:before="60"/>
              <w:rPr>
                <w:lang w:val="en-GB"/>
              </w:rPr>
            </w:pPr>
            <w:r w:rsidRPr="00C522DE">
              <w:rPr>
                <w:lang w:val="en-GB"/>
              </w:rPr>
              <w:t xml:space="preserve">If the operation succeeds, the URL of the created Policy Template resource shall be returned in the </w:t>
            </w:r>
            <w:r w:rsidRPr="00C522DE">
              <w:rPr>
                <w:rStyle w:val="HTTPHeader"/>
                <w:lang w:val="en-GB"/>
              </w:rPr>
              <w:t>Location</w:t>
            </w:r>
            <w:r w:rsidRPr="00C522DE">
              <w:rPr>
                <w:lang w:val="en-GB"/>
              </w:rPr>
              <w:t xml:space="preserve"> header of the response.</w:t>
            </w:r>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D41AA2">
              <w:rPr>
                <w:rStyle w:val="URLchar"/>
              </w:rPr>
              <w:t>policy-templates/‌</w:t>
            </w:r>
            <w:r w:rsidRPr="00D41AA2">
              <w:rPr>
                <w:rStyle w:val="Code"/>
              </w:rPr>
              <w:t>{</w:t>
            </w:r>
            <w:proofErr w:type="spellStart"/>
            <w:r w:rsidRPr="00D41AA2">
              <w:rPr>
                <w:rStyle w:val="Code"/>
              </w:rPr>
              <w:t>policyTemplateId</w:t>
            </w:r>
            <w:proofErr w:type="spellEnd"/>
            <w:r w:rsidRPr="00D41AA2">
              <w:rPr>
                <w:rStyle w:val="Code"/>
              </w:rPr>
              <w:t>}</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p>
    <w:p w14:paraId="6D7F0753" w14:textId="0E91EC94" w:rsidR="000F6D38" w:rsidRPr="00586B6B" w:rsidRDefault="000F6D38" w:rsidP="000F6D38">
      <w:pPr>
        <w:pStyle w:val="Heading3"/>
      </w:pPr>
      <w:bookmarkStart w:id="1313" w:name="_Toc68899635"/>
      <w:bookmarkStart w:id="1314" w:name="_Toc71214386"/>
      <w:bookmarkStart w:id="1315" w:name="_Toc71722060"/>
      <w:bookmarkStart w:id="1316" w:name="_Toc74859112"/>
      <w:bookmarkStart w:id="1317" w:name="_Toc74917241"/>
      <w:r w:rsidRPr="00586B6B">
        <w:t>7.9.3</w:t>
      </w:r>
      <w:r w:rsidRPr="00586B6B">
        <w:tab/>
        <w:t>Data model</w:t>
      </w:r>
      <w:bookmarkEnd w:id="1313"/>
      <w:bookmarkEnd w:id="1314"/>
      <w:bookmarkEnd w:id="1315"/>
      <w:bookmarkEnd w:id="1316"/>
      <w:bookmarkEnd w:id="1317"/>
    </w:p>
    <w:p w14:paraId="3D48E613" w14:textId="0825C438" w:rsidR="000F6D38" w:rsidRPr="00586B6B" w:rsidRDefault="000F6D38" w:rsidP="000F6D38">
      <w:pPr>
        <w:pStyle w:val="Heading4"/>
      </w:pPr>
      <w:bookmarkStart w:id="1318" w:name="_Toc68899636"/>
      <w:bookmarkStart w:id="1319" w:name="_Toc71214387"/>
      <w:bookmarkStart w:id="1320" w:name="_Toc71722061"/>
      <w:bookmarkStart w:id="1321" w:name="_Toc74859113"/>
      <w:bookmarkStart w:id="1322" w:name="_Toc74917242"/>
      <w:r w:rsidRPr="00586B6B">
        <w:t>7.9.3.1</w:t>
      </w:r>
      <w:r w:rsidRPr="00586B6B">
        <w:tab/>
      </w:r>
      <w:proofErr w:type="spellStart"/>
      <w:r w:rsidRPr="00586B6B">
        <w:t>PolicyTemplate</w:t>
      </w:r>
      <w:proofErr w:type="spellEnd"/>
      <w:r w:rsidRPr="00586B6B">
        <w:t xml:space="preserve"> resource</w:t>
      </w:r>
      <w:bookmarkEnd w:id="1318"/>
      <w:bookmarkEnd w:id="1319"/>
      <w:bookmarkEnd w:id="1320"/>
      <w:bookmarkEnd w:id="1321"/>
      <w:bookmarkEnd w:id="1322"/>
    </w:p>
    <w:p w14:paraId="30AF4889" w14:textId="2A4B0A26" w:rsidR="000F6D38" w:rsidRPr="00586B6B" w:rsidRDefault="000F6D38" w:rsidP="000F6D38">
      <w:pPr>
        <w:keepNext/>
      </w:pPr>
      <w:r w:rsidRPr="00586B6B">
        <w:t xml:space="preserve">The data model for the </w:t>
      </w:r>
      <w:proofErr w:type="spellStart"/>
      <w:r w:rsidRPr="00D41AA2">
        <w:rPr>
          <w:rStyle w:val="Code"/>
        </w:rPr>
        <w:t>PolicyTemplate</w:t>
      </w:r>
      <w:proofErr w:type="spellEnd"/>
      <w:r w:rsidRPr="00586B6B">
        <w:t xml:space="preserve"> resource is specified in </w:t>
      </w:r>
      <w:r w:rsidR="0039341F">
        <w:t>t</w:t>
      </w:r>
      <w:r w:rsidRPr="00586B6B">
        <w:t>able 7.9.3</w:t>
      </w:r>
      <w:r w:rsidRPr="00586B6B">
        <w:noBreakHyphen/>
        <w:t>1 below:</w:t>
      </w:r>
    </w:p>
    <w:p w14:paraId="4F7E7D3F" w14:textId="77777777" w:rsidR="000F6D38" w:rsidRPr="00586B6B" w:rsidRDefault="000F6D38" w:rsidP="000F6D38">
      <w:pPr>
        <w:pStyle w:val="TH"/>
      </w:pPr>
      <w:bookmarkStart w:id="1323" w:name="_Hlk55827470"/>
      <w:r w:rsidRPr="00586B6B">
        <w:t>Table 7.9.3-1</w:t>
      </w:r>
      <w:bookmarkEnd w:id="1323"/>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7"/>
        <w:gridCol w:w="1132"/>
        <w:gridCol w:w="851"/>
        <w:gridCol w:w="992"/>
        <w:gridCol w:w="3257"/>
      </w:tblGrid>
      <w:tr w:rsidR="004D1788" w:rsidRPr="00586B6B" w14:paraId="38A95EFF" w14:textId="77777777" w:rsidTr="00C522DE">
        <w:trPr>
          <w:tblHeader/>
        </w:trPr>
        <w:tc>
          <w:tcPr>
            <w:tcW w:w="1028" w:type="pct"/>
            <w:shd w:val="clear" w:color="auto" w:fill="BFBFBF" w:themeFill="background1" w:themeFillShade="BF"/>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
          <w:p w14:paraId="4FC88466" w14:textId="77777777" w:rsidR="0099367E" w:rsidRPr="00586B6B" w:rsidRDefault="0099367E" w:rsidP="003433EA">
            <w:pPr>
              <w:pStyle w:val="TAH"/>
            </w:pPr>
            <w:r w:rsidRPr="00586B6B">
              <w:t>Type</w:t>
            </w:r>
          </w:p>
        </w:tc>
        <w:tc>
          <w:tcPr>
            <w:tcW w:w="588" w:type="pct"/>
            <w:shd w:val="clear" w:color="auto" w:fill="BFBFBF" w:themeFill="background1" w:themeFillShade="BF"/>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
          <w:p w14:paraId="5CAECADD" w14:textId="77777777" w:rsidR="0099367E" w:rsidRPr="00586B6B" w:rsidRDefault="0099367E" w:rsidP="003433EA">
            <w:pPr>
              <w:pStyle w:val="TAH"/>
            </w:pPr>
            <w:r w:rsidRPr="00586B6B">
              <w:t>Description</w:t>
            </w:r>
          </w:p>
        </w:tc>
      </w:tr>
      <w:tr w:rsidR="004D1788" w:rsidRPr="00586B6B" w14:paraId="607B9F69" w14:textId="77777777" w:rsidTr="00D41AA2">
        <w:tc>
          <w:tcPr>
            <w:tcW w:w="1028" w:type="pct"/>
            <w:shd w:val="clear" w:color="auto" w:fill="auto"/>
          </w:tcPr>
          <w:p w14:paraId="54AE26E4" w14:textId="77777777" w:rsidR="00525F7B" w:rsidRPr="00D41AA2" w:rsidRDefault="00525F7B" w:rsidP="00525F7B">
            <w:pPr>
              <w:pStyle w:val="TAL"/>
              <w:rPr>
                <w:rStyle w:val="Code"/>
              </w:rPr>
            </w:pPr>
            <w:proofErr w:type="spellStart"/>
            <w:r w:rsidRPr="00D41AA2">
              <w:rPr>
                <w:rStyle w:val="Code"/>
              </w:rPr>
              <w:t>policyTemplateId</w:t>
            </w:r>
            <w:proofErr w:type="spellEnd"/>
          </w:p>
        </w:tc>
        <w:tc>
          <w:tcPr>
            <w:tcW w:w="736" w:type="pct"/>
            <w:shd w:val="clear" w:color="auto" w:fill="auto"/>
          </w:tcPr>
          <w:p w14:paraId="3816D2E5" w14:textId="13B04C0B" w:rsidR="00525F7B" w:rsidRPr="00586B6B" w:rsidRDefault="00B13D43" w:rsidP="00525F7B">
            <w:pPr>
              <w:pStyle w:val="TAL"/>
              <w:rPr>
                <w:rStyle w:val="Datatypechar"/>
              </w:rPr>
            </w:pPr>
            <w:proofErr w:type="spellStart"/>
            <w:r>
              <w:rPr>
                <w:rStyle w:val="Datatypechar"/>
              </w:rPr>
              <w:t>ResourceId</w:t>
            </w:r>
            <w:proofErr w:type="spellEnd"/>
          </w:p>
        </w:tc>
        <w:tc>
          <w:tcPr>
            <w:tcW w:w="588" w:type="pct"/>
            <w:shd w:val="clear" w:color="auto" w:fill="auto"/>
          </w:tcPr>
          <w:p w14:paraId="5EA55B67" w14:textId="77777777" w:rsidR="00525F7B" w:rsidRPr="00586B6B" w:rsidRDefault="00525F7B" w:rsidP="00525F7B">
            <w:pPr>
              <w:pStyle w:val="TAL"/>
              <w:jc w:val="center"/>
            </w:pPr>
            <w:r w:rsidRPr="00586B6B">
              <w:t>1..1</w:t>
            </w:r>
          </w:p>
        </w:tc>
        <w:tc>
          <w:tcPr>
            <w:tcW w:w="442" w:type="pct"/>
          </w:tcPr>
          <w:p w14:paraId="24682B53" w14:textId="5CE09E6C" w:rsidR="00525F7B" w:rsidRPr="00586B6B" w:rsidRDefault="00525F7B" w:rsidP="004D1788">
            <w:pPr>
              <w:pStyle w:val="TAC"/>
            </w:pPr>
            <w:r w:rsidRPr="00586B6B">
              <w:t>C: RO</w:t>
            </w:r>
            <w:r w:rsidRPr="00586B6B">
              <w:br/>
              <w:t>R: RO</w:t>
            </w:r>
            <w:r w:rsidR="00252EB7">
              <w:br/>
            </w:r>
            <w:r w:rsidRPr="00586B6B">
              <w:t>U: RO</w:t>
            </w:r>
          </w:p>
        </w:tc>
        <w:tc>
          <w:tcPr>
            <w:tcW w:w="515" w:type="pct"/>
            <w:shd w:val="clear" w:color="auto" w:fill="auto"/>
          </w:tcPr>
          <w:p w14:paraId="08B071D0" w14:textId="09BCA08E" w:rsidR="00525F7B" w:rsidRPr="00586B6B" w:rsidRDefault="00525F7B" w:rsidP="00525F7B">
            <w:pPr>
              <w:pStyle w:val="TAL"/>
            </w:pPr>
          </w:p>
        </w:tc>
        <w:tc>
          <w:tcPr>
            <w:tcW w:w="1691" w:type="pct"/>
            <w:shd w:val="clear" w:color="auto" w:fill="auto"/>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D41AA2">
        <w:tc>
          <w:tcPr>
            <w:tcW w:w="1028" w:type="pct"/>
            <w:shd w:val="clear" w:color="auto" w:fill="auto"/>
          </w:tcPr>
          <w:p w14:paraId="019F5A30" w14:textId="77777777" w:rsidR="00525F7B" w:rsidRPr="00D41AA2" w:rsidRDefault="00525F7B" w:rsidP="00525F7B">
            <w:pPr>
              <w:pStyle w:val="TAL"/>
              <w:rPr>
                <w:rStyle w:val="Code"/>
              </w:rPr>
            </w:pPr>
            <w:r w:rsidRPr="00D41AA2">
              <w:rPr>
                <w:rStyle w:val="Code"/>
              </w:rPr>
              <w:t>state</w:t>
            </w:r>
          </w:p>
        </w:tc>
        <w:tc>
          <w:tcPr>
            <w:tcW w:w="736" w:type="pct"/>
            <w:shd w:val="clear" w:color="auto" w:fill="auto"/>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
          <w:p w14:paraId="750E14FB" w14:textId="77777777" w:rsidR="00525F7B" w:rsidRPr="00586B6B" w:rsidRDefault="00525F7B" w:rsidP="00525F7B">
            <w:pPr>
              <w:pStyle w:val="TAL"/>
              <w:jc w:val="center"/>
            </w:pPr>
            <w:r w:rsidRPr="00586B6B">
              <w:t>1..1</w:t>
            </w:r>
          </w:p>
        </w:tc>
        <w:tc>
          <w:tcPr>
            <w:tcW w:w="442" w:type="pct"/>
          </w:tcPr>
          <w:p w14:paraId="448C65D5" w14:textId="302A8E52" w:rsidR="00525F7B" w:rsidRPr="00586B6B" w:rsidRDefault="00525F7B" w:rsidP="004D1788">
            <w:pPr>
              <w:pStyle w:val="TAC"/>
            </w:pPr>
            <w:r w:rsidRPr="00586B6B">
              <w:t>C: RO</w:t>
            </w:r>
            <w:r w:rsidRPr="00586B6B">
              <w:br/>
              <w:t>R: RO</w:t>
            </w:r>
            <w:r w:rsidR="00252EB7">
              <w:br/>
            </w:r>
            <w:r w:rsidRPr="00586B6B">
              <w:t>U: RO</w:t>
            </w:r>
          </w:p>
        </w:tc>
        <w:tc>
          <w:tcPr>
            <w:tcW w:w="515" w:type="pct"/>
            <w:shd w:val="clear" w:color="auto" w:fill="auto"/>
          </w:tcPr>
          <w:p w14:paraId="3847E73B" w14:textId="3B3A3EEA" w:rsidR="00525F7B" w:rsidRPr="00586B6B" w:rsidRDefault="00525F7B" w:rsidP="00525F7B">
            <w:pPr>
              <w:pStyle w:val="TAL"/>
            </w:pPr>
          </w:p>
        </w:tc>
        <w:tc>
          <w:tcPr>
            <w:tcW w:w="1691" w:type="pct"/>
            <w:shd w:val="clear" w:color="auto" w:fill="auto"/>
          </w:tcPr>
          <w:p w14:paraId="397E9AA0" w14:textId="4600B2AA" w:rsidR="00525F7B" w:rsidRPr="00586B6B" w:rsidRDefault="00525F7B" w:rsidP="00525F7B">
            <w:pPr>
              <w:pStyle w:val="TAL"/>
            </w:pPr>
            <w:r w:rsidRPr="00586B6B">
              <w:t xml:space="preserve">A Policy Template may be in the </w:t>
            </w:r>
            <w:r w:rsidR="00B13D43" w:rsidRPr="00D41AA2">
              <w:rPr>
                <w:rStyle w:val="Code"/>
              </w:rPr>
              <w:t>PENDING</w:t>
            </w:r>
            <w:r w:rsidR="00B13D43">
              <w:t xml:space="preserve">, </w:t>
            </w:r>
            <w:r w:rsidR="00B13D43" w:rsidRPr="00D41AA2">
              <w:rPr>
                <w:rStyle w:val="Code"/>
              </w:rPr>
              <w:t>INVALID</w:t>
            </w:r>
            <w:r w:rsidR="00B13D43">
              <w:t xml:space="preserve">, </w:t>
            </w:r>
            <w:r w:rsidR="00B13D43" w:rsidRPr="00D41AA2">
              <w:rPr>
                <w:rStyle w:val="Code"/>
              </w:rPr>
              <w:t>READY</w:t>
            </w:r>
            <w:r w:rsidR="00B13D43">
              <w:t xml:space="preserve">, or </w:t>
            </w:r>
            <w:r w:rsidR="00B13D43" w:rsidRPr="00D41AA2">
              <w:rPr>
                <w:rStyle w:val="Code"/>
              </w:rPr>
              <w:t>SUSPENDED</w:t>
            </w:r>
            <w:r w:rsidR="00B13D43">
              <w:t xml:space="preserve"> </w:t>
            </w:r>
            <w:r w:rsidRPr="00586B6B">
              <w:t>state.</w:t>
            </w:r>
          </w:p>
          <w:p w14:paraId="48FEBDF2" w14:textId="6EA2BBE9" w:rsidR="00525F7B" w:rsidRPr="00586B6B" w:rsidRDefault="00525F7B" w:rsidP="00525F7B">
            <w:pPr>
              <w:pStyle w:val="TALcontinuation"/>
              <w:spacing w:before="60"/>
              <w:rPr>
                <w:lang w:val="en-GB"/>
              </w:rPr>
            </w:pPr>
            <w:r w:rsidRPr="00586B6B">
              <w:rPr>
                <w:lang w:val="en-GB"/>
              </w:rPr>
              <w:t xml:space="preserve">Only a Policy Template in the </w:t>
            </w:r>
            <w:r w:rsidR="00B13D43" w:rsidRPr="00C522DE">
              <w:rPr>
                <w:rStyle w:val="Code"/>
                <w:lang w:val="en-GB"/>
              </w:rPr>
              <w:t>READY</w:t>
            </w:r>
            <w:r w:rsidR="00B13D43" w:rsidRPr="00586B6B">
              <w:rPr>
                <w:lang w:val="en-GB"/>
              </w:rPr>
              <w:t xml:space="preserve"> </w:t>
            </w:r>
            <w:r w:rsidRPr="00586B6B">
              <w:rPr>
                <w:lang w:val="en-GB"/>
              </w:rPr>
              <w:t xml:space="preserve">state may be instantiated as a Dynamic Policy Instance and applied to </w:t>
            </w:r>
            <w:r w:rsidR="00B13D43">
              <w:rPr>
                <w:lang w:val="en-GB"/>
              </w:rPr>
              <w:t xml:space="preserve">media </w:t>
            </w:r>
            <w:r w:rsidRPr="00586B6B">
              <w:rPr>
                <w:lang w:val="en-GB"/>
              </w:rPr>
              <w:t>streaming sessions.</w:t>
            </w:r>
          </w:p>
        </w:tc>
      </w:tr>
      <w:tr w:rsidR="004D1788" w:rsidRPr="00586B6B" w14:paraId="2E220BA3" w14:textId="77777777" w:rsidTr="00D41AA2">
        <w:tc>
          <w:tcPr>
            <w:tcW w:w="1028" w:type="pct"/>
            <w:shd w:val="clear" w:color="auto" w:fill="auto"/>
          </w:tcPr>
          <w:p w14:paraId="2CE01482" w14:textId="77777777" w:rsidR="00525F7B" w:rsidRPr="00D41AA2" w:rsidRDefault="00525F7B" w:rsidP="00525F7B">
            <w:pPr>
              <w:pStyle w:val="TAL"/>
              <w:rPr>
                <w:rStyle w:val="Code"/>
              </w:rPr>
            </w:pPr>
            <w:proofErr w:type="spellStart"/>
            <w:r w:rsidRPr="00D41AA2">
              <w:rPr>
                <w:rStyle w:val="Code"/>
              </w:rPr>
              <w:t>apiEndPoint</w:t>
            </w:r>
            <w:proofErr w:type="spellEnd"/>
          </w:p>
        </w:tc>
        <w:tc>
          <w:tcPr>
            <w:tcW w:w="736" w:type="pct"/>
            <w:shd w:val="clear" w:color="auto" w:fill="auto"/>
          </w:tcPr>
          <w:p w14:paraId="2B7F8BE1" w14:textId="77777777" w:rsidR="00525F7B" w:rsidRPr="00586B6B" w:rsidRDefault="00525F7B" w:rsidP="00525F7B">
            <w:pPr>
              <w:pStyle w:val="TAL"/>
              <w:rPr>
                <w:rStyle w:val="Datatypechar"/>
              </w:rPr>
            </w:pPr>
            <w:r w:rsidRPr="00586B6B">
              <w:rPr>
                <w:rStyle w:val="Datatypechar"/>
              </w:rPr>
              <w:t>String</w:t>
            </w:r>
          </w:p>
        </w:tc>
        <w:tc>
          <w:tcPr>
            <w:tcW w:w="588" w:type="pct"/>
            <w:shd w:val="clear" w:color="auto" w:fill="auto"/>
          </w:tcPr>
          <w:p w14:paraId="5726099C" w14:textId="77777777" w:rsidR="00525F7B" w:rsidRPr="00586B6B" w:rsidRDefault="00525F7B" w:rsidP="00525F7B">
            <w:pPr>
              <w:pStyle w:val="TAL"/>
              <w:jc w:val="center"/>
            </w:pPr>
            <w:r w:rsidRPr="00586B6B">
              <w:t>1..1</w:t>
            </w:r>
          </w:p>
        </w:tc>
        <w:tc>
          <w:tcPr>
            <w:tcW w:w="442" w:type="pct"/>
          </w:tcPr>
          <w:p w14:paraId="29A813B1" w14:textId="6BA2A7A5" w:rsidR="00525F7B" w:rsidRPr="00586B6B" w:rsidRDefault="00525F7B" w:rsidP="004D1788">
            <w:pPr>
              <w:pStyle w:val="TAC"/>
            </w:pPr>
            <w:r w:rsidRPr="00586B6B">
              <w:t>C: RW</w:t>
            </w:r>
            <w:r w:rsidRPr="00586B6B">
              <w:br/>
              <w:t>R: RO</w:t>
            </w:r>
            <w:r w:rsidR="00252EB7">
              <w:br/>
            </w:r>
            <w:r w:rsidRPr="00586B6B">
              <w:t>U: RW</w:t>
            </w:r>
          </w:p>
        </w:tc>
        <w:tc>
          <w:tcPr>
            <w:tcW w:w="515" w:type="pct"/>
            <w:shd w:val="clear" w:color="auto" w:fill="auto"/>
          </w:tcPr>
          <w:p w14:paraId="694B7B76" w14:textId="2F1DEA08" w:rsidR="00525F7B" w:rsidRPr="00586B6B" w:rsidRDefault="00525F7B" w:rsidP="00525F7B">
            <w:pPr>
              <w:pStyle w:val="TAL"/>
            </w:pPr>
            <w:r w:rsidRPr="00586B6B">
              <w:t>MNO Admin</w:t>
            </w:r>
          </w:p>
        </w:tc>
        <w:tc>
          <w:tcPr>
            <w:tcW w:w="1691" w:type="pct"/>
            <w:shd w:val="clear" w:color="auto" w:fill="auto"/>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D41AA2">
        <w:tc>
          <w:tcPr>
            <w:tcW w:w="1028" w:type="pct"/>
            <w:shd w:val="clear" w:color="auto" w:fill="auto"/>
          </w:tcPr>
          <w:p w14:paraId="6B252635" w14:textId="77777777" w:rsidR="00525F7B" w:rsidRPr="00D41AA2" w:rsidRDefault="00525F7B" w:rsidP="00D41AA2">
            <w:pPr>
              <w:pStyle w:val="TAL"/>
              <w:keepNext w:val="0"/>
              <w:rPr>
                <w:rStyle w:val="Code"/>
              </w:rPr>
            </w:pPr>
            <w:proofErr w:type="spellStart"/>
            <w:r w:rsidRPr="00D41AA2">
              <w:rPr>
                <w:rStyle w:val="Code"/>
              </w:rPr>
              <w:t>apiType</w:t>
            </w:r>
            <w:proofErr w:type="spellEnd"/>
          </w:p>
        </w:tc>
        <w:tc>
          <w:tcPr>
            <w:tcW w:w="736" w:type="pct"/>
            <w:shd w:val="clear" w:color="auto" w:fill="auto"/>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
          <w:p w14:paraId="725D1868" w14:textId="77777777" w:rsidR="00525F7B" w:rsidRPr="00586B6B" w:rsidRDefault="00525F7B" w:rsidP="00525F7B">
            <w:pPr>
              <w:pStyle w:val="TAL"/>
              <w:jc w:val="center"/>
            </w:pPr>
            <w:r w:rsidRPr="00586B6B">
              <w:t>1..1</w:t>
            </w:r>
          </w:p>
        </w:tc>
        <w:tc>
          <w:tcPr>
            <w:tcW w:w="442" w:type="pct"/>
          </w:tcPr>
          <w:p w14:paraId="154EB7FD" w14:textId="5A064632" w:rsidR="00525F7B" w:rsidRPr="00586B6B" w:rsidRDefault="00525F7B" w:rsidP="004D1788">
            <w:pPr>
              <w:pStyle w:val="TAC"/>
            </w:pPr>
            <w:r w:rsidRPr="00586B6B">
              <w:t>C: RW</w:t>
            </w:r>
            <w:r w:rsidRPr="00586B6B">
              <w:br/>
              <w:t>R: RO</w:t>
            </w:r>
            <w:r w:rsidR="00252EB7">
              <w:br/>
            </w:r>
            <w:r w:rsidRPr="00586B6B">
              <w:t>U: RW</w:t>
            </w:r>
          </w:p>
        </w:tc>
        <w:tc>
          <w:tcPr>
            <w:tcW w:w="515" w:type="pct"/>
            <w:shd w:val="clear" w:color="auto" w:fill="auto"/>
          </w:tcPr>
          <w:p w14:paraId="787E4391" w14:textId="67146AB6" w:rsidR="00525F7B" w:rsidRPr="00586B6B" w:rsidRDefault="00525F7B" w:rsidP="00525F7B">
            <w:pPr>
              <w:pStyle w:val="TAL"/>
            </w:pPr>
            <w:r w:rsidRPr="00586B6B">
              <w:t>MNO Admin</w:t>
            </w:r>
          </w:p>
        </w:tc>
        <w:tc>
          <w:tcPr>
            <w:tcW w:w="1691" w:type="pct"/>
            <w:shd w:val="clear" w:color="auto" w:fill="auto"/>
          </w:tcPr>
          <w:p w14:paraId="1EF30033" w14:textId="10D89C89" w:rsidR="00525F7B" w:rsidRPr="00586B6B" w:rsidRDefault="00525F7B" w:rsidP="00525F7B">
            <w:pPr>
              <w:pStyle w:val="TALcontinuation"/>
              <w:spacing w:before="60"/>
              <w:rPr>
                <w:lang w:val="en-GB"/>
              </w:rPr>
            </w:pPr>
            <w:r w:rsidRPr="00C522DE">
              <w:rPr>
                <w:rStyle w:val="Code"/>
                <w:lang w:val="en-GB"/>
              </w:rPr>
              <w:t>N5</w:t>
            </w:r>
            <w:r w:rsidRPr="00586B6B">
              <w:rPr>
                <w:lang w:val="en-GB"/>
              </w:rPr>
              <w:t xml:space="preserve">: </w:t>
            </w:r>
            <w:proofErr w:type="spellStart"/>
            <w:r w:rsidRPr="00586B6B">
              <w:rPr>
                <w:lang w:val="en-GB"/>
              </w:rPr>
              <w:t>Npcf</w:t>
            </w:r>
            <w:r w:rsidR="00D41AA2">
              <w:rPr>
                <w:lang w:val="en-GB"/>
              </w:rPr>
              <w:t>_</w:t>
            </w:r>
            <w:r w:rsidRPr="00586B6B">
              <w:rPr>
                <w:lang w:val="en-GB"/>
              </w:rPr>
              <w:t>PolicyAuthorization</w:t>
            </w:r>
            <w:proofErr w:type="spellEnd"/>
            <w:r w:rsidRPr="00586B6B">
              <w:rPr>
                <w:lang w:val="en-GB"/>
              </w:rPr>
              <w:t xml:space="preserve"> Service.</w:t>
            </w:r>
          </w:p>
          <w:p w14:paraId="6B5B5501" w14:textId="77777777" w:rsidR="00525F7B" w:rsidRPr="00586B6B" w:rsidRDefault="00525F7B" w:rsidP="00525F7B">
            <w:pPr>
              <w:pStyle w:val="TALcontinuation"/>
              <w:spacing w:before="60"/>
              <w:rPr>
                <w:lang w:val="en-GB"/>
              </w:rPr>
            </w:pPr>
            <w:r w:rsidRPr="00C522DE">
              <w:rPr>
                <w:rStyle w:val="Code"/>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4D1788" w:rsidRPr="00586B6B" w14:paraId="16E411AF" w14:textId="77777777" w:rsidTr="00D41AA2">
        <w:tc>
          <w:tcPr>
            <w:tcW w:w="1028" w:type="pct"/>
            <w:shd w:val="clear" w:color="auto" w:fill="auto"/>
          </w:tcPr>
          <w:p w14:paraId="0343D730" w14:textId="77777777" w:rsidR="00525F7B" w:rsidRPr="00D41AA2" w:rsidRDefault="00525F7B" w:rsidP="00525F7B">
            <w:pPr>
              <w:pStyle w:val="TAL"/>
              <w:keepNext w:val="0"/>
              <w:rPr>
                <w:rStyle w:val="Code"/>
              </w:rPr>
            </w:pPr>
            <w:proofErr w:type="spellStart"/>
            <w:r w:rsidRPr="00D41AA2">
              <w:rPr>
                <w:rStyle w:val="Code"/>
              </w:rPr>
              <w:lastRenderedPageBreak/>
              <w:t>externalReference</w:t>
            </w:r>
            <w:proofErr w:type="spellEnd"/>
          </w:p>
        </w:tc>
        <w:tc>
          <w:tcPr>
            <w:tcW w:w="736" w:type="pct"/>
            <w:shd w:val="clear" w:color="auto" w:fill="auto"/>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588" w:type="pct"/>
            <w:shd w:val="clear" w:color="auto" w:fill="auto"/>
          </w:tcPr>
          <w:p w14:paraId="725ABB89" w14:textId="77777777" w:rsidR="00525F7B" w:rsidRPr="00586B6B" w:rsidRDefault="00525F7B" w:rsidP="00525F7B">
            <w:pPr>
              <w:pStyle w:val="TAL"/>
              <w:keepNext w:val="0"/>
              <w:jc w:val="center"/>
            </w:pPr>
            <w:r w:rsidRPr="00586B6B">
              <w:t>1..1</w:t>
            </w:r>
          </w:p>
        </w:tc>
        <w:tc>
          <w:tcPr>
            <w:tcW w:w="442" w:type="pct"/>
          </w:tcPr>
          <w:p w14:paraId="76877133" w14:textId="3DBFE3AD" w:rsidR="00525F7B" w:rsidRPr="00586B6B" w:rsidRDefault="00525F7B" w:rsidP="00D41AA2">
            <w:pPr>
              <w:pStyle w:val="TAC"/>
              <w:keepNext w:val="0"/>
            </w:pPr>
            <w:r w:rsidRPr="00586B6B">
              <w:t>C: RW</w:t>
            </w:r>
            <w:r w:rsidRPr="00586B6B">
              <w:br/>
              <w:t>R: RO</w:t>
            </w:r>
            <w:r w:rsidR="00F35A2B">
              <w:br/>
            </w:r>
            <w:r w:rsidRPr="00586B6B">
              <w:t>U: RW</w:t>
            </w:r>
          </w:p>
        </w:tc>
        <w:tc>
          <w:tcPr>
            <w:tcW w:w="515" w:type="pct"/>
            <w:shd w:val="clear" w:color="auto" w:fill="auto"/>
          </w:tcPr>
          <w:p w14:paraId="1DD96D15" w14:textId="71D0E8FF" w:rsidR="00525F7B" w:rsidRPr="00586B6B" w:rsidRDefault="00525F7B" w:rsidP="00525F7B">
            <w:pPr>
              <w:pStyle w:val="TAL"/>
              <w:keepNext w:val="0"/>
            </w:pPr>
          </w:p>
        </w:tc>
        <w:tc>
          <w:tcPr>
            <w:tcW w:w="1691" w:type="pct"/>
            <w:shd w:val="clear" w:color="auto" w:fill="auto"/>
          </w:tcPr>
          <w:p w14:paraId="393A9147" w14:textId="343C61E3" w:rsidR="00525F7B" w:rsidRPr="00586B6B" w:rsidRDefault="00525F7B" w:rsidP="00525F7B">
            <w:pPr>
              <w:pStyle w:val="TAL"/>
              <w:keepNext w:val="0"/>
            </w:pPr>
            <w:r w:rsidRPr="00586B6B">
              <w:t xml:space="preserve">Additional identifier for this Policy Template, unique within the scope of its Provisioning Session, that can be cross-referenced with external metadata about the </w:t>
            </w:r>
            <w:r w:rsidR="00B13D43">
              <w:t xml:space="preserve">media </w:t>
            </w:r>
            <w:r w:rsidRPr="00586B6B">
              <w:t>streaming session.</w:t>
            </w:r>
          </w:p>
        </w:tc>
      </w:tr>
      <w:tr w:rsidR="004D1788" w:rsidRPr="00586B6B" w14:paraId="6EF09E5F" w14:textId="77777777" w:rsidTr="00D41AA2">
        <w:tc>
          <w:tcPr>
            <w:tcW w:w="1028" w:type="pct"/>
            <w:shd w:val="clear" w:color="auto" w:fill="auto"/>
          </w:tcPr>
          <w:p w14:paraId="46872597" w14:textId="48B2DAD4" w:rsidR="00525F7B" w:rsidRPr="00D41AA2" w:rsidRDefault="00525F7B" w:rsidP="00D41AA2">
            <w:pPr>
              <w:pStyle w:val="TAL"/>
              <w:keepNext w:val="0"/>
              <w:rPr>
                <w:rStyle w:val="Code"/>
              </w:rPr>
            </w:pPr>
            <w:proofErr w:type="spellStart"/>
            <w:r w:rsidRPr="00D41AA2">
              <w:rPr>
                <w:rStyle w:val="Code"/>
              </w:rPr>
              <w:t>qoSSpecification</w:t>
            </w:r>
            <w:proofErr w:type="spellEnd"/>
          </w:p>
        </w:tc>
        <w:tc>
          <w:tcPr>
            <w:tcW w:w="736" w:type="pct"/>
            <w:shd w:val="clear" w:color="auto" w:fill="auto"/>
          </w:tcPr>
          <w:p w14:paraId="49B9E27A" w14:textId="1081C9BD" w:rsidR="00525F7B" w:rsidRPr="00586B6B" w:rsidRDefault="00525F7B" w:rsidP="00D41AA2">
            <w:pPr>
              <w:pStyle w:val="TAL"/>
              <w:keepNext w:val="0"/>
              <w:rPr>
                <w:rStyle w:val="Datatypechar"/>
              </w:rPr>
            </w:pPr>
            <w:r w:rsidRPr="00586B6B">
              <w:rPr>
                <w:rStyle w:val="Datatypechar"/>
              </w:rPr>
              <w:t>M1QoSSpecification</w:t>
            </w:r>
          </w:p>
        </w:tc>
        <w:tc>
          <w:tcPr>
            <w:tcW w:w="588" w:type="pct"/>
            <w:shd w:val="clear" w:color="auto" w:fill="auto"/>
          </w:tcPr>
          <w:p w14:paraId="7B324D3D" w14:textId="77777777" w:rsidR="00525F7B" w:rsidRPr="00586B6B" w:rsidRDefault="00525F7B" w:rsidP="00D41AA2">
            <w:pPr>
              <w:pStyle w:val="TAL"/>
              <w:keepNext w:val="0"/>
              <w:jc w:val="center"/>
            </w:pPr>
            <w:r w:rsidRPr="00586B6B">
              <w:t>0..1</w:t>
            </w:r>
          </w:p>
        </w:tc>
        <w:tc>
          <w:tcPr>
            <w:tcW w:w="442" w:type="pct"/>
          </w:tcPr>
          <w:p w14:paraId="1294FA2A" w14:textId="058E32D3" w:rsidR="00525F7B" w:rsidRPr="00586B6B" w:rsidRDefault="00525F7B" w:rsidP="00D41AA2">
            <w:pPr>
              <w:pStyle w:val="TAC"/>
              <w:keepNext w:val="0"/>
            </w:pPr>
            <w:r w:rsidRPr="00586B6B">
              <w:t>C: RW</w:t>
            </w:r>
            <w:r w:rsidRPr="00586B6B">
              <w:br/>
              <w:t>R: RO</w:t>
            </w:r>
            <w:r w:rsidR="00252EB7">
              <w:br/>
            </w:r>
            <w:r w:rsidRPr="00586B6B">
              <w:t>U: RW</w:t>
            </w:r>
          </w:p>
        </w:tc>
        <w:tc>
          <w:tcPr>
            <w:tcW w:w="515" w:type="pct"/>
            <w:shd w:val="clear" w:color="auto" w:fill="auto"/>
          </w:tcPr>
          <w:p w14:paraId="53CA2514" w14:textId="3727F2A8" w:rsidR="00525F7B" w:rsidRPr="00586B6B" w:rsidRDefault="00525F7B" w:rsidP="00D41AA2">
            <w:pPr>
              <w:pStyle w:val="TAL"/>
              <w:keepNext w:val="0"/>
            </w:pPr>
          </w:p>
        </w:tc>
        <w:tc>
          <w:tcPr>
            <w:tcW w:w="1691" w:type="pct"/>
            <w:shd w:val="clear" w:color="auto" w:fill="auto"/>
          </w:tcPr>
          <w:p w14:paraId="0CFD5D4A" w14:textId="593BA4F6" w:rsidR="00525F7B" w:rsidRPr="00586B6B" w:rsidRDefault="00525F7B" w:rsidP="00D41AA2">
            <w:pPr>
              <w:pStyle w:val="TAL"/>
              <w:keepNext w:val="0"/>
            </w:pPr>
            <w:r w:rsidRPr="00586B6B">
              <w:t xml:space="preserve">Specifies the network quality of service to be applied to </w:t>
            </w:r>
            <w:r w:rsidR="00B13D43">
              <w:t xml:space="preserve">media </w:t>
            </w:r>
            <w:r w:rsidRPr="00586B6B">
              <w:t>streaming sessions at this Policy Template.</w:t>
            </w:r>
          </w:p>
        </w:tc>
      </w:tr>
      <w:tr w:rsidR="004D1788" w:rsidRPr="00586B6B" w14:paraId="255513A2" w14:textId="77777777" w:rsidTr="00D41AA2">
        <w:tc>
          <w:tcPr>
            <w:tcW w:w="1028" w:type="pct"/>
            <w:shd w:val="clear" w:color="auto" w:fill="auto"/>
          </w:tcPr>
          <w:p w14:paraId="74A5DB0D" w14:textId="69A58647" w:rsidR="00525F7B" w:rsidRPr="00D41AA2" w:rsidRDefault="00B70CDD" w:rsidP="00525F7B">
            <w:pPr>
              <w:pStyle w:val="TAL"/>
              <w:rPr>
                <w:rStyle w:val="Code"/>
              </w:rPr>
            </w:pPr>
            <w:proofErr w:type="spellStart"/>
            <w:r w:rsidRPr="00D41AA2">
              <w:rPr>
                <w:rStyle w:val="Code"/>
              </w:rPr>
              <w:t>A</w:t>
            </w:r>
            <w:r w:rsidR="00525F7B" w:rsidRPr="00D41AA2">
              <w:rPr>
                <w:rStyle w:val="Code"/>
              </w:rPr>
              <w:t>pplicationSession</w:t>
            </w:r>
            <w:r w:rsidRPr="00D41AA2">
              <w:rPr>
                <w:rStyle w:val="Code"/>
              </w:rPr>
              <w:t>‌</w:t>
            </w:r>
            <w:r w:rsidR="00525F7B" w:rsidRPr="00D41AA2">
              <w:rPr>
                <w:rStyle w:val="Code"/>
              </w:rPr>
              <w:t>Context</w:t>
            </w:r>
            <w:proofErr w:type="spellEnd"/>
          </w:p>
        </w:tc>
        <w:tc>
          <w:tcPr>
            <w:tcW w:w="736" w:type="pct"/>
            <w:shd w:val="clear" w:color="auto" w:fill="auto"/>
          </w:tcPr>
          <w:p w14:paraId="19D183F3" w14:textId="77777777" w:rsidR="00525F7B" w:rsidRPr="00586B6B" w:rsidRDefault="00525F7B" w:rsidP="00525F7B">
            <w:pPr>
              <w:pStyle w:val="TAL"/>
              <w:rPr>
                <w:rStyle w:val="Datatypechar"/>
              </w:rPr>
            </w:pPr>
            <w:r w:rsidRPr="00586B6B">
              <w:rPr>
                <w:rStyle w:val="Datatypechar"/>
              </w:rPr>
              <w:t>Object</w:t>
            </w:r>
          </w:p>
        </w:tc>
        <w:tc>
          <w:tcPr>
            <w:tcW w:w="588" w:type="pct"/>
            <w:shd w:val="clear" w:color="auto" w:fill="auto"/>
          </w:tcPr>
          <w:p w14:paraId="15BFCF6E" w14:textId="77777777" w:rsidR="00525F7B" w:rsidRPr="00586B6B" w:rsidRDefault="00525F7B" w:rsidP="00525F7B">
            <w:pPr>
              <w:pStyle w:val="TAL"/>
              <w:jc w:val="center"/>
            </w:pPr>
            <w:r w:rsidRPr="00586B6B">
              <w:t>1..1</w:t>
            </w:r>
          </w:p>
        </w:tc>
        <w:tc>
          <w:tcPr>
            <w:tcW w:w="442" w:type="pct"/>
          </w:tcPr>
          <w:p w14:paraId="5B6AB2E9" w14:textId="77777777" w:rsidR="00525F7B" w:rsidRPr="00586B6B" w:rsidRDefault="00525F7B" w:rsidP="004D1788">
            <w:pPr>
              <w:pStyle w:val="TAC"/>
            </w:pPr>
          </w:p>
        </w:tc>
        <w:tc>
          <w:tcPr>
            <w:tcW w:w="515" w:type="pct"/>
            <w:shd w:val="clear" w:color="auto" w:fill="auto"/>
          </w:tcPr>
          <w:p w14:paraId="7A8573BE" w14:textId="0CEF8269" w:rsidR="00525F7B" w:rsidRPr="00586B6B" w:rsidRDefault="00525F7B" w:rsidP="00525F7B">
            <w:pPr>
              <w:pStyle w:val="TAL"/>
            </w:pPr>
          </w:p>
        </w:tc>
        <w:tc>
          <w:tcPr>
            <w:tcW w:w="1691" w:type="pct"/>
            <w:shd w:val="clear" w:color="auto" w:fill="auto"/>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D41AA2" w:rsidRPr="00586B6B" w14:paraId="0F3A8B3A" w14:textId="77777777" w:rsidTr="00D41AA2">
        <w:tc>
          <w:tcPr>
            <w:tcW w:w="1028" w:type="pct"/>
            <w:shd w:val="clear" w:color="auto" w:fill="auto"/>
          </w:tcPr>
          <w:p w14:paraId="4BDEE692" w14:textId="77777777" w:rsidR="00D41AA2" w:rsidRPr="00D41AA2" w:rsidRDefault="00D41AA2" w:rsidP="00D41AA2">
            <w:pPr>
              <w:pStyle w:val="TAL"/>
              <w:rPr>
                <w:rStyle w:val="Code"/>
              </w:rPr>
            </w:pPr>
            <w:r w:rsidRPr="00D41AA2">
              <w:rPr>
                <w:rStyle w:val="Code"/>
              </w:rPr>
              <w:tab/>
            </w:r>
            <w:proofErr w:type="spellStart"/>
            <w:r w:rsidRPr="00D41AA2">
              <w:rPr>
                <w:rStyle w:val="Code"/>
              </w:rPr>
              <w:t>afAppId</w:t>
            </w:r>
            <w:proofErr w:type="spellEnd"/>
          </w:p>
        </w:tc>
        <w:tc>
          <w:tcPr>
            <w:tcW w:w="736" w:type="pct"/>
            <w:shd w:val="clear" w:color="auto" w:fill="auto"/>
          </w:tcPr>
          <w:p w14:paraId="41405C23" w14:textId="77777777" w:rsidR="00D41AA2" w:rsidRPr="00586B6B" w:rsidRDefault="00D41AA2" w:rsidP="00D41AA2">
            <w:pPr>
              <w:pStyle w:val="TAL"/>
              <w:rPr>
                <w:rStyle w:val="Datatypechar"/>
              </w:rPr>
            </w:pPr>
            <w:proofErr w:type="spellStart"/>
            <w:r w:rsidRPr="00586B6B">
              <w:rPr>
                <w:rStyle w:val="Datatypechar"/>
              </w:rPr>
              <w:t>AfAppId</w:t>
            </w:r>
            <w:proofErr w:type="spellEnd"/>
          </w:p>
        </w:tc>
        <w:tc>
          <w:tcPr>
            <w:tcW w:w="588" w:type="pct"/>
            <w:shd w:val="clear" w:color="auto" w:fill="auto"/>
          </w:tcPr>
          <w:p w14:paraId="5D1B702C" w14:textId="77777777" w:rsidR="00D41AA2" w:rsidRPr="00586B6B" w:rsidRDefault="00D41AA2" w:rsidP="00D41AA2">
            <w:pPr>
              <w:pStyle w:val="TAL"/>
              <w:jc w:val="center"/>
            </w:pPr>
            <w:r w:rsidRPr="00586B6B">
              <w:t>0..1</w:t>
            </w:r>
          </w:p>
        </w:tc>
        <w:tc>
          <w:tcPr>
            <w:tcW w:w="442" w:type="pct"/>
          </w:tcPr>
          <w:p w14:paraId="4076256C" w14:textId="77777777" w:rsidR="00D41AA2" w:rsidRPr="00586B6B" w:rsidRDefault="00D41AA2" w:rsidP="00D41AA2">
            <w:pPr>
              <w:pStyle w:val="TAC"/>
            </w:pPr>
            <w:r w:rsidRPr="00586B6B">
              <w:t>C: RW</w:t>
            </w:r>
            <w:r w:rsidRPr="00586B6B">
              <w:br/>
              <w:t>R: R</w:t>
            </w:r>
            <w:r>
              <w:t>W</w:t>
            </w:r>
          </w:p>
          <w:p w14:paraId="4DF01443" w14:textId="0F866C24" w:rsidR="00D41AA2" w:rsidRPr="00586B6B" w:rsidRDefault="00D41AA2" w:rsidP="00D41AA2">
            <w:pPr>
              <w:pStyle w:val="TAC"/>
            </w:pPr>
            <w:r w:rsidRPr="00586B6B">
              <w:t xml:space="preserve">U: RW </w:t>
            </w:r>
          </w:p>
        </w:tc>
        <w:tc>
          <w:tcPr>
            <w:tcW w:w="515" w:type="pct"/>
            <w:shd w:val="clear" w:color="auto" w:fill="auto"/>
          </w:tcPr>
          <w:p w14:paraId="00AB3070" w14:textId="60F9DEDA" w:rsidR="00D41AA2" w:rsidRPr="00586B6B" w:rsidRDefault="00D41AA2" w:rsidP="00D41AA2">
            <w:pPr>
              <w:pStyle w:val="TAL"/>
            </w:pPr>
          </w:p>
        </w:tc>
        <w:tc>
          <w:tcPr>
            <w:tcW w:w="1691" w:type="pct"/>
            <w:vMerge w:val="restart"/>
            <w:shd w:val="clear" w:color="auto" w:fill="auto"/>
          </w:tcPr>
          <w:p w14:paraId="426DF41B" w14:textId="3B408D5D" w:rsidR="00D41AA2" w:rsidRPr="00586B6B" w:rsidRDefault="00D41AA2" w:rsidP="00D41AA2">
            <w:pPr>
              <w:pStyle w:val="TAL"/>
            </w:pPr>
            <w:r w:rsidRPr="00586B6B">
              <w:t>As defined in clause 5.6.2.3 of TS 29.514 [34]</w:t>
            </w:r>
            <w:r>
              <w:t xml:space="preserve"> and clause 5.3.2 of TS 29.571 [12].</w:t>
            </w:r>
          </w:p>
        </w:tc>
      </w:tr>
      <w:tr w:rsidR="00D41AA2" w:rsidRPr="00586B6B" w14:paraId="6328E599" w14:textId="77777777" w:rsidTr="00D41AA2">
        <w:tc>
          <w:tcPr>
            <w:tcW w:w="1028" w:type="pct"/>
            <w:shd w:val="clear" w:color="auto" w:fill="auto"/>
          </w:tcPr>
          <w:p w14:paraId="53FBDFB9" w14:textId="77777777" w:rsidR="00D41AA2" w:rsidRPr="00D41AA2" w:rsidRDefault="00D41AA2" w:rsidP="00D41AA2">
            <w:pPr>
              <w:pStyle w:val="TAL"/>
              <w:rPr>
                <w:rStyle w:val="Code"/>
              </w:rPr>
            </w:pPr>
            <w:r w:rsidRPr="00D41AA2">
              <w:rPr>
                <w:rStyle w:val="Code"/>
              </w:rPr>
              <w:tab/>
            </w:r>
            <w:proofErr w:type="spellStart"/>
            <w:r w:rsidRPr="00D41AA2">
              <w:rPr>
                <w:rStyle w:val="Code"/>
              </w:rPr>
              <w:t>sliceInfo</w:t>
            </w:r>
            <w:proofErr w:type="spellEnd"/>
          </w:p>
        </w:tc>
        <w:tc>
          <w:tcPr>
            <w:tcW w:w="736" w:type="pct"/>
            <w:shd w:val="clear" w:color="auto" w:fill="auto"/>
          </w:tcPr>
          <w:p w14:paraId="00C2AA22" w14:textId="77777777" w:rsidR="00D41AA2" w:rsidRPr="00586B6B" w:rsidRDefault="00D41AA2" w:rsidP="00D41AA2">
            <w:pPr>
              <w:pStyle w:val="TAL"/>
              <w:rPr>
                <w:rStyle w:val="Datatypechar"/>
              </w:rPr>
            </w:pPr>
            <w:proofErr w:type="spellStart"/>
            <w:r w:rsidRPr="00586B6B">
              <w:rPr>
                <w:rStyle w:val="Datatypechar"/>
              </w:rPr>
              <w:t>Snssai</w:t>
            </w:r>
            <w:proofErr w:type="spellEnd"/>
          </w:p>
        </w:tc>
        <w:tc>
          <w:tcPr>
            <w:tcW w:w="588" w:type="pct"/>
            <w:shd w:val="clear" w:color="auto" w:fill="auto"/>
          </w:tcPr>
          <w:p w14:paraId="4705795F" w14:textId="77777777" w:rsidR="00D41AA2" w:rsidRPr="00586B6B" w:rsidRDefault="00D41AA2" w:rsidP="00D41AA2">
            <w:pPr>
              <w:pStyle w:val="TAL"/>
              <w:jc w:val="center"/>
            </w:pPr>
            <w:r w:rsidRPr="00586B6B">
              <w:t>0..1</w:t>
            </w:r>
          </w:p>
        </w:tc>
        <w:tc>
          <w:tcPr>
            <w:tcW w:w="442" w:type="pct"/>
          </w:tcPr>
          <w:p w14:paraId="32EF54A1" w14:textId="77777777" w:rsidR="00D41AA2" w:rsidRPr="00586B6B" w:rsidRDefault="00D41AA2" w:rsidP="00D41AA2">
            <w:pPr>
              <w:pStyle w:val="TAC"/>
            </w:pPr>
            <w:r w:rsidRPr="00586B6B">
              <w:t>C: RW</w:t>
            </w:r>
            <w:r w:rsidRPr="00586B6B">
              <w:br/>
              <w:t>R: R</w:t>
            </w:r>
            <w:r>
              <w:t>W</w:t>
            </w:r>
          </w:p>
          <w:p w14:paraId="7183E859" w14:textId="228E7D21" w:rsidR="00D41AA2" w:rsidRPr="00586B6B" w:rsidRDefault="00D41AA2" w:rsidP="00D41AA2">
            <w:pPr>
              <w:pStyle w:val="TAC"/>
            </w:pPr>
            <w:r w:rsidRPr="00586B6B">
              <w:t>U: RW</w:t>
            </w:r>
          </w:p>
        </w:tc>
        <w:tc>
          <w:tcPr>
            <w:tcW w:w="515" w:type="pct"/>
            <w:shd w:val="clear" w:color="auto" w:fill="auto"/>
          </w:tcPr>
          <w:p w14:paraId="380E12FF" w14:textId="661FEAE9" w:rsidR="00D41AA2" w:rsidRPr="00586B6B" w:rsidRDefault="00D41AA2" w:rsidP="00D41AA2">
            <w:pPr>
              <w:pStyle w:val="TAL"/>
            </w:pPr>
          </w:p>
        </w:tc>
        <w:tc>
          <w:tcPr>
            <w:tcW w:w="1691" w:type="pct"/>
            <w:vMerge/>
            <w:shd w:val="clear" w:color="auto" w:fill="auto"/>
          </w:tcPr>
          <w:p w14:paraId="0EFB8BA5" w14:textId="77777777" w:rsidR="00D41AA2" w:rsidRPr="00586B6B" w:rsidRDefault="00D41AA2" w:rsidP="00D41AA2">
            <w:pPr>
              <w:pStyle w:val="TALcontinuation"/>
              <w:spacing w:before="60"/>
              <w:rPr>
                <w:lang w:val="en-GB"/>
              </w:rPr>
            </w:pPr>
          </w:p>
        </w:tc>
      </w:tr>
      <w:tr w:rsidR="00D41AA2" w:rsidRPr="00586B6B" w14:paraId="721FC0B6" w14:textId="77777777" w:rsidTr="00D41AA2">
        <w:tc>
          <w:tcPr>
            <w:tcW w:w="1028" w:type="pct"/>
            <w:shd w:val="clear" w:color="auto" w:fill="auto"/>
          </w:tcPr>
          <w:p w14:paraId="32FD0250" w14:textId="77777777" w:rsidR="00D41AA2" w:rsidRPr="00D41AA2" w:rsidRDefault="00D41AA2" w:rsidP="00D41AA2">
            <w:pPr>
              <w:pStyle w:val="TAL"/>
              <w:rPr>
                <w:rStyle w:val="Code"/>
              </w:rPr>
            </w:pPr>
            <w:r w:rsidRPr="00D41AA2">
              <w:rPr>
                <w:rStyle w:val="Code"/>
              </w:rPr>
              <w:tab/>
            </w:r>
            <w:proofErr w:type="spellStart"/>
            <w:r w:rsidRPr="00D41AA2">
              <w:rPr>
                <w:rStyle w:val="Code"/>
              </w:rPr>
              <w:t>dnn</w:t>
            </w:r>
            <w:proofErr w:type="spellEnd"/>
          </w:p>
        </w:tc>
        <w:tc>
          <w:tcPr>
            <w:tcW w:w="736" w:type="pct"/>
            <w:shd w:val="clear" w:color="auto" w:fill="auto"/>
          </w:tcPr>
          <w:p w14:paraId="2F4E87D6" w14:textId="77777777" w:rsidR="00D41AA2" w:rsidRPr="00586B6B" w:rsidRDefault="00D41AA2" w:rsidP="00D41AA2">
            <w:pPr>
              <w:pStyle w:val="TAL"/>
              <w:rPr>
                <w:rStyle w:val="Datatypechar"/>
              </w:rPr>
            </w:pPr>
            <w:proofErr w:type="spellStart"/>
            <w:r w:rsidRPr="00586B6B">
              <w:rPr>
                <w:rStyle w:val="Datatypechar"/>
              </w:rPr>
              <w:t>Dnn</w:t>
            </w:r>
            <w:proofErr w:type="spellEnd"/>
          </w:p>
        </w:tc>
        <w:tc>
          <w:tcPr>
            <w:tcW w:w="588" w:type="pct"/>
            <w:shd w:val="clear" w:color="auto" w:fill="auto"/>
          </w:tcPr>
          <w:p w14:paraId="72BDEF3C" w14:textId="77777777" w:rsidR="00D41AA2" w:rsidRPr="00586B6B" w:rsidRDefault="00D41AA2" w:rsidP="00D41AA2">
            <w:pPr>
              <w:pStyle w:val="TAL"/>
              <w:jc w:val="center"/>
            </w:pPr>
            <w:r w:rsidRPr="00586B6B">
              <w:t>0..1</w:t>
            </w:r>
          </w:p>
        </w:tc>
        <w:tc>
          <w:tcPr>
            <w:tcW w:w="442" w:type="pct"/>
          </w:tcPr>
          <w:p w14:paraId="4F633042" w14:textId="77777777" w:rsidR="00D41AA2" w:rsidRPr="00586B6B" w:rsidRDefault="00D41AA2" w:rsidP="00D41AA2">
            <w:pPr>
              <w:pStyle w:val="TAC"/>
            </w:pPr>
            <w:r w:rsidRPr="00586B6B">
              <w:t>C: RW</w:t>
            </w:r>
            <w:r w:rsidRPr="00586B6B">
              <w:br/>
              <w:t>R: R</w:t>
            </w:r>
            <w:r>
              <w:t>W</w:t>
            </w:r>
          </w:p>
          <w:p w14:paraId="0FD13473" w14:textId="2B3F2294" w:rsidR="00D41AA2" w:rsidRPr="00586B6B" w:rsidRDefault="00D41AA2" w:rsidP="00D41AA2">
            <w:pPr>
              <w:pStyle w:val="TAC"/>
            </w:pPr>
            <w:r w:rsidRPr="00586B6B">
              <w:t>U: RW</w:t>
            </w:r>
          </w:p>
        </w:tc>
        <w:tc>
          <w:tcPr>
            <w:tcW w:w="515" w:type="pct"/>
            <w:shd w:val="clear" w:color="auto" w:fill="auto"/>
          </w:tcPr>
          <w:p w14:paraId="7B8FD079" w14:textId="3BC8577D" w:rsidR="00D41AA2" w:rsidRPr="00586B6B" w:rsidRDefault="00D41AA2" w:rsidP="00D41AA2">
            <w:pPr>
              <w:pStyle w:val="TAL"/>
            </w:pPr>
          </w:p>
        </w:tc>
        <w:tc>
          <w:tcPr>
            <w:tcW w:w="1691" w:type="pct"/>
            <w:vMerge/>
            <w:shd w:val="clear" w:color="auto" w:fill="auto"/>
          </w:tcPr>
          <w:p w14:paraId="573D9F93" w14:textId="77777777" w:rsidR="00D41AA2" w:rsidRPr="00586B6B" w:rsidRDefault="00D41AA2" w:rsidP="00D41AA2">
            <w:pPr>
              <w:pStyle w:val="TALcontinuation"/>
              <w:spacing w:before="60"/>
              <w:rPr>
                <w:lang w:val="en-GB"/>
              </w:rPr>
            </w:pPr>
          </w:p>
        </w:tc>
      </w:tr>
      <w:tr w:rsidR="00D41AA2" w:rsidRPr="00586B6B" w14:paraId="02A43B9B" w14:textId="77777777" w:rsidTr="00D41AA2">
        <w:tc>
          <w:tcPr>
            <w:tcW w:w="1028" w:type="pct"/>
            <w:shd w:val="clear" w:color="auto" w:fill="auto"/>
          </w:tcPr>
          <w:p w14:paraId="4730FF0D" w14:textId="77777777" w:rsidR="00D41AA2" w:rsidRPr="00D41AA2" w:rsidRDefault="00D41AA2" w:rsidP="00D41AA2">
            <w:pPr>
              <w:pStyle w:val="TAL"/>
              <w:keepNext w:val="0"/>
              <w:rPr>
                <w:rStyle w:val="Code"/>
              </w:rPr>
            </w:pPr>
            <w:r w:rsidRPr="00D41AA2">
              <w:rPr>
                <w:rStyle w:val="Code"/>
              </w:rPr>
              <w:tab/>
            </w:r>
            <w:proofErr w:type="spellStart"/>
            <w:r w:rsidRPr="00D41AA2">
              <w:rPr>
                <w:rStyle w:val="Code"/>
              </w:rPr>
              <w:t>aspId</w:t>
            </w:r>
            <w:proofErr w:type="spellEnd"/>
          </w:p>
        </w:tc>
        <w:tc>
          <w:tcPr>
            <w:tcW w:w="736" w:type="pct"/>
            <w:shd w:val="clear" w:color="auto" w:fill="auto"/>
          </w:tcPr>
          <w:p w14:paraId="3DB57628" w14:textId="77777777" w:rsidR="00D41AA2" w:rsidRPr="00586B6B" w:rsidRDefault="00D41AA2" w:rsidP="00D41AA2">
            <w:pPr>
              <w:pStyle w:val="TAL"/>
              <w:rPr>
                <w:rStyle w:val="Datatypechar"/>
              </w:rPr>
            </w:pPr>
            <w:proofErr w:type="spellStart"/>
            <w:r w:rsidRPr="00586B6B">
              <w:rPr>
                <w:rStyle w:val="Datatypechar"/>
              </w:rPr>
              <w:t>AspId</w:t>
            </w:r>
            <w:proofErr w:type="spellEnd"/>
          </w:p>
        </w:tc>
        <w:tc>
          <w:tcPr>
            <w:tcW w:w="588" w:type="pct"/>
            <w:shd w:val="clear" w:color="auto" w:fill="auto"/>
          </w:tcPr>
          <w:p w14:paraId="7582AD9A" w14:textId="6CE73C0A" w:rsidR="00D41AA2" w:rsidRPr="00586B6B" w:rsidRDefault="00D41AA2" w:rsidP="00D41AA2">
            <w:pPr>
              <w:pStyle w:val="TAL"/>
              <w:keepNext w:val="0"/>
              <w:jc w:val="center"/>
            </w:pPr>
            <w:r>
              <w:t>1</w:t>
            </w:r>
            <w:r w:rsidRPr="00586B6B">
              <w:t>..1</w:t>
            </w:r>
          </w:p>
        </w:tc>
        <w:tc>
          <w:tcPr>
            <w:tcW w:w="442" w:type="pct"/>
          </w:tcPr>
          <w:p w14:paraId="301E4FFF" w14:textId="77777777" w:rsidR="00D41AA2" w:rsidRPr="00586B6B" w:rsidRDefault="00D41AA2" w:rsidP="00D41AA2">
            <w:pPr>
              <w:pStyle w:val="TAC"/>
            </w:pPr>
            <w:r w:rsidRPr="00586B6B">
              <w:t>C: RW</w:t>
            </w:r>
            <w:r w:rsidRPr="00586B6B">
              <w:br/>
              <w:t>R: R</w:t>
            </w:r>
            <w:r>
              <w:t>W</w:t>
            </w:r>
          </w:p>
          <w:p w14:paraId="4FB58F9C" w14:textId="15EFC760" w:rsidR="00D41AA2" w:rsidRPr="00586B6B" w:rsidRDefault="00D41AA2" w:rsidP="00D41AA2">
            <w:pPr>
              <w:pStyle w:val="TAC"/>
            </w:pPr>
            <w:r w:rsidRPr="00586B6B">
              <w:t>U: RW</w:t>
            </w:r>
          </w:p>
        </w:tc>
        <w:tc>
          <w:tcPr>
            <w:tcW w:w="515" w:type="pct"/>
            <w:shd w:val="clear" w:color="auto" w:fill="auto"/>
          </w:tcPr>
          <w:p w14:paraId="314ADB51" w14:textId="1066B835" w:rsidR="00D41AA2" w:rsidRPr="00586B6B" w:rsidRDefault="00D41AA2" w:rsidP="00D41AA2">
            <w:pPr>
              <w:pStyle w:val="TALcontinuation"/>
              <w:spacing w:before="60"/>
              <w:rPr>
                <w:lang w:val="en-GB"/>
              </w:rPr>
            </w:pPr>
          </w:p>
        </w:tc>
        <w:tc>
          <w:tcPr>
            <w:tcW w:w="1691" w:type="pct"/>
            <w:vMerge/>
            <w:shd w:val="clear" w:color="auto" w:fill="auto"/>
          </w:tcPr>
          <w:p w14:paraId="1FCC7B55" w14:textId="77777777" w:rsidR="00D41AA2" w:rsidRPr="00586B6B" w:rsidRDefault="00D41AA2" w:rsidP="00D41AA2">
            <w:pPr>
              <w:pStyle w:val="TALcontinuation"/>
              <w:spacing w:before="60"/>
              <w:rPr>
                <w:lang w:val="en-GB"/>
              </w:rPr>
            </w:pPr>
          </w:p>
        </w:tc>
      </w:tr>
      <w:tr w:rsidR="00D41AA2" w:rsidRPr="00586B6B" w14:paraId="4EFA80D0" w14:textId="77777777" w:rsidTr="00D41AA2">
        <w:tc>
          <w:tcPr>
            <w:tcW w:w="1028" w:type="pct"/>
            <w:shd w:val="clear" w:color="auto" w:fill="auto"/>
          </w:tcPr>
          <w:p w14:paraId="718F66F9" w14:textId="1137B741" w:rsidR="00D41AA2" w:rsidRPr="00D41AA2" w:rsidRDefault="00D41AA2" w:rsidP="00D41AA2">
            <w:pPr>
              <w:pStyle w:val="TAL"/>
              <w:rPr>
                <w:rStyle w:val="Code"/>
              </w:rPr>
            </w:pPr>
            <w:proofErr w:type="spellStart"/>
            <w:r w:rsidRPr="00D41AA2">
              <w:rPr>
                <w:rStyle w:val="Code"/>
              </w:rPr>
              <w:t>chargingSpecification</w:t>
            </w:r>
            <w:proofErr w:type="spellEnd"/>
          </w:p>
        </w:tc>
        <w:tc>
          <w:tcPr>
            <w:tcW w:w="736" w:type="pct"/>
            <w:shd w:val="clear" w:color="auto" w:fill="auto"/>
          </w:tcPr>
          <w:p w14:paraId="256E4B1B" w14:textId="217DE02D" w:rsidR="00D41AA2" w:rsidRPr="00586B6B" w:rsidRDefault="00D41AA2" w:rsidP="00D41AA2">
            <w:pPr>
              <w:pStyle w:val="TAL"/>
              <w:rPr>
                <w:rStyle w:val="Datatypechar"/>
              </w:rPr>
            </w:pPr>
            <w:proofErr w:type="spellStart"/>
            <w:r w:rsidRPr="00586B6B">
              <w:rPr>
                <w:rStyle w:val="Datatypechar"/>
              </w:rPr>
              <w:t>ChargingSpecification</w:t>
            </w:r>
            <w:proofErr w:type="spellEnd"/>
          </w:p>
        </w:tc>
        <w:tc>
          <w:tcPr>
            <w:tcW w:w="588" w:type="pct"/>
            <w:shd w:val="clear" w:color="auto" w:fill="auto"/>
          </w:tcPr>
          <w:p w14:paraId="134423E7" w14:textId="77777777" w:rsidR="00D41AA2" w:rsidRPr="00586B6B" w:rsidRDefault="00D41AA2" w:rsidP="00D41AA2">
            <w:pPr>
              <w:pStyle w:val="TAL"/>
              <w:jc w:val="center"/>
            </w:pPr>
            <w:r w:rsidRPr="00586B6B">
              <w:t>0..1</w:t>
            </w:r>
          </w:p>
        </w:tc>
        <w:tc>
          <w:tcPr>
            <w:tcW w:w="442" w:type="pct"/>
          </w:tcPr>
          <w:p w14:paraId="2AC06A45" w14:textId="77777777" w:rsidR="00D41AA2" w:rsidRPr="00586B6B" w:rsidRDefault="00D41AA2" w:rsidP="00D41AA2">
            <w:pPr>
              <w:pStyle w:val="TAC"/>
            </w:pPr>
            <w:r w:rsidRPr="00586B6B">
              <w:t>C: RW</w:t>
            </w:r>
            <w:r w:rsidRPr="00586B6B">
              <w:br/>
              <w:t>R: R</w:t>
            </w:r>
            <w:r>
              <w:t>W</w:t>
            </w:r>
          </w:p>
          <w:p w14:paraId="3BE2785B" w14:textId="32B99BFA" w:rsidR="00D41AA2" w:rsidRPr="00586B6B" w:rsidRDefault="00D41AA2" w:rsidP="00D41AA2">
            <w:pPr>
              <w:pStyle w:val="TAC"/>
            </w:pPr>
            <w:r w:rsidRPr="00586B6B">
              <w:t xml:space="preserve">U: RW </w:t>
            </w:r>
          </w:p>
        </w:tc>
        <w:tc>
          <w:tcPr>
            <w:tcW w:w="515" w:type="pct"/>
            <w:shd w:val="clear" w:color="auto" w:fill="auto"/>
          </w:tcPr>
          <w:p w14:paraId="38220745" w14:textId="7F6AB659" w:rsidR="00D41AA2" w:rsidRPr="00586B6B" w:rsidRDefault="00D41AA2" w:rsidP="00D41AA2">
            <w:pPr>
              <w:pStyle w:val="TAL"/>
            </w:pPr>
          </w:p>
        </w:tc>
        <w:tc>
          <w:tcPr>
            <w:tcW w:w="1691" w:type="pct"/>
            <w:shd w:val="clear" w:color="auto" w:fill="auto"/>
          </w:tcPr>
          <w:p w14:paraId="0C7DBE4E" w14:textId="77777777" w:rsidR="00D41AA2" w:rsidRPr="00586B6B" w:rsidRDefault="00D41AA2" w:rsidP="00D41AA2">
            <w:pPr>
              <w:pStyle w:val="TAL"/>
            </w:pPr>
            <w:r w:rsidRPr="00586B6B">
              <w:t>Provides information about the charging policy to be used for this Policy Template.</w:t>
            </w:r>
          </w:p>
        </w:tc>
      </w:tr>
    </w:tbl>
    <w:p w14:paraId="77ED6C0F" w14:textId="77777777" w:rsidR="002C7727" w:rsidRDefault="002C7727" w:rsidP="00D41AA2">
      <w:pPr>
        <w:pStyle w:val="TAN"/>
      </w:pPr>
      <w:bookmarkStart w:id="1324" w:name="_Toc68899637"/>
      <w:bookmarkStart w:id="1325" w:name="_Toc71214388"/>
    </w:p>
    <w:p w14:paraId="15B780D6" w14:textId="51279E36" w:rsidR="007D59CE" w:rsidRPr="00586B6B" w:rsidRDefault="01632CED" w:rsidP="007D59CE">
      <w:pPr>
        <w:pStyle w:val="Heading1"/>
      </w:pPr>
      <w:bookmarkStart w:id="1326" w:name="_Toc71722062"/>
      <w:bookmarkStart w:id="1327" w:name="_Toc74859114"/>
      <w:bookmarkStart w:id="1328" w:name="_Toc74917243"/>
      <w:r w:rsidRPr="00586B6B">
        <w:t>8</w:t>
      </w:r>
      <w:r w:rsidR="00F0770E" w:rsidRPr="00586B6B">
        <w:tab/>
      </w:r>
      <w:r w:rsidR="53FAA5BA" w:rsidRPr="00586B6B">
        <w:t xml:space="preserve">Media Ingest and Publish (M2) </w:t>
      </w:r>
      <w:r w:rsidR="34964666" w:rsidRPr="00586B6B">
        <w:t>protocol</w:t>
      </w:r>
      <w:r w:rsidR="53FAA5BA" w:rsidRPr="00586B6B">
        <w:t>s</w:t>
      </w:r>
      <w:bookmarkEnd w:id="1324"/>
      <w:bookmarkEnd w:id="1325"/>
      <w:bookmarkEnd w:id="1326"/>
      <w:bookmarkEnd w:id="1327"/>
      <w:bookmarkEnd w:id="1328"/>
    </w:p>
    <w:p w14:paraId="3BD65AB9" w14:textId="608D2031" w:rsidR="005377C1" w:rsidRPr="00586B6B" w:rsidRDefault="005377C1" w:rsidP="005377C1">
      <w:pPr>
        <w:pStyle w:val="Heading2"/>
      </w:pPr>
      <w:bookmarkStart w:id="1329" w:name="_Toc68899638"/>
      <w:bookmarkStart w:id="1330" w:name="_Toc71214389"/>
      <w:bookmarkStart w:id="1331" w:name="_Toc71722063"/>
      <w:bookmarkStart w:id="1332" w:name="_Toc74859115"/>
      <w:bookmarkStart w:id="1333" w:name="_Toc74917244"/>
      <w:r w:rsidRPr="00586B6B">
        <w:t>8.1</w:t>
      </w:r>
      <w:r w:rsidRPr="00586B6B">
        <w:tab/>
        <w:t>General</w:t>
      </w:r>
      <w:bookmarkEnd w:id="1329"/>
      <w:bookmarkEnd w:id="1330"/>
      <w:bookmarkEnd w:id="1331"/>
      <w:bookmarkEnd w:id="1332"/>
      <w:bookmarkEnd w:id="1333"/>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D41AA2" w:rsidRDefault="005377C1" w:rsidP="009F50D8">
            <w:pPr>
              <w:pStyle w:val="TAL"/>
              <w:rPr>
                <w:rStyle w:val="Code"/>
              </w:rPr>
            </w:pPr>
            <w:r w:rsidRPr="00D41AA2">
              <w:rPr>
                <w:rStyle w:val="Cod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D41AA2" w:rsidRDefault="005377C1" w:rsidP="009F50D8">
            <w:pPr>
              <w:pStyle w:val="TAL"/>
              <w:rPr>
                <w:rStyle w:val="Code"/>
              </w:rPr>
            </w:pPr>
            <w:r w:rsidRPr="00D41AA2">
              <w:rPr>
                <w:rStyle w:val="Cod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p>
    <w:p w14:paraId="4095AAB2" w14:textId="20E3CB14" w:rsidR="005377C1" w:rsidRPr="00586B6B" w:rsidRDefault="005377C1" w:rsidP="005377C1">
      <w:pPr>
        <w:pStyle w:val="Heading2"/>
      </w:pPr>
      <w:bookmarkStart w:id="1334" w:name="_Toc68899639"/>
      <w:bookmarkStart w:id="1335" w:name="_Toc71214390"/>
      <w:bookmarkStart w:id="1336" w:name="_Toc71722064"/>
      <w:bookmarkStart w:id="1337" w:name="_Toc74859116"/>
      <w:bookmarkStart w:id="1338" w:name="_Toc74917245"/>
      <w:r w:rsidRPr="00586B6B">
        <w:t>8.2</w:t>
      </w:r>
      <w:r w:rsidRPr="00586B6B">
        <w:tab/>
        <w:t>HTTP pull-based content ingest protocol</w:t>
      </w:r>
      <w:bookmarkEnd w:id="1334"/>
      <w:bookmarkEnd w:id="1335"/>
      <w:bookmarkEnd w:id="1336"/>
      <w:bookmarkEnd w:id="1337"/>
      <w:bookmarkEnd w:id="1338"/>
    </w:p>
    <w:p w14:paraId="48C24BF3" w14:textId="40988F24" w:rsidR="005377C1" w:rsidRPr="00586B6B" w:rsidRDefault="005377C1" w:rsidP="00B70CDD">
      <w:pPr>
        <w:keepNext/>
        <w:keepLines/>
      </w:pPr>
      <w:r w:rsidRPr="00586B6B">
        <w:t xml:space="preserve">If </w:t>
      </w:r>
      <w:proofErr w:type="spellStart"/>
      <w:r w:rsidRPr="00D41AA2">
        <w:rPr>
          <w:rStyle w:val="Code"/>
        </w:rPr>
        <w:t>IngestConfiguration.protocol</w:t>
      </w:r>
      <w:proofErr w:type="spellEnd"/>
      <w:r w:rsidRPr="00586B6B">
        <w:t xml:space="preserve"> is set to </w:t>
      </w:r>
      <w:r w:rsidRPr="00D41AA2">
        <w:rPr>
          <w:rStyle w:val="Code"/>
        </w:rPr>
        <w:t>urn:3gpp:5gms:content-protocol:http-pull-ingest</w:t>
      </w:r>
      <w:r w:rsidRPr="00586B6B">
        <w:t xml:space="preserve"> in the Content Hosting Configuration, media resources shall be ingested by the 5GMSd AS using HTTP [9]. The </w:t>
      </w:r>
      <w:proofErr w:type="spellStart"/>
      <w:r w:rsidRPr="00D41AA2">
        <w:rPr>
          <w:rStyle w:val="Code"/>
        </w:rPr>
        <w:t>IngestConfiguration.pull</w:t>
      </w:r>
      <w:proofErr w:type="spellEnd"/>
      <w:r w:rsidRPr="00586B6B">
        <w:t xml:space="preserve"> property shall be set to </w:t>
      </w:r>
      <w:r w:rsidRPr="00D41AA2">
        <w:rPr>
          <w:rStyle w:val="Code"/>
        </w:rPr>
        <w:t>True</w:t>
      </w:r>
      <w:r w:rsidRPr="00586B6B">
        <w:t xml:space="preserve">, indicating that a Pull-based protocol is used. The </w:t>
      </w:r>
      <w:proofErr w:type="spellStart"/>
      <w:r w:rsidRPr="00D41AA2">
        <w:rPr>
          <w:rStyle w:val="Code"/>
        </w:rPr>
        <w:t>IngestConfiguration.entryPoint</w:t>
      </w:r>
      <w:proofErr w:type="spellEnd"/>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proofErr w:type="spellStart"/>
      <w:r w:rsidRPr="00D41AA2">
        <w:rPr>
          <w:rStyle w:val="Code"/>
        </w:rPr>
        <w:t>IngestConfiguration.entryPoint</w:t>
      </w:r>
      <w:proofErr w:type="spellEnd"/>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proofErr w:type="spellStart"/>
      <w:r w:rsidRPr="00D41AA2">
        <w:rPr>
          <w:rStyle w:val="Code"/>
        </w:rPr>
        <w:t>entryPoint</w:t>
      </w:r>
      <w:proofErr w:type="spellEnd"/>
      <w:r w:rsidRPr="00586B6B">
        <w:t xml:space="preserve"> property concatenated with the </w:t>
      </w:r>
      <w:proofErr w:type="spellStart"/>
      <w:r w:rsidRPr="00D41AA2">
        <w:rPr>
          <w:rStyle w:val="Code"/>
        </w:rPr>
        <w:lastRenderedPageBreak/>
        <w:t>mappedPath</w:t>
      </w:r>
      <w:proofErr w:type="spellEnd"/>
      <w:r w:rsidRPr="00586B6B">
        <w:t xml:space="preserve"> from the applicable path rewrite rule (if any) selected from </w:t>
      </w:r>
      <w:proofErr w:type="spellStart"/>
      <w:r w:rsidRPr="00D41AA2">
        <w:rPr>
          <w:rStyle w:val="Code"/>
        </w:rPr>
        <w:t>DistributionConfiguration.PathRewriteRules</w:t>
      </w:r>
      <w:proofErr w:type="spellEnd"/>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1339" w:name="_Toc68899640"/>
      <w:bookmarkStart w:id="1340" w:name="_Toc71214391"/>
      <w:bookmarkStart w:id="1341" w:name="_Toc71722065"/>
      <w:bookmarkStart w:id="1342" w:name="_Toc74859117"/>
      <w:bookmarkStart w:id="1343" w:name="_Toc74917246"/>
      <w:r w:rsidRPr="00586B6B">
        <w:t>8.3</w:t>
      </w:r>
      <w:r w:rsidRPr="00586B6B">
        <w:tab/>
        <w:t>DASH-IF push-based content ingest protocol</w:t>
      </w:r>
      <w:bookmarkEnd w:id="1339"/>
      <w:bookmarkEnd w:id="1340"/>
      <w:bookmarkEnd w:id="1341"/>
      <w:bookmarkEnd w:id="1342"/>
      <w:bookmarkEnd w:id="1343"/>
    </w:p>
    <w:p w14:paraId="4BA419FD" w14:textId="7EA6BBDF" w:rsidR="007D59CE" w:rsidRPr="00586B6B" w:rsidRDefault="005377C1" w:rsidP="007D59CE">
      <w:r w:rsidRPr="00586B6B">
        <w:t xml:space="preserve">If </w:t>
      </w:r>
      <w:proofErr w:type="spellStart"/>
      <w:r w:rsidRPr="00D41AA2">
        <w:rPr>
          <w:rStyle w:val="Code"/>
        </w:rPr>
        <w:t>IngestConfiguration.protocol</w:t>
      </w:r>
      <w:proofErr w:type="spellEnd"/>
      <w:r w:rsidRPr="00586B6B">
        <w:t xml:space="preserve"> is set to </w:t>
      </w:r>
      <w:r w:rsidRPr="00D41AA2">
        <w:rPr>
          <w:rStyle w:val="Code"/>
        </w:rPr>
        <w:t>urn:3gpp:5gms:content-protocol:dash-if-ingest</w:t>
      </w:r>
      <w:r w:rsidRPr="00586B6B">
        <w:t xml:space="preserve"> in the Content Hosting Configuration, media resources shall be ingested by the 5GMSd AS </w:t>
      </w:r>
      <w:proofErr w:type="spellStart"/>
      <w:r w:rsidRPr="00586B6B">
        <w:t>as</w:t>
      </w:r>
      <w:proofErr w:type="spellEnd"/>
      <w:r w:rsidRPr="00586B6B">
        <w:t xml:space="preserve"> specified by the DASH</w:t>
      </w:r>
      <w:r w:rsidRPr="00586B6B">
        <w:noBreakHyphen/>
        <w:t xml:space="preserve">IF Live Media Ingest specification [3]. The </w:t>
      </w:r>
      <w:proofErr w:type="spellStart"/>
      <w:r w:rsidRPr="00D41AA2">
        <w:rPr>
          <w:rStyle w:val="Code"/>
        </w:rPr>
        <w:t>IngestConfiguration.pull</w:t>
      </w:r>
      <w:proofErr w:type="spellEnd"/>
      <w:r w:rsidRPr="00586B6B">
        <w:t xml:space="preserve"> property shall be set to False, indicating that a Push-based protocol is used. The </w:t>
      </w:r>
      <w:proofErr w:type="spellStart"/>
      <w:r w:rsidRPr="00D41AA2">
        <w:rPr>
          <w:rStyle w:val="Code"/>
        </w:rPr>
        <w:t>IngestConfiguration.entryPoint</w:t>
      </w:r>
      <w:proofErr w:type="spellEnd"/>
      <w:r w:rsidRPr="00586B6B">
        <w:t xml:space="preserve"> property shall be set to the URL that will be used to upload the DASH segments and MPD to the 5GMSd AS at interface M2d. This entry point URL shall not contain a path: the path for the URL shall instead be specified by the </w:t>
      </w:r>
      <w:proofErr w:type="spellStart"/>
      <w:r w:rsidRPr="00D41AA2">
        <w:rPr>
          <w:rStyle w:val="Code"/>
        </w:rPr>
        <w:t>IngestConfiguration.path</w:t>
      </w:r>
      <w:proofErr w:type="spellEnd"/>
      <w:r w:rsidRPr="00586B6B">
        <w:t xml:space="preserve"> property.</w:t>
      </w:r>
    </w:p>
    <w:p w14:paraId="7185D633" w14:textId="740D4BEE" w:rsidR="007D59CE" w:rsidRPr="00586B6B" w:rsidRDefault="007D59CE" w:rsidP="007D59CE">
      <w:pPr>
        <w:pStyle w:val="Heading1"/>
      </w:pPr>
      <w:bookmarkStart w:id="1344" w:name="_Toc68899641"/>
      <w:bookmarkStart w:id="1345" w:name="_Toc71214392"/>
      <w:bookmarkStart w:id="1346" w:name="_Toc71722066"/>
      <w:bookmarkStart w:id="1347" w:name="_Toc74859118"/>
      <w:bookmarkStart w:id="1348" w:name="_Toc74917247"/>
      <w:r w:rsidRPr="00586B6B">
        <w:t>9</w:t>
      </w:r>
      <w:r w:rsidRPr="00586B6B">
        <w:tab/>
        <w:t>Internal (M3) APIs</w:t>
      </w:r>
      <w:bookmarkEnd w:id="1344"/>
      <w:bookmarkEnd w:id="1345"/>
      <w:bookmarkEnd w:id="1346"/>
      <w:bookmarkEnd w:id="1347"/>
      <w:bookmarkEnd w:id="1348"/>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1349" w:name="_Toc68899642"/>
      <w:bookmarkStart w:id="1350" w:name="_Toc71214393"/>
      <w:bookmarkStart w:id="1351" w:name="_Toc71722067"/>
      <w:bookmarkStart w:id="1352" w:name="_Toc74859119"/>
      <w:bookmarkStart w:id="1353" w:name="_Toc74917248"/>
      <w:r w:rsidRPr="00586B6B">
        <w:t>10</w:t>
      </w:r>
      <w:r w:rsidRPr="00586B6B">
        <w:tab/>
        <w:t>Media Streaming (M4) APIs</w:t>
      </w:r>
      <w:bookmarkEnd w:id="1349"/>
      <w:bookmarkEnd w:id="1350"/>
      <w:bookmarkEnd w:id="1351"/>
      <w:bookmarkEnd w:id="1352"/>
      <w:bookmarkEnd w:id="1353"/>
    </w:p>
    <w:p w14:paraId="3AEF9FDC" w14:textId="40051B84" w:rsidR="00F41894" w:rsidRPr="00450E15" w:rsidRDefault="00F41894" w:rsidP="00450E15">
      <w:pPr>
        <w:pStyle w:val="Heading2"/>
      </w:pPr>
      <w:bookmarkStart w:id="1354" w:name="_Toc68899643"/>
      <w:bookmarkStart w:id="1355" w:name="_Toc71214394"/>
      <w:bookmarkStart w:id="1356" w:name="_Toc71722068"/>
      <w:bookmarkStart w:id="1357" w:name="_Toc74859120"/>
      <w:bookmarkStart w:id="1358" w:name="_Toc74917249"/>
      <w:r w:rsidRPr="00450E15">
        <w:t>10.1</w:t>
      </w:r>
      <w:r w:rsidRPr="00450E15">
        <w:tab/>
        <w:t>General</w:t>
      </w:r>
      <w:bookmarkEnd w:id="1354"/>
      <w:bookmarkEnd w:id="1355"/>
      <w:bookmarkEnd w:id="1356"/>
      <w:bookmarkEnd w:id="1357"/>
      <w:bookmarkEnd w:id="1358"/>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4C3C7363" w:rsidR="00F41894" w:rsidRPr="00450E15" w:rsidRDefault="00F41894" w:rsidP="00450E15">
      <w:pPr>
        <w:pStyle w:val="Heading2"/>
      </w:pPr>
      <w:bookmarkStart w:id="1359" w:name="_Toc68899644"/>
      <w:bookmarkStart w:id="1360" w:name="_Toc71214395"/>
      <w:bookmarkStart w:id="1361" w:name="_Toc71722069"/>
      <w:bookmarkStart w:id="1362" w:name="_Toc74859121"/>
      <w:bookmarkStart w:id="1363" w:name="_Toc74917250"/>
      <w:r w:rsidRPr="00450E15">
        <w:t>10.2</w:t>
      </w:r>
      <w:r w:rsidRPr="00450E15">
        <w:tab/>
        <w:t>DASH Distribution</w:t>
      </w:r>
      <w:bookmarkEnd w:id="1359"/>
      <w:bookmarkEnd w:id="1360"/>
      <w:bookmarkEnd w:id="1361"/>
      <w:bookmarkEnd w:id="1362"/>
      <w:bookmarkEnd w:id="1363"/>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25pt;height:205.5pt" o:ole="">
            <v:imagedata r:id="rId28" o:title=""/>
          </v:shape>
          <o:OLEObject Type="Embed" ProgID="Visio.Drawing.15" ShapeID="_x0000_i1026" DrawAspect="Content" ObjectID="_1710851748" r:id="rId29"/>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
      </w:pPr>
      <w:r w:rsidRPr="00586B6B">
        <w:lastRenderedPageBreak/>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 xml:space="preserve">lient may parse Segments to extract for example </w:t>
      </w:r>
      <w:proofErr w:type="spellStart"/>
      <w:r w:rsidR="00F41894" w:rsidRPr="00586B6B">
        <w:t>Inband</w:t>
      </w:r>
      <w:proofErr w:type="spellEnd"/>
      <w:r w:rsidR="00F41894" w:rsidRPr="00586B6B">
        <w:t xml:space="preserve">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7F4FA370" w:rsidR="00F41894" w:rsidRPr="00586B6B" w:rsidRDefault="00F41894" w:rsidP="00F41894">
      <w:r w:rsidRPr="00586B6B">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w:t>
      </w:r>
      <w:r w:rsidR="005E185F">
        <w:t>35</w:t>
      </w:r>
      <w:r w:rsidRPr="00586B6B">
        <w:t>].</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proofErr w:type="spellStart"/>
      <w:r w:rsidRPr="00586B6B">
        <w:rPr>
          <w:rFonts w:ascii="Courier New" w:hAnsi="Courier New" w:cs="Courier New"/>
          <w:b/>
        </w:rPr>
        <w:t>ServiceDescription</w:t>
      </w:r>
      <w:proofErr w:type="spellEnd"/>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1364" w:name="_Toc68899645"/>
      <w:bookmarkStart w:id="1365" w:name="_Toc71214396"/>
      <w:bookmarkStart w:id="1366" w:name="_Toc71722070"/>
      <w:bookmarkStart w:id="1367" w:name="_Toc74859122"/>
      <w:bookmarkStart w:id="1368" w:name="_Toc74917251"/>
      <w:r w:rsidRPr="00586B6B">
        <w:t>11</w:t>
      </w:r>
      <w:r w:rsidRPr="00586B6B">
        <w:tab/>
        <w:t>Media Session Handling (M5) APIs</w:t>
      </w:r>
      <w:bookmarkEnd w:id="1364"/>
      <w:bookmarkEnd w:id="1365"/>
      <w:bookmarkEnd w:id="1366"/>
      <w:bookmarkEnd w:id="1367"/>
      <w:bookmarkEnd w:id="1368"/>
    </w:p>
    <w:p w14:paraId="365DBBF0" w14:textId="75E9A403" w:rsidR="007D59CE" w:rsidRPr="00586B6B" w:rsidRDefault="007D59CE" w:rsidP="007D59CE">
      <w:pPr>
        <w:pStyle w:val="Heading2"/>
      </w:pPr>
      <w:bookmarkStart w:id="1369" w:name="_Toc68899646"/>
      <w:bookmarkStart w:id="1370" w:name="_Toc71214397"/>
      <w:bookmarkStart w:id="1371" w:name="_Toc71722071"/>
      <w:bookmarkStart w:id="1372" w:name="_Toc74859123"/>
      <w:bookmarkStart w:id="1373" w:name="_Toc74917252"/>
      <w:r w:rsidRPr="00586B6B">
        <w:t>11.1</w:t>
      </w:r>
      <w:r w:rsidRPr="00586B6B">
        <w:tab/>
        <w:t>General</w:t>
      </w:r>
      <w:bookmarkEnd w:id="1369"/>
      <w:bookmarkEnd w:id="1370"/>
      <w:bookmarkEnd w:id="1371"/>
      <w:bookmarkEnd w:id="1372"/>
      <w:bookmarkEnd w:id="1373"/>
    </w:p>
    <w:p w14:paraId="5BA89158" w14:textId="2C2F0E98" w:rsidR="00507BB1"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r w:rsidR="001479E9" w:rsidRPr="00586B6B">
        <w:t xml:space="preserve"> used by the </w:t>
      </w:r>
      <w:r w:rsidR="004A1889" w:rsidRPr="00586B6B">
        <w:t>Media Session Handler</w:t>
      </w:r>
      <w:r w:rsidR="001479E9" w:rsidRPr="00586B6B">
        <w:t xml:space="preserve"> to access resources exposed by the 5GMS AF</w:t>
      </w:r>
      <w:r w:rsidR="00B70CDD">
        <w:t xml:space="preserve"> at interface M5</w:t>
      </w:r>
      <w:r w:rsidR="004A1889" w:rsidRPr="00586B6B">
        <w:t>.</w:t>
      </w:r>
    </w:p>
    <w:p w14:paraId="244F9FC2" w14:textId="474CDBB0" w:rsidR="005D0F1D" w:rsidRPr="00586B6B" w:rsidRDefault="005D0F1D" w:rsidP="00E60E50">
      <w:pPr>
        <w:pStyle w:val="NO"/>
      </w:pPr>
      <w:r>
        <w:t>NOTE:</w:t>
      </w:r>
      <w:r>
        <w:tab/>
        <w:t xml:space="preserve">While the entirety of the Media Session Handling APIs apply to downlink media streaming, only a subset is applicable to uplink media streaming. Specifically, the Consumption Reporting </w:t>
      </w:r>
      <w:r w:rsidRPr="00450E15">
        <w:t>API is</w:t>
      </w:r>
      <w:r>
        <w:t xml:space="preserve"> not applicable to uplink media streaming. </w:t>
      </w:r>
    </w:p>
    <w:p w14:paraId="44FFADBE" w14:textId="29334E77" w:rsidR="00F46F1B" w:rsidRPr="00586B6B" w:rsidRDefault="007D59CE" w:rsidP="00F46F1B">
      <w:pPr>
        <w:pStyle w:val="Heading2"/>
      </w:pPr>
      <w:bookmarkStart w:id="1374" w:name="_Toc68899647"/>
      <w:bookmarkStart w:id="1375" w:name="_Toc71214398"/>
      <w:bookmarkStart w:id="1376" w:name="_Toc71722072"/>
      <w:bookmarkStart w:id="1377" w:name="_Toc74859124"/>
      <w:bookmarkStart w:id="1378" w:name="_Toc74917253"/>
      <w:r w:rsidRPr="00586B6B">
        <w:t>11.2</w:t>
      </w:r>
      <w:r w:rsidRPr="00586B6B">
        <w:tab/>
        <w:t>Service Access Information API</w:t>
      </w:r>
      <w:bookmarkEnd w:id="1374"/>
      <w:bookmarkEnd w:id="1375"/>
      <w:bookmarkEnd w:id="1376"/>
      <w:bookmarkEnd w:id="1377"/>
      <w:bookmarkEnd w:id="1378"/>
    </w:p>
    <w:p w14:paraId="1FB93DC6" w14:textId="07878F48" w:rsidR="000A09F9" w:rsidRPr="00586B6B" w:rsidRDefault="000A09F9" w:rsidP="000A09F9">
      <w:pPr>
        <w:pStyle w:val="Heading3"/>
      </w:pPr>
      <w:bookmarkStart w:id="1379" w:name="_Toc68899648"/>
      <w:bookmarkStart w:id="1380" w:name="_Toc71214399"/>
      <w:bookmarkStart w:id="1381" w:name="_Toc71722073"/>
      <w:bookmarkStart w:id="1382" w:name="_Toc74859125"/>
      <w:bookmarkStart w:id="1383" w:name="_Toc74917254"/>
      <w:r w:rsidRPr="00586B6B">
        <w:t>11.2.1</w:t>
      </w:r>
      <w:r w:rsidRPr="00586B6B">
        <w:tab/>
        <w:t>General</w:t>
      </w:r>
      <w:bookmarkEnd w:id="1379"/>
      <w:bookmarkEnd w:id="1380"/>
      <w:bookmarkEnd w:id="1381"/>
      <w:bookmarkEnd w:id="1382"/>
      <w:bookmarkEnd w:id="1383"/>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F35A2B">
        <w:rPr>
          <w:i/>
        </w:rPr>
        <w:t>et seq.</w:t>
      </w:r>
    </w:p>
    <w:p w14:paraId="2083900D" w14:textId="46E5E766" w:rsidR="000A09F9" w:rsidRPr="00586B6B" w:rsidRDefault="000A09F9" w:rsidP="000A09F9">
      <w:pPr>
        <w:pStyle w:val="Heading3"/>
      </w:pPr>
      <w:bookmarkStart w:id="1384" w:name="_Toc68899649"/>
      <w:bookmarkStart w:id="1385" w:name="_Toc71214400"/>
      <w:bookmarkStart w:id="1386" w:name="_Toc71722074"/>
      <w:bookmarkStart w:id="1387" w:name="_Toc74859126"/>
      <w:bookmarkStart w:id="1388" w:name="_Toc74917255"/>
      <w:bookmarkStart w:id="1389" w:name="_Hlk55828210"/>
      <w:r w:rsidRPr="00586B6B">
        <w:lastRenderedPageBreak/>
        <w:t>11.2.</w:t>
      </w:r>
      <w:r w:rsidR="00E1132C" w:rsidRPr="00586B6B">
        <w:t>2</w:t>
      </w:r>
      <w:r w:rsidRPr="00586B6B">
        <w:tab/>
        <w:t>Resource</w:t>
      </w:r>
      <w:r w:rsidR="00157B68" w:rsidRPr="00586B6B">
        <w:t xml:space="preserve"> </w:t>
      </w:r>
      <w:r w:rsidRPr="00586B6B">
        <w:t>s</w:t>
      </w:r>
      <w:r w:rsidR="00157B68" w:rsidRPr="00586B6B">
        <w:t>tructure</w:t>
      </w:r>
      <w:bookmarkEnd w:id="1384"/>
      <w:bookmarkEnd w:id="1385"/>
      <w:bookmarkEnd w:id="1386"/>
      <w:bookmarkEnd w:id="1387"/>
      <w:bookmarkEnd w:id="1388"/>
    </w:p>
    <w:p w14:paraId="5CEBF5E6" w14:textId="77777777" w:rsidR="00E60E50" w:rsidRDefault="000A09F9" w:rsidP="00E60E50">
      <w:pPr>
        <w:keepNext/>
      </w:pPr>
      <w:r w:rsidRPr="00586B6B">
        <w:t xml:space="preserve">The Service Access Information API is accessible through the following URL </w:t>
      </w:r>
      <w:r w:rsidR="00692638" w:rsidRPr="00586B6B">
        <w:t xml:space="preserve">base </w:t>
      </w:r>
      <w:r w:rsidRPr="00586B6B">
        <w:t>path:</w:t>
      </w:r>
    </w:p>
    <w:p w14:paraId="36759F61" w14:textId="1114902E" w:rsidR="000A09F9" w:rsidRPr="00586B6B" w:rsidRDefault="000A09F9" w:rsidP="00D41AA2">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m5/v1/service-access-information/</w:t>
      </w:r>
    </w:p>
    <w:p w14:paraId="59701A63" w14:textId="5E617963" w:rsidR="007F271B" w:rsidRPr="00586B6B" w:rsidRDefault="000A09F9" w:rsidP="000A09F9">
      <w:pPr>
        <w:keepNext/>
      </w:pPr>
      <w:r w:rsidRPr="00586B6B">
        <w:t>The operations and the corresponding HTTP methods</w:t>
      </w:r>
      <w:r w:rsidR="007F271B" w:rsidRPr="00586B6B">
        <w:t xml:space="preserve"> in </w:t>
      </w:r>
      <w:r w:rsidR="005D0F1D">
        <w:t>T</w:t>
      </w:r>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36A3F883" w:rsidR="000A09F9" w:rsidRPr="00C522DE" w:rsidRDefault="000A09F9" w:rsidP="007C5FA6">
            <w:pPr>
              <w:pStyle w:val="TALcontinuation"/>
              <w:spacing w:before="60"/>
              <w:rPr>
                <w:i/>
                <w:lang w:val="en-GB"/>
              </w:rPr>
            </w:pPr>
            <w:r w:rsidRPr="00C522DE">
              <w:rPr>
                <w:i/>
                <w:lang w:val="en-GB"/>
              </w:rPr>
              <w:t>{</w:t>
            </w:r>
            <w:proofErr w:type="spellStart"/>
            <w:r w:rsidR="006F14C6" w:rsidRPr="00C522DE">
              <w:rPr>
                <w:i/>
                <w:lang w:val="en-GB"/>
              </w:rPr>
              <w:t>provisioningSessionId</w:t>
            </w:r>
            <w:proofErr w:type="spellEnd"/>
            <w:r w:rsidRPr="00C522DE">
              <w:rPr>
                <w:i/>
                <w:lang w:val="en-GB"/>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Pr="00C522DE" w:rsidRDefault="000A09F9" w:rsidP="00986B58">
            <w:pPr>
              <w:pStyle w:val="TALcontinuation"/>
              <w:spacing w:before="60"/>
              <w:rPr>
                <w:lang w:val="en-GB"/>
              </w:rPr>
            </w:pPr>
            <w:r w:rsidRPr="00C522DE">
              <w:rPr>
                <w:lang w:val="en-GB"/>
              </w:rPr>
              <w:t>Used to acquire the Service Access Information resource for the specified Provisioning Session.</w:t>
            </w:r>
          </w:p>
          <w:p w14:paraId="773FEE5C" w14:textId="4F1B239E" w:rsidR="006F14C6" w:rsidRPr="00C522DE" w:rsidRDefault="006F14C6" w:rsidP="00986B58">
            <w:pPr>
              <w:pStyle w:val="TALcontinuation"/>
              <w:spacing w:before="60"/>
              <w:rPr>
                <w:lang w:val="en-GB"/>
              </w:rPr>
            </w:pPr>
            <w:r w:rsidRPr="00C522DE">
              <w:rPr>
                <w:lang w:val="en-GB"/>
              </w:rPr>
              <w:t xml:space="preserve">The </w:t>
            </w:r>
            <w:r w:rsidRPr="00C522DE">
              <w:rPr>
                <w:rStyle w:val="Code"/>
                <w:lang w:val="en-GB"/>
              </w:rPr>
              <w:t>{</w:t>
            </w:r>
            <w:proofErr w:type="spellStart"/>
            <w:r w:rsidRPr="00C522DE">
              <w:rPr>
                <w:rStyle w:val="Code"/>
                <w:lang w:val="en-GB"/>
              </w:rPr>
              <w:t>provisioningSessionId</w:t>
            </w:r>
            <w:proofErr w:type="spellEnd"/>
            <w:r w:rsidRPr="00C522DE">
              <w:rPr>
                <w:rStyle w:val="Code"/>
                <w:lang w:val="en-GB"/>
              </w:rPr>
              <w:t>}</w:t>
            </w:r>
            <w:r w:rsidRPr="00C522DE">
              <w:rPr>
                <w:lang w:val="en-GB"/>
              </w:rPr>
              <w:t xml:space="preserve"> uniquely identifies the Service Access Information Resource and is allocated by the 5GMS AF during creation of a Provisioning Session.</w:t>
            </w:r>
          </w:p>
        </w:tc>
      </w:tr>
      <w:bookmarkEnd w:id="1389"/>
    </w:tbl>
    <w:p w14:paraId="1BD1450A" w14:textId="77777777" w:rsidR="003F5C11" w:rsidRPr="00586B6B" w:rsidRDefault="003F5C11" w:rsidP="00DE2B16">
      <w:pPr>
        <w:pStyle w:val="TAN"/>
      </w:pPr>
    </w:p>
    <w:p w14:paraId="5386AFE8" w14:textId="6DABCA98" w:rsidR="000A09F9" w:rsidRPr="00586B6B" w:rsidRDefault="000A09F9" w:rsidP="000A09F9">
      <w:pPr>
        <w:pStyle w:val="Heading3"/>
      </w:pPr>
      <w:bookmarkStart w:id="1390" w:name="_Toc68899650"/>
      <w:bookmarkStart w:id="1391" w:name="_Toc71214401"/>
      <w:bookmarkStart w:id="1392" w:name="_Toc71722075"/>
      <w:bookmarkStart w:id="1393" w:name="_Toc74859127"/>
      <w:bookmarkStart w:id="1394" w:name="_Toc74917256"/>
      <w:r w:rsidRPr="00586B6B">
        <w:t>11.2.</w:t>
      </w:r>
      <w:r w:rsidR="00E1132C" w:rsidRPr="00586B6B">
        <w:t>3</w:t>
      </w:r>
      <w:r w:rsidRPr="00586B6B">
        <w:tab/>
        <w:t>Data model</w:t>
      </w:r>
      <w:bookmarkEnd w:id="1390"/>
      <w:bookmarkEnd w:id="1391"/>
      <w:bookmarkEnd w:id="1392"/>
      <w:bookmarkEnd w:id="1393"/>
      <w:bookmarkEnd w:id="1394"/>
    </w:p>
    <w:p w14:paraId="7117323E" w14:textId="54E03ADC" w:rsidR="000A09F9" w:rsidRPr="00586B6B" w:rsidRDefault="000A09F9" w:rsidP="000A09F9">
      <w:pPr>
        <w:pStyle w:val="Heading4"/>
      </w:pPr>
      <w:bookmarkStart w:id="1395" w:name="_Toc68899651"/>
      <w:bookmarkStart w:id="1396" w:name="_Toc71214402"/>
      <w:bookmarkStart w:id="1397" w:name="_Toc71722076"/>
      <w:bookmarkStart w:id="1398" w:name="_Toc74859128"/>
      <w:bookmarkStart w:id="1399" w:name="_Toc74917257"/>
      <w:r w:rsidRPr="00586B6B">
        <w:t>11.2.</w:t>
      </w:r>
      <w:r w:rsidR="00E1132C" w:rsidRPr="00586B6B">
        <w:t>3</w:t>
      </w:r>
      <w:r w:rsidRPr="00586B6B">
        <w:t>.1</w:t>
      </w:r>
      <w:r w:rsidRPr="00586B6B">
        <w:tab/>
      </w:r>
      <w:proofErr w:type="spellStart"/>
      <w:r w:rsidRPr="00586B6B">
        <w:t>ServiceAccessInformation</w:t>
      </w:r>
      <w:proofErr w:type="spellEnd"/>
      <w:r w:rsidRPr="00586B6B">
        <w:t xml:space="preserve"> resource type</w:t>
      </w:r>
      <w:bookmarkEnd w:id="1395"/>
      <w:bookmarkEnd w:id="1396"/>
      <w:bookmarkEnd w:id="1397"/>
      <w:bookmarkEnd w:id="1398"/>
      <w:bookmarkEnd w:id="1399"/>
    </w:p>
    <w:p w14:paraId="21EF61FF" w14:textId="64F33E22" w:rsidR="000A09F9" w:rsidRPr="00586B6B" w:rsidRDefault="000A09F9" w:rsidP="00271C65">
      <w:pPr>
        <w:pStyle w:val="Normalitalics"/>
      </w:pPr>
      <w:r w:rsidRPr="00586B6B">
        <w:t xml:space="preserve">The data model for the </w:t>
      </w:r>
      <w:proofErr w:type="spellStart"/>
      <w:r w:rsidRPr="00E97EAC">
        <w:rPr>
          <w:rStyle w:val="Code"/>
        </w:rPr>
        <w:t>ServiceAccessInformtion</w:t>
      </w:r>
      <w:proofErr w:type="spellEnd"/>
      <w:r w:rsidRPr="00586B6B">
        <w:t xml:space="preserve"> resource is specified in </w:t>
      </w:r>
      <w:r w:rsidR="0039341F">
        <w:t>t</w:t>
      </w:r>
      <w:r w:rsidRPr="00586B6B">
        <w:t>able 11.2.</w:t>
      </w:r>
      <w:r w:rsidR="00E1132C" w:rsidRPr="00586B6B">
        <w:t>3</w:t>
      </w:r>
      <w:r w:rsidRPr="00586B6B">
        <w:t>.1-1 below</w:t>
      </w:r>
      <w:r w:rsidR="000B6CD4">
        <w:t xml:space="preserve">. Different properties are present in the resource depending on the type of Provisioning Session from which the Service Access Information is derived (as indicated in the </w:t>
      </w:r>
      <w:proofErr w:type="spellStart"/>
      <w:r w:rsidR="000B6CD4" w:rsidRPr="00E97EAC">
        <w:rPr>
          <w:rStyle w:val="Code"/>
        </w:rPr>
        <w:t>provisioningSessionType</w:t>
      </w:r>
      <w:proofErr w:type="spellEnd"/>
      <w:r w:rsidR="000B6CD4">
        <w:t xml:space="preserve"> property) and this is specified in the </w:t>
      </w:r>
      <w:r w:rsidR="000B6CD4" w:rsidRPr="00E97EAC">
        <w:rPr>
          <w:rStyle w:val="Code"/>
        </w:rPr>
        <w:t>Applicability</w:t>
      </w:r>
      <w:r w:rsidR="000B6CD4">
        <w:t xml:space="preserve"> column.</w:t>
      </w:r>
    </w:p>
    <w:p w14:paraId="778F35A5" w14:textId="5E86B216" w:rsidR="000A09F9" w:rsidRDefault="000A09F9" w:rsidP="000A09F9">
      <w:pPr>
        <w:pStyle w:val="TH"/>
      </w:pPr>
      <w:r w:rsidRPr="00586B6B">
        <w:t>Table 11.2.</w:t>
      </w:r>
      <w:r w:rsidR="00E1132C" w:rsidRPr="00586B6B">
        <w:t>3</w:t>
      </w:r>
      <w:r w:rsidRPr="00586B6B">
        <w:t>.1</w:t>
      </w:r>
      <w:r w:rsidRPr="00586B6B">
        <w:noBreakHyphen/>
        <w:t xml:space="preserve">1: Definition of </w:t>
      </w:r>
      <w:proofErr w:type="spellStart"/>
      <w:r w:rsidRPr="00586B6B">
        <w:t>ServiceAccessInformation</w:t>
      </w:r>
      <w:proofErr w:type="spellEnd"/>
      <w:r w:rsidRPr="00586B6B">
        <w:t xml:space="preserve"> resource</w:t>
      </w:r>
    </w:p>
    <w:tbl>
      <w:tblPr>
        <w:tblW w:w="5000" w:type="pct"/>
        <w:jc w:val="center"/>
        <w:tblLook w:val="04A0" w:firstRow="1" w:lastRow="0" w:firstColumn="1" w:lastColumn="0" w:noHBand="0" w:noVBand="1"/>
      </w:tblPr>
      <w:tblGrid>
        <w:gridCol w:w="2879"/>
        <w:gridCol w:w="1796"/>
        <w:gridCol w:w="1074"/>
        <w:gridCol w:w="571"/>
        <w:gridCol w:w="2208"/>
        <w:gridCol w:w="1101"/>
      </w:tblGrid>
      <w:tr w:rsidR="00503416" w14:paraId="132E6895" w14:textId="77777777" w:rsidTr="009D5856">
        <w:trPr>
          <w:tblHeader/>
          <w:jc w:val="center"/>
        </w:trPr>
        <w:tc>
          <w:tcPr>
            <w:tcW w:w="142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D561" w14:textId="77777777" w:rsidR="00503416" w:rsidRPr="00C522DE" w:rsidRDefault="00503416">
            <w:pPr>
              <w:pStyle w:val="TAH"/>
            </w:pPr>
            <w:r w:rsidRPr="00C522DE">
              <w:t>Property name</w:t>
            </w:r>
          </w:p>
        </w:tc>
        <w:tc>
          <w:tcPr>
            <w:tcW w:w="93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D3C280" w14:textId="77777777" w:rsidR="00503416" w:rsidRPr="00C522DE" w:rsidRDefault="00503416">
            <w:pPr>
              <w:pStyle w:val="TAH"/>
            </w:pPr>
            <w:r w:rsidRPr="00C522DE">
              <w:t>Type</w:t>
            </w:r>
          </w:p>
        </w:tc>
        <w:tc>
          <w:tcPr>
            <w:tcW w:w="55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D9A7A6" w14:textId="77777777" w:rsidR="00503416" w:rsidRPr="00C522DE" w:rsidRDefault="00503416">
            <w:pPr>
              <w:pStyle w:val="TAH"/>
            </w:pPr>
            <w:r w:rsidRPr="00C522DE">
              <w:t>Cardinality</w:t>
            </w:r>
          </w:p>
        </w:tc>
        <w:tc>
          <w:tcPr>
            <w:tcW w:w="297"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E0194F3" w14:textId="77777777" w:rsidR="00503416" w:rsidRPr="00C522DE" w:rsidRDefault="00503416">
            <w:pPr>
              <w:pStyle w:val="TAH"/>
            </w:pPr>
            <w:r w:rsidRPr="00C522DE">
              <w:t>Usage</w:t>
            </w:r>
          </w:p>
        </w:tc>
        <w:tc>
          <w:tcPr>
            <w:tcW w:w="121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BBFBAF" w14:textId="77777777" w:rsidR="00503416" w:rsidRPr="00C522DE" w:rsidRDefault="00503416">
            <w:pPr>
              <w:pStyle w:val="TAH"/>
            </w:pPr>
            <w:r w:rsidRPr="00C522DE">
              <w:t>Description</w:t>
            </w:r>
          </w:p>
        </w:tc>
        <w:tc>
          <w:tcPr>
            <w:tcW w:w="572"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7FB30E09" w14:textId="77777777" w:rsidR="00503416" w:rsidRPr="00C522DE" w:rsidRDefault="00503416">
            <w:pPr>
              <w:pStyle w:val="TAH"/>
            </w:pPr>
            <w:r w:rsidRPr="00C522DE">
              <w:t>Applicability</w:t>
            </w:r>
          </w:p>
        </w:tc>
      </w:tr>
      <w:tr w:rsidR="00503416" w14:paraId="6D59F34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6ED299" w14:textId="77777777" w:rsidR="00503416" w:rsidRPr="00D41AA2" w:rsidRDefault="00503416">
            <w:pPr>
              <w:pStyle w:val="TAL"/>
              <w:rPr>
                <w:rStyle w:val="Code"/>
              </w:rPr>
            </w:pPr>
            <w:proofErr w:type="spellStart"/>
            <w:r w:rsidRPr="00D41AA2">
              <w:rPr>
                <w:rStyle w:val="Code"/>
              </w:rPr>
              <w:t>provisioningSessionId</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239CF" w14:textId="77777777" w:rsidR="00503416" w:rsidRDefault="00503416">
            <w:pPr>
              <w:pStyle w:val="TAL"/>
              <w:rPr>
                <w:rStyle w:val="Datatypechar"/>
              </w:rPr>
            </w:pPr>
            <w:proofErr w:type="spellStart"/>
            <w:r w:rsidRPr="00C522DE">
              <w:rPr>
                <w:rStyle w:val="Datatypechar"/>
              </w:rPr>
              <w:t>ResourceId</w:t>
            </w:r>
            <w:proofErr w:type="spellEnd"/>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08859" w14:textId="77777777" w:rsidR="00503416" w:rsidRDefault="00503416">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3BA97B"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E1A3C9" w14:textId="77777777" w:rsidR="00503416" w:rsidRPr="00C522DE" w:rsidRDefault="00503416">
            <w:pPr>
              <w:pStyle w:val="TAL"/>
            </w:pPr>
            <w:r w:rsidRPr="00C522DE">
              <w:t>Unique identification of the M1 Provisioning Session.</w:t>
            </w:r>
          </w:p>
        </w:tc>
        <w:tc>
          <w:tcPr>
            <w:tcW w:w="57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F55102A" w14:textId="77777777" w:rsidR="00503416" w:rsidRPr="00C522DE" w:rsidRDefault="00503416">
            <w:pPr>
              <w:pStyle w:val="TAL"/>
            </w:pPr>
            <w:r w:rsidRPr="00C522DE">
              <w:t>All types</w:t>
            </w:r>
          </w:p>
        </w:tc>
      </w:tr>
      <w:tr w:rsidR="00503416" w14:paraId="29C84F1E"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D794DC" w14:textId="77777777" w:rsidR="00503416" w:rsidRPr="00D41AA2" w:rsidRDefault="00503416">
            <w:pPr>
              <w:pStyle w:val="TAL"/>
              <w:keepNext w:val="0"/>
              <w:rPr>
                <w:rStyle w:val="Code"/>
              </w:rPr>
            </w:pPr>
            <w:proofErr w:type="spellStart"/>
            <w:r w:rsidRPr="00D41AA2">
              <w:rPr>
                <w:rStyle w:val="Code"/>
              </w:rPr>
              <w:t>provisioningSession‌Type</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768547" w14:textId="77777777" w:rsidR="00503416" w:rsidRDefault="00503416">
            <w:pPr>
              <w:pStyle w:val="TAL"/>
              <w:keepNext w:val="0"/>
              <w:rPr>
                <w:rStyle w:val="Datatypechar"/>
              </w:rPr>
            </w:pPr>
            <w:proofErr w:type="spellStart"/>
            <w:r w:rsidRPr="00C522DE">
              <w:rPr>
                <w:rStyle w:val="Datatypechar"/>
              </w:rPr>
              <w:t>Provisioning‌Session‌Type</w:t>
            </w:r>
            <w:proofErr w:type="spellEnd"/>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E3C7F7" w14:textId="77777777" w:rsidR="00503416" w:rsidRDefault="00503416">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D7B1A08" w14:textId="77777777" w:rsidR="00503416" w:rsidRPr="00C522DE" w:rsidRDefault="00503416">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A293CD" w14:textId="77777777" w:rsidR="00503416" w:rsidRPr="00C522DE" w:rsidRDefault="00503416">
            <w:pPr>
              <w:pStyle w:val="TAL"/>
              <w:keepNext w:val="0"/>
            </w:pPr>
            <w:r w:rsidRPr="00C522DE">
              <w:t>The type of Provisioning Session.</w:t>
            </w:r>
          </w:p>
        </w:tc>
        <w:tc>
          <w:tcPr>
            <w:tcW w:w="57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0CF2B8" w14:textId="77777777" w:rsidR="00503416" w:rsidRPr="00C522DE" w:rsidRDefault="00503416">
            <w:pPr>
              <w:pStyle w:val="TAL"/>
              <w:keepNext w:val="0"/>
            </w:pPr>
            <w:r w:rsidRPr="00C522DE">
              <w:t>All types.</w:t>
            </w:r>
          </w:p>
        </w:tc>
      </w:tr>
      <w:tr w:rsidR="00503416" w14:paraId="5B701187"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8FF650" w14:textId="77777777" w:rsidR="00503416" w:rsidRPr="00D41AA2" w:rsidRDefault="00503416">
            <w:pPr>
              <w:pStyle w:val="TAL"/>
              <w:rPr>
                <w:rStyle w:val="Code"/>
              </w:rPr>
            </w:pPr>
            <w:proofErr w:type="spellStart"/>
            <w:r w:rsidRPr="00D41AA2">
              <w:rPr>
                <w:rStyle w:val="Code"/>
              </w:rPr>
              <w:t>StreamingAcces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90852" w14:textId="77777777" w:rsidR="00503416" w:rsidRDefault="00503416">
            <w:pPr>
              <w:pStyle w:val="TAL"/>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1008B" w14:textId="77777777" w:rsidR="00503416" w:rsidRDefault="0050341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AE844D"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165377" w14:textId="77777777" w:rsidR="00503416" w:rsidRPr="00C522DE" w:rsidRDefault="00503416">
            <w:pPr>
              <w:pStyle w:val="TAL"/>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CDFBB" w14:textId="77777777" w:rsidR="00503416" w:rsidRPr="00D41AA2" w:rsidRDefault="00503416">
            <w:pPr>
              <w:pStyle w:val="TAL"/>
              <w:keepNext w:val="0"/>
              <w:rPr>
                <w:rStyle w:val="Code"/>
              </w:rPr>
            </w:pPr>
            <w:r w:rsidRPr="00D41AA2">
              <w:rPr>
                <w:rStyle w:val="Code"/>
              </w:rPr>
              <w:t>downlink</w:t>
            </w:r>
          </w:p>
        </w:tc>
      </w:tr>
      <w:tr w:rsidR="00503416" w14:paraId="78A4D08E"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5D46F9" w14:textId="77777777" w:rsidR="00503416" w:rsidRPr="00D41AA2" w:rsidRDefault="00503416">
            <w:pPr>
              <w:pStyle w:val="TAL"/>
              <w:keepNext w:val="0"/>
              <w:ind w:left="284"/>
              <w:rPr>
                <w:rStyle w:val="Code"/>
              </w:rPr>
            </w:pPr>
            <w:proofErr w:type="spellStart"/>
            <w:r w:rsidRPr="00D41AA2">
              <w:rPr>
                <w:rStyle w:val="Code"/>
              </w:rPr>
              <w:t>mediaPlayerEntry</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8C3FB" w14:textId="77777777" w:rsidR="00503416" w:rsidRDefault="00503416">
            <w:pPr>
              <w:pStyle w:val="TAL"/>
              <w:keepNext w:val="0"/>
              <w:rPr>
                <w:rStyle w:val="Datatypechar"/>
              </w:rPr>
            </w:pPr>
            <w:proofErr w:type="spellStart"/>
            <w:r w:rsidRPr="00C522DE">
              <w:rPr>
                <w:rStyle w:val="Datatypechar"/>
              </w:rPr>
              <w:t>Url</w:t>
            </w:r>
            <w:proofErr w:type="spellEnd"/>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034209" w14:textId="77777777" w:rsidR="00503416" w:rsidRDefault="00503416">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9228B"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7F0F13" w14:textId="77777777" w:rsidR="00503416" w:rsidRPr="00C522DE" w:rsidRDefault="00503416">
            <w:pPr>
              <w:pStyle w:val="TAL"/>
              <w:keepNext w:val="0"/>
            </w:pPr>
            <w:r w:rsidRPr="00C522DE">
              <w:t>A document or a pointer to a document that defines a media presentation e.g. MPD for DASH content or URL to a video clip fil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725146" w14:textId="77777777" w:rsidR="00503416" w:rsidRDefault="00503416">
            <w:pPr>
              <w:spacing w:after="0"/>
              <w:rPr>
                <w:rStyle w:val="Code"/>
              </w:rPr>
            </w:pPr>
          </w:p>
        </w:tc>
      </w:tr>
      <w:tr w:rsidR="00B3251C" w14:paraId="682CAFEC" w14:textId="77777777" w:rsidTr="009D5856">
        <w:trPr>
          <w:jc w:val="center"/>
          <w:ins w:id="1400" w:author="Thomas Stockhammer" w:date="2022-03-30T19:38:00Z"/>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04663" w14:textId="1BA02CAD" w:rsidR="00B3251C" w:rsidRPr="00D41AA2" w:rsidRDefault="00B3251C">
            <w:pPr>
              <w:pStyle w:val="TAL"/>
              <w:keepNext w:val="0"/>
              <w:ind w:left="284"/>
              <w:rPr>
                <w:ins w:id="1401" w:author="Thomas Stockhammer" w:date="2022-03-30T19:38:00Z"/>
                <w:rStyle w:val="Code"/>
              </w:rPr>
            </w:pPr>
            <w:commentRangeStart w:id="1402"/>
            <w:proofErr w:type="spellStart"/>
            <w:ins w:id="1403" w:author="Thomas Stockhammer" w:date="2022-03-30T19:38:00Z">
              <w:r>
                <w:rPr>
                  <w:rStyle w:val="Code"/>
                </w:rPr>
                <w:t>eMBMSService</w:t>
              </w:r>
            </w:ins>
            <w:ins w:id="1404" w:author="Thomas Stockhammer" w:date="2022-03-30T19:39:00Z">
              <w:r w:rsidR="009A0DDC">
                <w:rPr>
                  <w:rStyle w:val="Code"/>
                </w:rPr>
                <w:t>Announce</w:t>
              </w:r>
              <w:r w:rsidR="008E724A">
                <w:rPr>
                  <w:rStyle w:val="Code"/>
                </w:rPr>
                <w:t>men</w:t>
              </w:r>
            </w:ins>
            <w:ins w:id="1405" w:author="Thomas Stockhammer" w:date="2022-03-30T19:40:00Z">
              <w:r w:rsidR="008E724A">
                <w:rPr>
                  <w:rStyle w:val="Code"/>
                </w:rPr>
                <w:t>t</w:t>
              </w:r>
            </w:ins>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900CF" w14:textId="436F4061" w:rsidR="00B3251C" w:rsidRPr="00C522DE" w:rsidRDefault="00E20103">
            <w:pPr>
              <w:pStyle w:val="TAL"/>
              <w:keepNext w:val="0"/>
              <w:rPr>
                <w:ins w:id="1406" w:author="Thomas Stockhammer" w:date="2022-03-30T19:38:00Z"/>
                <w:rStyle w:val="Datatypechar"/>
              </w:rPr>
            </w:pPr>
            <w:ins w:id="1407" w:author="Thomas Stockhammer" w:date="2022-03-30T19:38:00Z">
              <w:r>
                <w:rPr>
                  <w:rStyle w:val="Datatypechar"/>
                </w:rPr>
                <w:t>U</w:t>
              </w:r>
            </w:ins>
            <w:ins w:id="1408" w:author="Richard Bradbury (2022-04-01)" w:date="2022-04-01T15:39:00Z">
              <w:r w:rsidR="00E42A87">
                <w:rPr>
                  <w:rStyle w:val="Datatypechar"/>
                </w:rPr>
                <w:t>rn</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0CB8E" w14:textId="2C552985" w:rsidR="00B3251C" w:rsidRPr="00C522DE" w:rsidRDefault="00E20103">
            <w:pPr>
              <w:pStyle w:val="TAC"/>
              <w:keepNext w:val="0"/>
              <w:rPr>
                <w:ins w:id="1409" w:author="Thomas Stockhammer" w:date="2022-03-30T19:38:00Z"/>
              </w:rPr>
            </w:pPr>
            <w:ins w:id="1410" w:author="Thomas Stockhammer" w:date="2022-03-30T19:38:00Z">
              <w:r>
                <w:t>0..1</w:t>
              </w:r>
            </w:ins>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A0DF5EE" w14:textId="50F80C5D" w:rsidR="00B3251C" w:rsidRPr="00C522DE" w:rsidRDefault="00E20103">
            <w:pPr>
              <w:pStyle w:val="TAC"/>
              <w:rPr>
                <w:ins w:id="1411" w:author="Thomas Stockhammer" w:date="2022-03-30T19:38:00Z"/>
              </w:rPr>
            </w:pPr>
            <w:ins w:id="1412" w:author="Thomas Stockhammer" w:date="2022-03-30T19:38:00Z">
              <w:r>
                <w:t>RO</w:t>
              </w:r>
            </w:ins>
          </w:p>
        </w:tc>
        <w:commentRangeEnd w:id="1402"/>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08228" w14:textId="77777777" w:rsidR="00B3251C" w:rsidRPr="00C522DE" w:rsidRDefault="008E724A">
            <w:pPr>
              <w:pStyle w:val="TAL"/>
              <w:keepNext w:val="0"/>
              <w:rPr>
                <w:ins w:id="1413" w:author="Thomas Stockhammer" w:date="2022-03-30T19:38:00Z"/>
              </w:rPr>
            </w:pPr>
            <w:ins w:id="1414" w:author="Thomas Stockhammer" w:date="2022-03-30T19:40:00Z">
              <w:r>
                <w:rPr>
                  <w:rStyle w:val="CommentReference"/>
                  <w:rFonts w:ascii="Times New Roman" w:hAnsi="Times New Roman"/>
                </w:rPr>
                <w:commentReference w:id="1402"/>
              </w:r>
            </w:ins>
          </w:p>
        </w:tc>
        <w:tc>
          <w:tcPr>
            <w:tcW w:w="0" w:type="auto"/>
            <w:tcBorders>
              <w:top w:val="single" w:sz="4" w:space="0" w:color="000000"/>
              <w:left w:val="single" w:sz="4" w:space="0" w:color="000000"/>
              <w:bottom w:val="single" w:sz="4" w:space="0" w:color="000000"/>
              <w:right w:val="single" w:sz="4" w:space="0" w:color="000000"/>
            </w:tcBorders>
            <w:vAlign w:val="center"/>
          </w:tcPr>
          <w:p w14:paraId="6CADF213" w14:textId="77777777" w:rsidR="00B3251C" w:rsidRDefault="00B3251C">
            <w:pPr>
              <w:spacing w:after="0"/>
              <w:rPr>
                <w:ins w:id="1415" w:author="Thomas Stockhammer" w:date="2022-03-30T19:38:00Z"/>
                <w:rStyle w:val="Code"/>
              </w:rPr>
            </w:pPr>
          </w:p>
        </w:tc>
      </w:tr>
      <w:tr w:rsidR="00503416" w14:paraId="0F51C669"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E1C79A" w14:textId="77777777" w:rsidR="00503416" w:rsidRPr="00D41AA2" w:rsidRDefault="00503416">
            <w:pPr>
              <w:pStyle w:val="TAL"/>
              <w:keepNext w:val="0"/>
              <w:rPr>
                <w:rStyle w:val="Code"/>
              </w:rPr>
            </w:pPr>
            <w:proofErr w:type="spellStart"/>
            <w:r w:rsidRPr="00D41AA2">
              <w:rPr>
                <w:rStyle w:val="Code"/>
              </w:rPr>
              <w:t>ClientConsumptionReporting‌Configuration</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B34E11" w14:textId="77777777" w:rsidR="00503416" w:rsidRDefault="00503416">
            <w:pPr>
              <w:pStyle w:val="TAL"/>
              <w:keepNext w:val="0"/>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A3F6" w14:textId="77777777" w:rsidR="00503416" w:rsidRDefault="00503416">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8D00A4"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5E592F" w14:textId="77777777" w:rsidR="00503416" w:rsidRPr="00C522DE" w:rsidRDefault="00503416">
            <w:pPr>
              <w:pStyle w:val="TAL"/>
              <w:keepNext w:val="0"/>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905675" w14:textId="77777777" w:rsidR="00503416" w:rsidRPr="00D41AA2" w:rsidRDefault="00503416">
            <w:pPr>
              <w:pStyle w:val="TAL"/>
              <w:keepNext w:val="0"/>
              <w:rPr>
                <w:rStyle w:val="Code"/>
              </w:rPr>
            </w:pPr>
            <w:r w:rsidRPr="00D41AA2">
              <w:rPr>
                <w:rStyle w:val="Code"/>
              </w:rPr>
              <w:t>downlink</w:t>
            </w:r>
          </w:p>
        </w:tc>
      </w:tr>
      <w:tr w:rsidR="00503416" w14:paraId="79AAA0FD"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356004" w14:textId="77777777" w:rsidR="00503416" w:rsidRPr="00D41AA2" w:rsidRDefault="00503416">
            <w:pPr>
              <w:pStyle w:val="TAL"/>
              <w:keepNext w:val="0"/>
              <w:ind w:left="284"/>
              <w:rPr>
                <w:rStyle w:val="Code"/>
              </w:rPr>
            </w:pPr>
            <w:proofErr w:type="spellStart"/>
            <w:r w:rsidRPr="00D41AA2">
              <w:rPr>
                <w:rStyle w:val="Code"/>
              </w:rPr>
              <w:lastRenderedPageBreak/>
              <w:t>reportingInterval</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B16A4B" w14:textId="77777777" w:rsidR="00503416" w:rsidRDefault="00503416">
            <w:pPr>
              <w:pStyle w:val="TAL"/>
              <w:keepNext w:val="0"/>
              <w:rPr>
                <w:rStyle w:val="Datatypechar"/>
              </w:rPr>
            </w:pPr>
            <w:proofErr w:type="spellStart"/>
            <w:r w:rsidRPr="00C522DE">
              <w:rPr>
                <w:rFonts w:ascii="Courier New" w:hAnsi="Courier New"/>
              </w:rPr>
              <w:t>DurationSec</w:t>
            </w:r>
            <w:proofErr w:type="spellEnd"/>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47AE37" w14:textId="77777777" w:rsidR="00503416" w:rsidRDefault="00503416">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AF34E32"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A251" w14:textId="77777777" w:rsidR="00503416" w:rsidRPr="00C522DE" w:rsidRDefault="00503416">
            <w:pPr>
              <w:pStyle w:val="TAL"/>
            </w:pPr>
            <w:r w:rsidRPr="00C522DE">
              <w:t>The time interval, expressed in seconds, between consumption report messages being sent by the Media Session Handler. The value shall be greater than zero.</w:t>
            </w:r>
          </w:p>
          <w:p w14:paraId="705EC235" w14:textId="77777777" w:rsidR="00503416" w:rsidRPr="00C522DE" w:rsidRDefault="00503416">
            <w:pPr>
              <w:pStyle w:val="TALcontinuation"/>
              <w:spacing w:before="60"/>
              <w:rPr>
                <w:lang w:val="en-GB"/>
              </w:rPr>
            </w:pPr>
            <w:r w:rsidRPr="00C522DE">
              <w:rPr>
                <w:lang w:val="en-GB"/>
              </w:rP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4D61B7" w14:textId="77777777" w:rsidR="00503416" w:rsidRPr="00C522DE" w:rsidRDefault="00503416">
            <w:pPr>
              <w:spacing w:after="0" w:afterAutospacing="1"/>
              <w:rPr>
                <w:rFonts w:ascii="Arial" w:hAnsi="Arial"/>
                <w:sz w:val="18"/>
              </w:rPr>
            </w:pPr>
          </w:p>
        </w:tc>
      </w:tr>
      <w:tr w:rsidR="00503416" w14:paraId="5C6E7003"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EFF53" w14:textId="77777777" w:rsidR="00503416" w:rsidRPr="00D41AA2" w:rsidRDefault="00503416">
            <w:pPr>
              <w:pStyle w:val="TAL"/>
              <w:keepNext w:val="0"/>
              <w:ind w:left="284"/>
              <w:rPr>
                <w:rStyle w:val="Code"/>
              </w:rPr>
            </w:pPr>
            <w:proofErr w:type="spellStart"/>
            <w:r w:rsidRPr="00D41AA2">
              <w:rPr>
                <w:rStyle w:val="Code"/>
              </w:rPr>
              <w:t>serverAddresse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8C5DEE7" w14:textId="77777777" w:rsidR="00503416" w:rsidRDefault="00503416">
            <w:pPr>
              <w:pStyle w:val="TAL"/>
              <w:keepNext w:val="0"/>
              <w:rPr>
                <w:rStyle w:val="Datatypechar"/>
              </w:rPr>
            </w:pPr>
            <w:r w:rsidRPr="00C522DE">
              <w:rPr>
                <w:rStyle w:val="Datatypechar"/>
              </w:rPr>
              <w:t>Array(</w:t>
            </w:r>
            <w:proofErr w:type="spellStart"/>
            <w:r w:rsidRPr="00C522DE">
              <w:rPr>
                <w:rStyle w:val="Datatypechar"/>
              </w:rPr>
              <w:t>Url</w:t>
            </w:r>
            <w:proofErr w:type="spellEnd"/>
            <w:r w:rsidRPr="00C522DE">
              <w:rPr>
                <w:rStyle w:val="Datatypechar"/>
              </w:rPr>
              <w: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053643" w14:textId="77777777" w:rsidR="00503416" w:rsidRDefault="00503416">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FF62DD"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806671" w14:textId="77777777" w:rsidR="00503416" w:rsidRPr="00C522DE" w:rsidRDefault="00503416">
            <w:pPr>
              <w:pStyle w:val="TAL"/>
            </w:pPr>
            <w:r w:rsidRPr="00C522DE">
              <w:t>A list of 5GMSd AF addresses (URLs) where the consumption reporting messages are sent by the Media Session Handler. See NOTE.</w:t>
            </w:r>
          </w:p>
          <w:p w14:paraId="5CE6D2B1" w14:textId="77777777" w:rsidR="00503416" w:rsidRPr="00C522DE" w:rsidRDefault="00503416">
            <w:pPr>
              <w:pStyle w:val="TALcontinuation"/>
              <w:spacing w:before="60"/>
              <w:rPr>
                <w:lang w:val="en-GB"/>
              </w:rPr>
            </w:pPr>
            <w:r w:rsidRPr="00C522DE">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2DC1BF" w14:textId="77777777" w:rsidR="00503416" w:rsidRPr="00C522DE" w:rsidRDefault="00503416">
            <w:pPr>
              <w:spacing w:after="0" w:afterAutospacing="1"/>
              <w:rPr>
                <w:rFonts w:ascii="Arial" w:hAnsi="Arial"/>
                <w:sz w:val="18"/>
              </w:rPr>
            </w:pPr>
          </w:p>
        </w:tc>
      </w:tr>
      <w:tr w:rsidR="00503416" w14:paraId="6EDD2390"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C02B4" w14:textId="77777777" w:rsidR="00503416" w:rsidRPr="00D41AA2" w:rsidRDefault="00503416">
            <w:pPr>
              <w:pStyle w:val="TAL"/>
              <w:ind w:left="284"/>
              <w:rPr>
                <w:rStyle w:val="Code"/>
              </w:rPr>
            </w:pPr>
            <w:proofErr w:type="spellStart"/>
            <w:r w:rsidRPr="00D41AA2">
              <w:rPr>
                <w:rStyle w:val="Code"/>
              </w:rPr>
              <w:t>locationReporting</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05E2D" w14:textId="77777777" w:rsidR="00503416" w:rsidRDefault="00503416">
            <w:pPr>
              <w:pStyle w:val="TAL"/>
              <w:rPr>
                <w:rStyle w:val="Datatypechar"/>
              </w:rPr>
            </w:pPr>
            <w:r w:rsidRPr="00C522DE">
              <w:rPr>
                <w:rStyle w:val="Datatypechar"/>
              </w:rPr>
              <w:t>Boolean</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79B354" w14:textId="77777777" w:rsidR="00503416" w:rsidRDefault="00503416">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4E13BDD"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C2566B" w14:textId="77777777" w:rsidR="00503416" w:rsidRPr="00C522DE" w:rsidRDefault="00503416">
            <w:pPr>
              <w:pStyle w:val="TAL"/>
            </w:pPr>
            <w:r w:rsidRPr="00C522DE">
              <w:t>Stipulates whether the Media Session Handler is required to provide location data to the 5GMSd AF in consumption reporting messages (in case of MNO or trusted third partie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A10A4" w14:textId="77777777" w:rsidR="00503416" w:rsidRPr="00C522DE" w:rsidRDefault="00503416">
            <w:pPr>
              <w:spacing w:after="0" w:afterAutospacing="1"/>
              <w:rPr>
                <w:rFonts w:ascii="Arial" w:hAnsi="Arial"/>
                <w:sz w:val="18"/>
              </w:rPr>
            </w:pPr>
          </w:p>
        </w:tc>
      </w:tr>
      <w:tr w:rsidR="00695CF5" w14:paraId="19D2776A" w14:textId="77777777" w:rsidTr="009D5856">
        <w:trPr>
          <w:jc w:val="center"/>
          <w:ins w:id="1416" w:author="Richard Bradbury (2022-04-01)" w:date="2022-04-01T15:56:00Z"/>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E8143" w14:textId="19AA06AE" w:rsidR="00695CF5" w:rsidRPr="00D41AA2" w:rsidRDefault="00695CF5">
            <w:pPr>
              <w:pStyle w:val="TAL"/>
              <w:keepNext w:val="0"/>
              <w:ind w:left="284"/>
              <w:rPr>
                <w:ins w:id="1417" w:author="Richard Bradbury (2022-04-01)" w:date="2022-04-01T15:56:00Z"/>
                <w:rStyle w:val="Code"/>
              </w:rPr>
            </w:pPr>
            <w:proofErr w:type="spellStart"/>
            <w:ins w:id="1418" w:author="Richard Bradbury (2022-04-01)" w:date="2022-04-01T15:56:00Z">
              <w:r>
                <w:rPr>
                  <w:rStyle w:val="Code"/>
                </w:rPr>
                <w:t>accessReporting</w:t>
              </w:r>
              <w:proofErr w:type="spellEnd"/>
            </w:ins>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A1C3BA" w14:textId="3C03D1A6" w:rsidR="00695CF5" w:rsidRPr="00C522DE" w:rsidRDefault="00695CF5">
            <w:pPr>
              <w:pStyle w:val="TAL"/>
              <w:rPr>
                <w:ins w:id="1419" w:author="Richard Bradbury (2022-04-01)" w:date="2022-04-01T15:56:00Z"/>
                <w:rStyle w:val="Datatypechar"/>
              </w:rPr>
            </w:pPr>
            <w:ins w:id="1420" w:author="Richard Bradbury (2022-04-01)" w:date="2022-04-01T15:56:00Z">
              <w:r>
                <w:rPr>
                  <w:rStyle w:val="Datatypechar"/>
                </w:rPr>
                <w:t>Boolean</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DE8EFC" w14:textId="5BC22ECD" w:rsidR="00695CF5" w:rsidRPr="00C522DE" w:rsidRDefault="00695CF5">
            <w:pPr>
              <w:pStyle w:val="TAC"/>
              <w:keepNext w:val="0"/>
              <w:rPr>
                <w:ins w:id="1421" w:author="Richard Bradbury (2022-04-01)" w:date="2022-04-01T15:56:00Z"/>
              </w:rPr>
            </w:pPr>
            <w:ins w:id="1422" w:author="Richard Bradbury (2022-04-01)" w:date="2022-04-01T15:56:00Z">
              <w:r>
                <w:t>1..1</w:t>
              </w:r>
            </w:ins>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1204046" w14:textId="1AB028E1" w:rsidR="00695CF5" w:rsidRPr="00C522DE" w:rsidRDefault="00695CF5">
            <w:pPr>
              <w:pStyle w:val="TAC"/>
              <w:rPr>
                <w:ins w:id="1423" w:author="Richard Bradbury (2022-04-01)" w:date="2022-04-01T15:56:00Z"/>
              </w:rPr>
            </w:pPr>
            <w:ins w:id="1424" w:author="Richard Bradbury (2022-04-01)" w:date="2022-04-01T15:56:00Z">
              <w:r>
                <w:t>RO</w:t>
              </w:r>
            </w:ins>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4E9865" w14:textId="42210035" w:rsidR="00695CF5" w:rsidRPr="00C522DE" w:rsidRDefault="00695CF5">
            <w:pPr>
              <w:pStyle w:val="TAL"/>
              <w:keepNext w:val="0"/>
              <w:rPr>
                <w:ins w:id="1425" w:author="Richard Bradbury (2022-04-01)" w:date="2022-04-01T15:56:00Z"/>
              </w:rPr>
            </w:pPr>
            <w:ins w:id="1426" w:author="Richard Bradbury (2022-04-01)" w:date="2022-04-01T15:56:00Z">
              <w:r w:rsidRPr="00C522DE">
                <w:t>Stipulates whether the Media Session Handler is required to provide consumption reporting messages to the 5GMSd</w:t>
              </w:r>
              <w:r>
                <w:t> </w:t>
              </w:r>
              <w:r w:rsidRPr="00C522DE">
                <w:t xml:space="preserve">AF </w:t>
              </w:r>
              <w:r>
                <w:t>when the access network changes</w:t>
              </w:r>
            </w:ins>
            <w:ins w:id="1427" w:author="Richard Bradbury (2022-04-01)" w:date="2022-04-01T15:57:00Z">
              <w:r>
                <w:t xml:space="preserve"> during a media streaming session</w:t>
              </w:r>
            </w:ins>
            <w:ins w:id="1428" w:author="Richard Bradbury (2022-04-01)" w:date="2022-04-01T15:56:00Z">
              <w:r w:rsidRPr="00C522DE">
                <w:t>.</w:t>
              </w:r>
            </w:ins>
          </w:p>
        </w:tc>
        <w:tc>
          <w:tcPr>
            <w:tcW w:w="0" w:type="auto"/>
            <w:vMerge/>
            <w:tcBorders>
              <w:top w:val="single" w:sz="4" w:space="0" w:color="000000"/>
              <w:left w:val="single" w:sz="4" w:space="0" w:color="000000"/>
              <w:bottom w:val="single" w:sz="4" w:space="0" w:color="000000"/>
              <w:right w:val="single" w:sz="4" w:space="0" w:color="000000"/>
            </w:tcBorders>
            <w:vAlign w:val="center"/>
          </w:tcPr>
          <w:p w14:paraId="3B3921CD" w14:textId="77777777" w:rsidR="00695CF5" w:rsidRPr="00C522DE" w:rsidRDefault="00695CF5">
            <w:pPr>
              <w:spacing w:after="0" w:afterAutospacing="1"/>
              <w:rPr>
                <w:ins w:id="1429" w:author="Richard Bradbury (2022-04-01)" w:date="2022-04-01T15:56:00Z"/>
                <w:rFonts w:ascii="Arial" w:hAnsi="Arial"/>
                <w:sz w:val="18"/>
              </w:rPr>
            </w:pPr>
          </w:p>
        </w:tc>
      </w:tr>
      <w:tr w:rsidR="00503416" w14:paraId="30D0749F"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AA5029" w14:textId="77777777" w:rsidR="00503416" w:rsidRPr="00D41AA2" w:rsidRDefault="00503416">
            <w:pPr>
              <w:pStyle w:val="TAL"/>
              <w:keepNext w:val="0"/>
              <w:ind w:left="284"/>
              <w:rPr>
                <w:rStyle w:val="Code"/>
              </w:rPr>
            </w:pPr>
            <w:proofErr w:type="spellStart"/>
            <w:r w:rsidRPr="00D41AA2">
              <w:rPr>
                <w:rStyle w:val="Code"/>
              </w:rPr>
              <w:t>samplePercentage</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D210B0" w14:textId="77777777" w:rsidR="00503416" w:rsidRDefault="00503416">
            <w:pPr>
              <w:pStyle w:val="TAL"/>
              <w:rPr>
                <w:rStyle w:val="Datatypechar"/>
              </w:rPr>
            </w:pPr>
            <w:r w:rsidRPr="00C522DE">
              <w:rPr>
                <w:rStyle w:val="Datatypechar"/>
              </w:rPr>
              <w:t>Percentage</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D6D09C" w14:textId="77777777" w:rsidR="00503416" w:rsidRDefault="00503416">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0DABA5"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E8A8B" w14:textId="77777777" w:rsidR="00503416" w:rsidRPr="00C522DE" w:rsidRDefault="00503416">
            <w:pPr>
              <w:pStyle w:val="TAL"/>
              <w:keepNext w:val="0"/>
            </w:pPr>
            <w:r w:rsidRPr="00C522DE">
              <w:t>The percentage of media streaming sessions that shall send consumption report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95D9C7" w14:textId="77777777" w:rsidR="00503416" w:rsidRPr="00C522DE" w:rsidRDefault="00503416">
            <w:pPr>
              <w:spacing w:after="0" w:afterAutospacing="1"/>
              <w:rPr>
                <w:rFonts w:ascii="Arial" w:hAnsi="Arial"/>
                <w:sz w:val="18"/>
              </w:rPr>
            </w:pPr>
          </w:p>
        </w:tc>
      </w:tr>
      <w:tr w:rsidR="00503416" w14:paraId="1A9F2C77"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16BC9F" w14:textId="77777777" w:rsidR="00503416" w:rsidRPr="00D41AA2" w:rsidRDefault="00503416">
            <w:pPr>
              <w:pStyle w:val="TAL"/>
              <w:rPr>
                <w:rStyle w:val="Code"/>
              </w:rPr>
            </w:pPr>
            <w:proofErr w:type="spellStart"/>
            <w:r w:rsidRPr="00D41AA2">
              <w:rPr>
                <w:rStyle w:val="Code"/>
              </w:rPr>
              <w:lastRenderedPageBreak/>
              <w:t>DynamicPolicyInvocation‌Configuration</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4EF6D4" w14:textId="77777777" w:rsidR="00503416" w:rsidRDefault="00503416">
            <w:pPr>
              <w:pStyle w:val="TAL"/>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5FFF68" w14:textId="77777777" w:rsidR="00503416" w:rsidRDefault="0050341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D5EAD5"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9ED41B" w14:textId="77777777" w:rsidR="00503416" w:rsidRPr="00C522DE" w:rsidRDefault="00503416">
            <w:pPr>
              <w:pStyle w:val="TAL"/>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3BEAD9" w14:textId="77777777" w:rsidR="00503416" w:rsidRPr="00D41AA2" w:rsidRDefault="00503416">
            <w:pPr>
              <w:pStyle w:val="TAL"/>
              <w:keepNext w:val="0"/>
              <w:rPr>
                <w:rStyle w:val="Code"/>
              </w:rPr>
            </w:pPr>
            <w:r w:rsidRPr="00D41AA2">
              <w:rPr>
                <w:rStyle w:val="Code"/>
              </w:rPr>
              <w:t>downlink,</w:t>
            </w:r>
          </w:p>
          <w:p w14:paraId="3EAD54E8" w14:textId="77777777" w:rsidR="00503416" w:rsidRDefault="00503416">
            <w:pPr>
              <w:pStyle w:val="TAL"/>
              <w:rPr>
                <w:iCs/>
                <w:szCs w:val="18"/>
              </w:rPr>
            </w:pPr>
            <w:r w:rsidRPr="00D41AA2">
              <w:rPr>
                <w:rStyle w:val="Code"/>
              </w:rPr>
              <w:t>uplink</w:t>
            </w:r>
          </w:p>
        </w:tc>
      </w:tr>
      <w:tr w:rsidR="00503416" w14:paraId="30C721E5"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797F16" w14:textId="77777777" w:rsidR="00503416" w:rsidRPr="00D41AA2" w:rsidRDefault="00503416">
            <w:pPr>
              <w:pStyle w:val="TAL"/>
              <w:ind w:left="284"/>
              <w:rPr>
                <w:rStyle w:val="Code"/>
              </w:rPr>
            </w:pPr>
            <w:proofErr w:type="spellStart"/>
            <w:r w:rsidRPr="00D41AA2">
              <w:rPr>
                <w:rStyle w:val="Code"/>
              </w:rPr>
              <w:t>serverAddresse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D4F20" w14:textId="77777777" w:rsidR="00503416" w:rsidRDefault="00503416">
            <w:pPr>
              <w:pStyle w:val="TAL"/>
              <w:rPr>
                <w:rStyle w:val="Datatypechar"/>
              </w:rPr>
            </w:pPr>
            <w:r w:rsidRPr="00C522DE">
              <w:rPr>
                <w:rStyle w:val="Datatypechar"/>
              </w:rPr>
              <w:t>Array(</w:t>
            </w:r>
            <w:proofErr w:type="spellStart"/>
            <w:r w:rsidRPr="00C522DE">
              <w:rPr>
                <w:rStyle w:val="Datatypechar"/>
              </w:rPr>
              <w:t>Url</w:t>
            </w:r>
            <w:proofErr w:type="spellEnd"/>
            <w:r w:rsidRPr="00C522DE">
              <w:rPr>
                <w:rStyle w:val="Datatypechar"/>
              </w:rPr>
              <w: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15A31" w14:textId="77777777" w:rsidR="00503416" w:rsidRDefault="00503416">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0DBBEE" w14:textId="77777777" w:rsidR="00503416" w:rsidRPr="00C522DE" w:rsidRDefault="0050341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EF60CA" w14:textId="77777777" w:rsidR="00503416" w:rsidRPr="00C522DE" w:rsidRDefault="00503416">
            <w:pPr>
              <w:pStyle w:val="TAL"/>
            </w:pPr>
            <w:r w:rsidRPr="00C522DE">
              <w:t>A list of 5GMSd AF addresses (URLs) which offer the APIs for dynamic policy invocation sent by the Media Session Handler. See NOTE.</w:t>
            </w:r>
          </w:p>
          <w:p w14:paraId="58612296" w14:textId="77777777" w:rsidR="00503416" w:rsidRDefault="00503416">
            <w:pPr>
              <w:pStyle w:val="TALcontinuation"/>
              <w:keepNext/>
              <w:spacing w:before="60"/>
              <w:rPr>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78C26A" w14:textId="77777777" w:rsidR="00503416" w:rsidRDefault="00503416">
            <w:pPr>
              <w:spacing w:after="0" w:afterAutospacing="1"/>
              <w:rPr>
                <w:rFonts w:ascii="Arial" w:hAnsi="Arial"/>
                <w:iCs/>
                <w:sz w:val="18"/>
                <w:szCs w:val="18"/>
              </w:rPr>
            </w:pPr>
          </w:p>
        </w:tc>
      </w:tr>
      <w:tr w:rsidR="009D5856" w14:paraId="7A9DDF0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03B9A" w14:textId="3875876D" w:rsidR="009D5856" w:rsidRPr="00D41AA2" w:rsidRDefault="009D5856" w:rsidP="009D5856">
            <w:pPr>
              <w:pStyle w:val="TAL"/>
              <w:ind w:left="284"/>
              <w:rPr>
                <w:rStyle w:val="Code"/>
              </w:rPr>
            </w:pPr>
            <w:r>
              <w:rPr>
                <w:rStyle w:val="Code"/>
                <w:lang w:val="en-US"/>
              </w:rPr>
              <w:t>scheme</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5B6B05" w14:textId="0FD9387E" w:rsidR="009D5856" w:rsidRPr="00C522DE" w:rsidRDefault="009D5856" w:rsidP="009D5856">
            <w:pPr>
              <w:pStyle w:val="TAL"/>
              <w:rPr>
                <w:rStyle w:val="Datatypechar"/>
              </w:rPr>
            </w:pPr>
            <w:r>
              <w:rPr>
                <w:rStyle w:val="Datatypechar"/>
                <w:lang w:val="en-US"/>
              </w:rPr>
              <w:t>Uri</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25841F" w14:textId="1B58EFB9" w:rsidR="009D5856" w:rsidRPr="00C522DE" w:rsidRDefault="009D5856" w:rsidP="009D5856">
            <w:pPr>
              <w:pStyle w:val="TAC"/>
            </w:pPr>
            <w:r>
              <w:rPr>
                <w:lang w:val="en-US"/>
              </w:rPr>
              <w:t>1</w:t>
            </w:r>
            <w:r>
              <w:t>..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F4A62EA" w14:textId="3DF15DA8" w:rsidR="009D5856" w:rsidRPr="00C522DE" w:rsidRDefault="009D5856" w:rsidP="009D5856">
            <w:pPr>
              <w:pStyle w:val="TAC"/>
            </w:pPr>
            <w:r>
              <w:rPr>
                <w:lang w:val="en-US"/>
              </w:rPr>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19A0E" w14:textId="6FA2BA83" w:rsidR="009D5856" w:rsidRPr="00C522DE" w:rsidRDefault="009D5856" w:rsidP="009D5856">
            <w:pPr>
              <w:pStyle w:val="TAL"/>
            </w:pPr>
            <w:r>
              <w:t>The metrics reporting scheme that metrics reports shall use (see clause 4.7.5).</w:t>
            </w:r>
          </w:p>
        </w:tc>
        <w:tc>
          <w:tcPr>
            <w:tcW w:w="0" w:type="auto"/>
            <w:vMerge/>
            <w:tcBorders>
              <w:top w:val="single" w:sz="4" w:space="0" w:color="000000"/>
              <w:left w:val="single" w:sz="4" w:space="0" w:color="000000"/>
              <w:bottom w:val="single" w:sz="4" w:space="0" w:color="000000"/>
              <w:right w:val="single" w:sz="4" w:space="0" w:color="000000"/>
            </w:tcBorders>
            <w:vAlign w:val="center"/>
          </w:tcPr>
          <w:p w14:paraId="053FC60F" w14:textId="77777777" w:rsidR="009D5856" w:rsidRDefault="009D5856" w:rsidP="009D5856">
            <w:pPr>
              <w:spacing w:after="0" w:afterAutospacing="1"/>
              <w:rPr>
                <w:rFonts w:ascii="Arial" w:hAnsi="Arial"/>
                <w:iCs/>
                <w:sz w:val="18"/>
                <w:szCs w:val="18"/>
              </w:rPr>
            </w:pPr>
          </w:p>
        </w:tc>
      </w:tr>
      <w:tr w:rsidR="009D5856" w14:paraId="35D5B1B3"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6C094F" w14:textId="77777777" w:rsidR="009D5856" w:rsidRPr="00D41AA2" w:rsidRDefault="009D5856" w:rsidP="009D5856">
            <w:pPr>
              <w:pStyle w:val="TAL"/>
              <w:ind w:left="284"/>
              <w:rPr>
                <w:rStyle w:val="Code"/>
              </w:rPr>
            </w:pPr>
            <w:proofErr w:type="spellStart"/>
            <w:r w:rsidRPr="00D41AA2">
              <w:rPr>
                <w:rStyle w:val="Code"/>
              </w:rPr>
              <w:t>validPolicyTemplateId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AE019A" w14:textId="77777777" w:rsidR="009D5856" w:rsidRDefault="009D5856" w:rsidP="009D5856">
            <w:pPr>
              <w:pStyle w:val="TAL"/>
              <w:rPr>
                <w:rStyle w:val="Datatypechar"/>
              </w:rPr>
            </w:pPr>
            <w:r w:rsidRPr="00C522DE">
              <w:rPr>
                <w:rStyle w:val="Datatypechar"/>
              </w:rPr>
              <w:t>Array(</w:t>
            </w:r>
            <w:proofErr w:type="spellStart"/>
            <w:r w:rsidRPr="00C522DE">
              <w:rPr>
                <w:rStyle w:val="Datatypechar"/>
              </w:rPr>
              <w:t>ResourceId</w:t>
            </w:r>
            <w:proofErr w:type="spellEnd"/>
            <w:r w:rsidRPr="00C522DE">
              <w:rPr>
                <w:rStyle w:val="Datatypechar"/>
              </w:rPr>
              <w: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04BFB" w14:textId="77777777" w:rsidR="009D5856" w:rsidRDefault="009D5856" w:rsidP="009D5856">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7EFD09F"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2347F1" w14:textId="77777777" w:rsidR="009D5856" w:rsidRPr="00C522DE" w:rsidRDefault="009D5856" w:rsidP="009D5856">
            <w:pPr>
              <w:pStyle w:val="TAL"/>
            </w:pPr>
            <w:r w:rsidRPr="00C522DE">
              <w:t>A list of Policy Template identifiers which the 5GMS Client is authorized to us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8BBCC5" w14:textId="77777777" w:rsidR="009D5856" w:rsidRDefault="009D5856" w:rsidP="009D5856">
            <w:pPr>
              <w:spacing w:after="0" w:afterAutospacing="1"/>
              <w:rPr>
                <w:rFonts w:ascii="Arial" w:hAnsi="Arial"/>
                <w:iCs/>
                <w:sz w:val="18"/>
                <w:szCs w:val="18"/>
              </w:rPr>
            </w:pPr>
          </w:p>
        </w:tc>
      </w:tr>
      <w:tr w:rsidR="009D5856" w14:paraId="3181127B"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EFB97" w14:textId="77777777" w:rsidR="009D5856" w:rsidRPr="00D41AA2" w:rsidRDefault="009D5856" w:rsidP="009D5856">
            <w:pPr>
              <w:pStyle w:val="TAL"/>
              <w:keepNext w:val="0"/>
              <w:ind w:left="284"/>
              <w:rPr>
                <w:rStyle w:val="Code"/>
              </w:rPr>
            </w:pPr>
            <w:proofErr w:type="spellStart"/>
            <w:r w:rsidRPr="00D41AA2">
              <w:rPr>
                <w:rStyle w:val="Code"/>
              </w:rPr>
              <w:t>sdfMethod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D6A858" w14:textId="77777777" w:rsidR="009D5856" w:rsidRDefault="009D5856" w:rsidP="009D5856">
            <w:pPr>
              <w:pStyle w:val="TAL"/>
              <w:keepNext w:val="0"/>
              <w:rPr>
                <w:rStyle w:val="Datatypechar"/>
              </w:rPr>
            </w:pPr>
            <w:r w:rsidRPr="00C522DE">
              <w:rPr>
                <w:rStyle w:val="Datatypechar"/>
              </w:rPr>
              <w:t>Array(</w:t>
            </w:r>
            <w:proofErr w:type="spellStart"/>
            <w:r w:rsidRPr="00C522DE">
              <w:rPr>
                <w:rStyle w:val="Datatypechar"/>
              </w:rPr>
              <w:t>SdfMethod</w:t>
            </w:r>
            <w:proofErr w:type="spellEnd"/>
            <w:r w:rsidRPr="00C522DE">
              <w:rPr>
                <w:rStyle w:val="Datatypechar"/>
              </w:rPr>
              <w: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525AB" w14:textId="77777777" w:rsidR="009D5856" w:rsidRDefault="009D5856" w:rsidP="009D5856">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982C19A" w14:textId="77777777" w:rsidR="009D5856" w:rsidRPr="00C522DE" w:rsidRDefault="009D5856" w:rsidP="009D5856">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9F86D" w14:textId="06795760" w:rsidR="009D5856" w:rsidRPr="00C522DE" w:rsidRDefault="009D5856" w:rsidP="009D5856">
            <w:pPr>
              <w:pStyle w:val="TAL"/>
              <w:keepNext w:val="0"/>
            </w:pPr>
            <w:r w:rsidRPr="00C522DE">
              <w:t xml:space="preserve">A list of recommended service data flow description methods (descriptors), e.g. 5-Tuple, </w:t>
            </w:r>
            <w:proofErr w:type="spellStart"/>
            <w:r w:rsidRPr="00C522DE">
              <w:t>ToS</w:t>
            </w:r>
            <w:proofErr w:type="spellEnd"/>
            <w:r w:rsidRPr="00C522DE">
              <w:t>, 2-Tuple, etc</w:t>
            </w:r>
            <w:r>
              <w:rPr>
                <w:rFonts w:cs="Arial"/>
              </w:rPr>
              <w:t>.</w:t>
            </w:r>
            <w:r w:rsidRPr="008D7B5D">
              <w:rPr>
                <w:rFonts w:cs="Arial"/>
              </w:rPr>
              <w:t>,</w:t>
            </w:r>
            <w:r w:rsidRPr="00C522DE">
              <w:t xml:space="preserve"> which should be used by the Media Session Handler to describe the service data flows for the traffic to be polic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CC5260" w14:textId="77777777" w:rsidR="009D5856" w:rsidRDefault="009D5856" w:rsidP="009D5856">
            <w:pPr>
              <w:spacing w:after="0" w:afterAutospacing="1"/>
              <w:rPr>
                <w:rFonts w:ascii="Arial" w:hAnsi="Arial"/>
                <w:iCs/>
                <w:sz w:val="18"/>
                <w:szCs w:val="18"/>
              </w:rPr>
            </w:pPr>
          </w:p>
        </w:tc>
      </w:tr>
      <w:tr w:rsidR="009D5856" w14:paraId="5D7253C6"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AEB7D9" w14:textId="77777777" w:rsidR="009D5856" w:rsidRPr="00D41AA2" w:rsidRDefault="009D5856" w:rsidP="009D5856">
            <w:pPr>
              <w:pStyle w:val="TAL"/>
              <w:keepNext w:val="0"/>
              <w:ind w:left="284"/>
              <w:rPr>
                <w:rStyle w:val="Code"/>
              </w:rPr>
            </w:pPr>
            <w:proofErr w:type="spellStart"/>
            <w:r w:rsidRPr="00D41AA2">
              <w:rPr>
                <w:rStyle w:val="Code"/>
              </w:rPr>
              <w:t>externalReference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CFDE65" w14:textId="77777777" w:rsidR="009D5856" w:rsidRDefault="009D5856" w:rsidP="009D5856">
            <w:pPr>
              <w:pStyle w:val="TAL"/>
              <w:rPr>
                <w:rStyle w:val="Datatypechar"/>
              </w:rPr>
            </w:pPr>
            <w:r w:rsidRPr="00C522DE">
              <w:rPr>
                <w:rStyle w:val="Datatypechar"/>
              </w:rPr>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938502" w14:textId="77777777" w:rsidR="009D5856" w:rsidRDefault="009D5856" w:rsidP="009D5856">
            <w:pPr>
              <w:pStyle w:val="TAC"/>
              <w:keepNext w:val="0"/>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628008"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D698BB" w14:textId="77777777" w:rsidR="009D5856" w:rsidRPr="00C522DE" w:rsidRDefault="009D5856" w:rsidP="009D5856">
            <w:pPr>
              <w:pStyle w:val="TAL"/>
              <w:keepNext w:val="0"/>
            </w:pPr>
            <w:r w:rsidRPr="00C522DE">
              <w:t>Additional identifier for this Policy Template, unique within the scope of its Provisioning Session, that can be cross-referenced with external metadata about the media streaming session.</w:t>
            </w:r>
          </w:p>
          <w:p w14:paraId="23AE385E" w14:textId="77777777" w:rsidR="009D5856" w:rsidRDefault="009D5856" w:rsidP="009D5856">
            <w:pPr>
              <w:pStyle w:val="TALcontinuation"/>
              <w:spacing w:before="60"/>
              <w:rPr>
                <w:lang w:val="en-GB"/>
              </w:rPr>
            </w:pPr>
            <w:r>
              <w:rPr>
                <w:lang w:val="en-GB"/>
              </w:rPr>
              <w:t>Example: "</w:t>
            </w:r>
            <w:proofErr w:type="spellStart"/>
            <w:r>
              <w:rPr>
                <w:lang w:val="en-GB"/>
              </w:rPr>
              <w:t>HD_Premium</w:t>
            </w:r>
            <w:proofErr w:type="spellEnd"/>
            <w:r>
              <w:rPr>
                <w:lang w:val="en-GB"/>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DB54058" w14:textId="77777777" w:rsidR="009D5856" w:rsidRDefault="009D5856" w:rsidP="009D5856">
            <w:pPr>
              <w:spacing w:after="0" w:afterAutospacing="1"/>
              <w:rPr>
                <w:rFonts w:ascii="Arial" w:hAnsi="Arial"/>
                <w:iCs/>
                <w:sz w:val="18"/>
                <w:szCs w:val="18"/>
              </w:rPr>
            </w:pPr>
          </w:p>
        </w:tc>
      </w:tr>
      <w:tr w:rsidR="009D5856" w14:paraId="0A0D1217"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04AAAD" w14:textId="77777777" w:rsidR="009D5856" w:rsidRPr="00D41AA2" w:rsidRDefault="009D5856" w:rsidP="009D5856">
            <w:pPr>
              <w:pStyle w:val="TAL"/>
              <w:rPr>
                <w:rStyle w:val="Code"/>
              </w:rPr>
            </w:pPr>
            <w:proofErr w:type="spellStart"/>
            <w:r w:rsidRPr="00D41AA2">
              <w:rPr>
                <w:rStyle w:val="Code"/>
              </w:rPr>
              <w:lastRenderedPageBreak/>
              <w:t>ClientMetricsReporting‌Configuration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1456DB" w14:textId="77777777" w:rsidR="009D5856" w:rsidRDefault="009D5856" w:rsidP="009D5856">
            <w:pPr>
              <w:pStyle w:val="TAL"/>
              <w:rPr>
                <w:rStyle w:val="Datatypechar"/>
              </w:rPr>
            </w:pPr>
            <w:r w:rsidRPr="00C522DE">
              <w:rPr>
                <w:rStyle w:val="Datatypechar"/>
              </w:rPr>
              <w:t>Array(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550F9D" w14:textId="77777777" w:rsidR="009D5856" w:rsidRDefault="009D5856" w:rsidP="009D585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144BDD8"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012" w14:textId="77777777" w:rsidR="009D5856" w:rsidRPr="00C522DE" w:rsidRDefault="009D5856" w:rsidP="009D5856">
            <w:pPr>
              <w:pStyle w:val="TAL"/>
            </w:pPr>
          </w:p>
        </w:tc>
        <w:tc>
          <w:tcPr>
            <w:tcW w:w="572"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8DABE5" w14:textId="77777777" w:rsidR="009D5856" w:rsidRPr="00C522DE" w:rsidRDefault="009D5856" w:rsidP="009D5856">
            <w:pPr>
              <w:pStyle w:val="TAL"/>
              <w:keepNext w:val="0"/>
            </w:pPr>
            <w:r w:rsidRPr="00D41AA2">
              <w:rPr>
                <w:rStyle w:val="Code"/>
              </w:rPr>
              <w:t>downlink</w:t>
            </w:r>
            <w:r w:rsidRPr="00C522DE">
              <w:t>,</w:t>
            </w:r>
          </w:p>
          <w:p w14:paraId="5A08435C" w14:textId="77777777" w:rsidR="009D5856" w:rsidRPr="00D41AA2" w:rsidRDefault="009D5856" w:rsidP="009D5856">
            <w:pPr>
              <w:pStyle w:val="TAL"/>
              <w:keepNext w:val="0"/>
              <w:rPr>
                <w:rStyle w:val="Code"/>
              </w:rPr>
            </w:pPr>
            <w:r w:rsidRPr="00D41AA2">
              <w:rPr>
                <w:rStyle w:val="Code"/>
              </w:rPr>
              <w:t>uplink</w:t>
            </w:r>
          </w:p>
        </w:tc>
      </w:tr>
      <w:tr w:rsidR="009D5856" w14:paraId="150D246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7BC4E3" w14:textId="77777777" w:rsidR="009D5856" w:rsidRPr="00D41AA2" w:rsidRDefault="009D5856" w:rsidP="009D5856">
            <w:pPr>
              <w:pStyle w:val="TAL"/>
              <w:ind w:left="284"/>
              <w:rPr>
                <w:rStyle w:val="Code"/>
              </w:rPr>
            </w:pPr>
            <w:proofErr w:type="spellStart"/>
            <w:r w:rsidRPr="00D41AA2">
              <w:rPr>
                <w:rStyle w:val="Code"/>
              </w:rPr>
              <w:t>serverAddresse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3D0BB6" w14:textId="77777777" w:rsidR="009D5856" w:rsidRDefault="009D5856" w:rsidP="009D5856">
            <w:pPr>
              <w:pStyle w:val="TAL"/>
              <w:rPr>
                <w:rStyle w:val="Datatypechar"/>
              </w:rPr>
            </w:pPr>
            <w:r w:rsidRPr="00C522DE">
              <w:rPr>
                <w:rStyle w:val="Datatypechar"/>
              </w:rPr>
              <w:t>Array(</w:t>
            </w:r>
            <w:proofErr w:type="spellStart"/>
            <w:r w:rsidRPr="00C522DE">
              <w:rPr>
                <w:rStyle w:val="Datatypechar"/>
              </w:rPr>
              <w:t>Url</w:t>
            </w:r>
            <w:proofErr w:type="spellEnd"/>
            <w:r w:rsidRPr="00C522DE">
              <w:rPr>
                <w:rStyle w:val="Datatypechar"/>
              </w:rPr>
              <w: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F71764" w14:textId="77777777" w:rsidR="009D5856" w:rsidRDefault="009D5856" w:rsidP="009D5856">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491BBC"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B9F548" w14:textId="77777777" w:rsidR="009D5856" w:rsidRPr="00C522DE" w:rsidRDefault="009D5856" w:rsidP="009D5856">
            <w:pPr>
              <w:pStyle w:val="TAL"/>
            </w:pPr>
            <w:r w:rsidRPr="00C522DE">
              <w:t>A list of 5GMS AF addresses to which metrics reports shall be sent. See NOTE.</w:t>
            </w:r>
          </w:p>
          <w:p w14:paraId="7F0399E7" w14:textId="77777777" w:rsidR="009D5856" w:rsidRDefault="009D5856" w:rsidP="009D5856">
            <w:pPr>
              <w:pStyle w:val="TALcontinuation"/>
              <w:keepNext/>
              <w:spacing w:before="60"/>
              <w:rPr>
                <w:rFonts w:cs="Arial"/>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8342F73" w14:textId="77777777" w:rsidR="009D5856" w:rsidRPr="00C522DE" w:rsidRDefault="009D5856" w:rsidP="009D5856">
            <w:pPr>
              <w:spacing w:after="0" w:afterAutospacing="1"/>
              <w:rPr>
                <w:rFonts w:ascii="Arial" w:hAnsi="Arial"/>
                <w:sz w:val="18"/>
              </w:rPr>
            </w:pPr>
          </w:p>
        </w:tc>
      </w:tr>
      <w:tr w:rsidR="009D5856" w14:paraId="551F70AC"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3B0E50" w14:textId="77777777" w:rsidR="009D5856" w:rsidRPr="00D41AA2" w:rsidRDefault="009D5856" w:rsidP="009D5856">
            <w:pPr>
              <w:pStyle w:val="TAL"/>
              <w:ind w:left="284"/>
              <w:rPr>
                <w:rStyle w:val="Code"/>
              </w:rPr>
            </w:pPr>
            <w:proofErr w:type="spellStart"/>
            <w:r w:rsidRPr="00D41AA2">
              <w:rPr>
                <w:rStyle w:val="Code"/>
              </w:rPr>
              <w:t>dataNetworkName</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A0ED0D" w14:textId="77777777" w:rsidR="009D5856" w:rsidRDefault="009D5856" w:rsidP="009D5856">
            <w:pPr>
              <w:pStyle w:val="TAL"/>
              <w:rPr>
                <w:rStyle w:val="Datatypechar"/>
              </w:rPr>
            </w:pPr>
            <w:proofErr w:type="spellStart"/>
            <w:r w:rsidRPr="00C522DE">
              <w:rPr>
                <w:rStyle w:val="Datatypechar"/>
              </w:rPr>
              <w:t>Dnn</w:t>
            </w:r>
            <w:proofErr w:type="spellEnd"/>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B2EB55" w14:textId="77777777" w:rsidR="009D5856" w:rsidRDefault="009D5856" w:rsidP="009D585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AFAED06"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63F484" w14:textId="77777777" w:rsidR="009D5856" w:rsidRPr="00C522DE" w:rsidRDefault="009D5856" w:rsidP="009D5856">
            <w:pPr>
              <w:pStyle w:val="TAL"/>
            </w:pPr>
            <w:r w:rsidRPr="00C522DE">
              <w:t>The DNN which shall be used when sending metrics reports. If not specified, the name of the default DN shall be us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A85708" w14:textId="77777777" w:rsidR="009D5856" w:rsidRPr="00C522DE" w:rsidRDefault="009D5856" w:rsidP="009D5856">
            <w:pPr>
              <w:spacing w:after="0" w:afterAutospacing="1"/>
              <w:rPr>
                <w:rFonts w:ascii="Arial" w:hAnsi="Arial"/>
                <w:sz w:val="18"/>
              </w:rPr>
            </w:pPr>
          </w:p>
        </w:tc>
      </w:tr>
      <w:tr w:rsidR="009D5856" w14:paraId="2D2537DE"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325B1E" w14:textId="77777777" w:rsidR="009D5856" w:rsidRPr="00D41AA2" w:rsidRDefault="009D5856" w:rsidP="009D5856">
            <w:pPr>
              <w:pStyle w:val="TAL"/>
              <w:ind w:left="284"/>
              <w:rPr>
                <w:rStyle w:val="Code"/>
              </w:rPr>
            </w:pPr>
            <w:proofErr w:type="spellStart"/>
            <w:r w:rsidRPr="00D41AA2">
              <w:rPr>
                <w:rStyle w:val="Code"/>
              </w:rPr>
              <w:t>reportingInterval</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E4AAA" w14:textId="77777777" w:rsidR="009D5856" w:rsidRDefault="009D5856" w:rsidP="009D5856">
            <w:pPr>
              <w:pStyle w:val="TALcontinuation"/>
              <w:keepNext/>
              <w:spacing w:before="60"/>
              <w:rPr>
                <w:rFonts w:ascii="Courier New" w:hAnsi="Courier New" w:cs="Courier New"/>
                <w:lang w:val="en-GB"/>
              </w:rPr>
            </w:pPr>
            <w:proofErr w:type="spellStart"/>
            <w:r>
              <w:rPr>
                <w:rFonts w:ascii="Courier New" w:hAnsi="Courier New" w:cs="Courier New"/>
                <w:lang w:val="en-GB"/>
              </w:rPr>
              <w:t>DurationSec</w:t>
            </w:r>
            <w:proofErr w:type="spellEnd"/>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E34182" w14:textId="77777777" w:rsidR="009D5856" w:rsidRPr="00C522DE" w:rsidRDefault="009D5856" w:rsidP="009D585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550BB0"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E5BB2" w14:textId="77777777" w:rsidR="009D5856" w:rsidRPr="00C522DE" w:rsidRDefault="009D5856" w:rsidP="009D5856">
            <w:pPr>
              <w:pStyle w:val="TAL"/>
            </w:pPr>
            <w:r w:rsidRPr="00C522DE">
              <w:t>The time interval, expressed in seconds, between metrics reports being sent by the Media Session Handler. The value shall be greater than zero.</w:t>
            </w:r>
          </w:p>
          <w:p w14:paraId="24007FC7" w14:textId="77777777" w:rsidR="009D5856" w:rsidRPr="00C522DE" w:rsidRDefault="009D5856" w:rsidP="009D5856">
            <w:pPr>
              <w:pStyle w:val="TAL"/>
            </w:pPr>
            <w:r w:rsidRPr="00C522DE">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32AD0A" w14:textId="77777777" w:rsidR="009D5856" w:rsidRPr="00C522DE" w:rsidRDefault="009D5856" w:rsidP="009D5856">
            <w:pPr>
              <w:spacing w:after="0" w:afterAutospacing="1"/>
              <w:rPr>
                <w:rFonts w:ascii="Arial" w:hAnsi="Arial"/>
                <w:sz w:val="18"/>
              </w:rPr>
            </w:pPr>
          </w:p>
        </w:tc>
      </w:tr>
      <w:tr w:rsidR="009D5856" w14:paraId="30BFB4B0"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DD1452" w14:textId="77777777" w:rsidR="009D5856" w:rsidRPr="00D41AA2" w:rsidRDefault="009D5856" w:rsidP="009D5856">
            <w:pPr>
              <w:pStyle w:val="TAL"/>
              <w:ind w:left="284"/>
              <w:rPr>
                <w:rStyle w:val="Code"/>
              </w:rPr>
            </w:pPr>
            <w:proofErr w:type="spellStart"/>
            <w:r w:rsidRPr="00D41AA2">
              <w:rPr>
                <w:rStyle w:val="Code"/>
              </w:rPr>
              <w:t>samplePercentage</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614B01" w14:textId="77777777" w:rsidR="009D5856" w:rsidRDefault="009D5856" w:rsidP="009D5856">
            <w:pPr>
              <w:pStyle w:val="TAL"/>
              <w:rPr>
                <w:rStyle w:val="Datatypechar"/>
              </w:rPr>
            </w:pPr>
            <w:r w:rsidRPr="00C522DE">
              <w:rPr>
                <w:rStyle w:val="Datatypechar"/>
              </w:rPr>
              <w:t>Percentage</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74E8F" w14:textId="77777777" w:rsidR="009D5856" w:rsidRDefault="009D5856" w:rsidP="009D5856">
            <w:pPr>
              <w:pStyle w:val="TAC"/>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3DDC50D"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DD5C5D" w14:textId="77777777" w:rsidR="009D5856" w:rsidRPr="00C522DE" w:rsidRDefault="009D5856" w:rsidP="009D5856">
            <w:pPr>
              <w:pStyle w:val="TAL"/>
            </w:pPr>
            <w:r w:rsidRPr="00C522DE">
              <w:t>The percentage of media streaming sessions that shall report metric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2D310F" w14:textId="77777777" w:rsidR="009D5856" w:rsidRPr="00C522DE" w:rsidRDefault="009D5856" w:rsidP="009D5856">
            <w:pPr>
              <w:spacing w:after="0" w:afterAutospacing="1"/>
              <w:rPr>
                <w:rFonts w:ascii="Arial" w:hAnsi="Arial"/>
                <w:sz w:val="18"/>
              </w:rPr>
            </w:pPr>
          </w:p>
        </w:tc>
      </w:tr>
      <w:tr w:rsidR="009D5856" w14:paraId="09D51B02"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838C2B" w14:textId="77777777" w:rsidR="009D5856" w:rsidRPr="00D41AA2" w:rsidRDefault="009D5856" w:rsidP="009D5856">
            <w:pPr>
              <w:pStyle w:val="TAL"/>
              <w:ind w:left="284"/>
              <w:rPr>
                <w:rStyle w:val="Code"/>
              </w:rPr>
            </w:pPr>
            <w:proofErr w:type="spellStart"/>
            <w:r w:rsidRPr="00D41AA2">
              <w:rPr>
                <w:rStyle w:val="Code"/>
              </w:rPr>
              <w:t>urlFilter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A52B5B" w14:textId="77777777" w:rsidR="009D5856" w:rsidRDefault="009D5856" w:rsidP="009D5856">
            <w:pPr>
              <w:pStyle w:val="TAL"/>
              <w:rPr>
                <w:rStyle w:val="Datatypechar"/>
              </w:rPr>
            </w:pPr>
            <w:r w:rsidRPr="00C522DE">
              <w:rPr>
                <w:rStyle w:val="Datatypechar"/>
              </w:rPr>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7D24D0" w14:textId="77777777" w:rsidR="009D5856" w:rsidRDefault="009D5856" w:rsidP="009D585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FA28D6"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D7B87" w14:textId="77777777" w:rsidR="009D5856" w:rsidRPr="00C522DE" w:rsidRDefault="009D5856" w:rsidP="009D5856">
            <w:pPr>
              <w:pStyle w:val="TAL"/>
            </w:pPr>
            <w:r w:rsidRPr="00C522DE">
              <w:t>A non-empty list of URL patterns for which metrics reporting shall be done. The format of each pattern shall be a regular expression as specified in [5].</w:t>
            </w:r>
          </w:p>
          <w:p w14:paraId="2E789F18" w14:textId="77777777" w:rsidR="009D5856" w:rsidRDefault="009D5856" w:rsidP="009D5856">
            <w:pPr>
              <w:pStyle w:val="TALcontinuation"/>
              <w:keepNext/>
              <w:spacing w:before="60"/>
              <w:rPr>
                <w:rFonts w:cs="Arial"/>
                <w:lang w:val="en-GB"/>
              </w:rPr>
            </w:pPr>
            <w:r>
              <w:rPr>
                <w:lang w:val="en-GB"/>
              </w:rPr>
              <w:t>If not specified, reporting shall be done for all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7C2645" w14:textId="77777777" w:rsidR="009D5856" w:rsidRPr="00C522DE" w:rsidRDefault="009D5856" w:rsidP="009D5856">
            <w:pPr>
              <w:spacing w:after="0" w:afterAutospacing="1"/>
              <w:rPr>
                <w:rFonts w:ascii="Arial" w:hAnsi="Arial"/>
                <w:sz w:val="18"/>
              </w:rPr>
            </w:pPr>
          </w:p>
        </w:tc>
      </w:tr>
      <w:tr w:rsidR="009D5856" w14:paraId="7308FC99"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79CB75" w14:textId="77777777" w:rsidR="009D5856" w:rsidRPr="00D41AA2" w:rsidRDefault="009D5856" w:rsidP="009D5856">
            <w:pPr>
              <w:pStyle w:val="TAL"/>
              <w:keepNext w:val="0"/>
              <w:ind w:left="284"/>
              <w:rPr>
                <w:rStyle w:val="Code"/>
              </w:rPr>
            </w:pPr>
            <w:r w:rsidRPr="00D41AA2">
              <w:rPr>
                <w:rStyle w:val="Code"/>
              </w:rPr>
              <w:t>metrics</w:t>
            </w:r>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7F1608" w14:textId="77777777" w:rsidR="009D5856" w:rsidRDefault="009D5856" w:rsidP="009D5856">
            <w:pPr>
              <w:pStyle w:val="TAL"/>
              <w:keepNext w:val="0"/>
              <w:rPr>
                <w:rStyle w:val="Datatypechar"/>
              </w:rPr>
            </w:pPr>
            <w:r w:rsidRPr="00C522DE">
              <w:rPr>
                <w:rStyle w:val="Datatypechar"/>
              </w:rPr>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7CF22B" w14:textId="77777777" w:rsidR="009D5856" w:rsidRDefault="009D5856" w:rsidP="009D5856">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0633D7B" w14:textId="77777777" w:rsidR="009D5856" w:rsidRPr="00C522DE" w:rsidRDefault="009D5856" w:rsidP="009D5856">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3A53B4" w14:textId="77777777" w:rsidR="009D5856" w:rsidRPr="00C522DE" w:rsidRDefault="009D5856" w:rsidP="009D5856">
            <w:pPr>
              <w:pStyle w:val="TAL"/>
              <w:keepNext w:val="0"/>
            </w:pPr>
            <w:r w:rsidRPr="00C522DE">
              <w:t>A list of metrics which shall be report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AA9E6D3" w14:textId="77777777" w:rsidR="009D5856" w:rsidRPr="00C522DE" w:rsidRDefault="009D5856" w:rsidP="009D5856">
            <w:pPr>
              <w:spacing w:after="0" w:afterAutospacing="1"/>
              <w:rPr>
                <w:rFonts w:ascii="Arial" w:hAnsi="Arial"/>
                <w:sz w:val="18"/>
              </w:rPr>
            </w:pPr>
          </w:p>
        </w:tc>
      </w:tr>
      <w:tr w:rsidR="009D5856" w14:paraId="4E432CA9"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CF7284" w14:textId="77777777" w:rsidR="009D5856" w:rsidRPr="00D41AA2" w:rsidRDefault="009D5856" w:rsidP="009D5856">
            <w:pPr>
              <w:pStyle w:val="TAL"/>
              <w:rPr>
                <w:rStyle w:val="Code"/>
              </w:rPr>
            </w:pPr>
            <w:proofErr w:type="spellStart"/>
            <w:r w:rsidRPr="00D41AA2">
              <w:rPr>
                <w:rStyle w:val="Code"/>
              </w:rPr>
              <w:t>NetworkAssistanceConfiguration</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91263" w14:textId="77777777" w:rsidR="009D5856" w:rsidRDefault="009D5856" w:rsidP="009D5856">
            <w:pPr>
              <w:pStyle w:val="TAL"/>
              <w:rPr>
                <w:rStyle w:val="Datatypechar"/>
              </w:rPr>
            </w:pPr>
            <w:r w:rsidRPr="00C522DE">
              <w:rPr>
                <w:rStyle w:val="Datatypechar"/>
              </w:rPr>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F3310A" w14:textId="77777777" w:rsidR="009D5856" w:rsidRDefault="009D5856" w:rsidP="009D5856">
            <w:pPr>
              <w:pStyle w:val="TAC"/>
            </w:pPr>
            <w:r w:rsidRPr="00C522DE">
              <w:t>0..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AD14A3" w14:textId="77777777" w:rsidR="009D5856" w:rsidRPr="00C522DE" w:rsidRDefault="009D5856" w:rsidP="009D5856">
            <w:pPr>
              <w:pStyle w:val="TAC"/>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DA069" w14:textId="77777777" w:rsidR="009D5856" w:rsidRPr="00C522DE" w:rsidRDefault="009D5856" w:rsidP="009D5856">
            <w:pPr>
              <w:pStyle w:val="TAL"/>
            </w:pPr>
          </w:p>
        </w:tc>
        <w:tc>
          <w:tcPr>
            <w:tcW w:w="572"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AFFA4E7" w14:textId="77777777" w:rsidR="009D5856" w:rsidRPr="00C522DE" w:rsidRDefault="009D5856" w:rsidP="009D5856">
            <w:pPr>
              <w:pStyle w:val="TAL"/>
            </w:pPr>
            <w:r w:rsidRPr="00D41AA2">
              <w:rPr>
                <w:rStyle w:val="Code"/>
              </w:rPr>
              <w:t>downlink</w:t>
            </w:r>
            <w:r w:rsidRPr="00C522DE">
              <w:t>,</w:t>
            </w:r>
          </w:p>
          <w:p w14:paraId="5C65F3B4" w14:textId="77777777" w:rsidR="009D5856" w:rsidRPr="00D41AA2" w:rsidRDefault="009D5856" w:rsidP="009D5856">
            <w:pPr>
              <w:pStyle w:val="TAL"/>
              <w:keepNext w:val="0"/>
              <w:rPr>
                <w:rStyle w:val="Code"/>
              </w:rPr>
            </w:pPr>
            <w:r w:rsidRPr="00D41AA2">
              <w:rPr>
                <w:rStyle w:val="Code"/>
              </w:rPr>
              <w:t>uplink</w:t>
            </w:r>
          </w:p>
        </w:tc>
      </w:tr>
      <w:tr w:rsidR="009D5856" w14:paraId="11FF2AE6" w14:textId="77777777" w:rsidTr="009D5856">
        <w:trPr>
          <w:jc w:val="center"/>
        </w:trPr>
        <w:tc>
          <w:tcPr>
            <w:tcW w:w="14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153B4C" w14:textId="77777777" w:rsidR="009D5856" w:rsidRPr="00D41AA2" w:rsidRDefault="009D5856" w:rsidP="009D5856">
            <w:pPr>
              <w:pStyle w:val="TAL"/>
              <w:keepNext w:val="0"/>
              <w:ind w:left="284"/>
              <w:rPr>
                <w:rStyle w:val="Code"/>
              </w:rPr>
            </w:pPr>
            <w:proofErr w:type="spellStart"/>
            <w:r w:rsidRPr="00D41AA2">
              <w:rPr>
                <w:rStyle w:val="Code"/>
              </w:rPr>
              <w:t>serverAddress</w:t>
            </w:r>
            <w:proofErr w:type="spellEnd"/>
          </w:p>
        </w:tc>
        <w:tc>
          <w:tcPr>
            <w:tcW w:w="93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90754E" w14:textId="77777777" w:rsidR="009D5856" w:rsidRDefault="009D5856" w:rsidP="009D5856">
            <w:pPr>
              <w:pStyle w:val="TAL"/>
              <w:keepNext w:val="0"/>
              <w:rPr>
                <w:rStyle w:val="Datatypechar"/>
              </w:rPr>
            </w:pPr>
            <w:proofErr w:type="spellStart"/>
            <w:r w:rsidRPr="00C522DE">
              <w:rPr>
                <w:rStyle w:val="Datatypechar"/>
              </w:rPr>
              <w:t>Url</w:t>
            </w:r>
            <w:proofErr w:type="spellEnd"/>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F0E8A2" w14:textId="77777777" w:rsidR="009D5856" w:rsidRDefault="009D5856" w:rsidP="009D5856">
            <w:pPr>
              <w:pStyle w:val="TAC"/>
              <w:keepNext w:val="0"/>
            </w:pPr>
            <w:r w:rsidRPr="00C522DE">
              <w:t>1..1</w:t>
            </w:r>
          </w:p>
        </w:tc>
        <w:tc>
          <w:tcPr>
            <w:tcW w:w="297"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01981A2" w14:textId="77777777" w:rsidR="009D5856" w:rsidRPr="00C522DE" w:rsidRDefault="009D5856" w:rsidP="009D5856">
            <w:pPr>
              <w:pStyle w:val="TAC"/>
              <w:keepNext w:val="0"/>
            </w:pPr>
            <w:r w:rsidRPr="00C522DE">
              <w:t>RO</w:t>
            </w:r>
          </w:p>
        </w:tc>
        <w:tc>
          <w:tcPr>
            <w:tcW w:w="121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8EF8E4" w14:textId="77777777" w:rsidR="009D5856" w:rsidRPr="00C522DE" w:rsidRDefault="009D5856" w:rsidP="009D5856">
            <w:pPr>
              <w:pStyle w:val="TAL"/>
            </w:pPr>
            <w:r w:rsidRPr="00C522DE">
              <w:t>Address of the 5GMS AF that offers the APIs for 5GMS AF-based Network Assistance, for access by the 5GMSd Media Session Handler. See NOTE.</w:t>
            </w:r>
          </w:p>
          <w:p w14:paraId="70EF493F" w14:textId="77777777" w:rsidR="009D5856" w:rsidRPr="00C522DE" w:rsidRDefault="009D5856" w:rsidP="009D5856">
            <w:pPr>
              <w:pStyle w:val="TALcontinuation"/>
              <w:spacing w:before="60"/>
              <w:rPr>
                <w:lang w:val="en-GB"/>
              </w:rPr>
            </w:pPr>
            <w:r w:rsidRPr="00C522DE">
              <w:rPr>
                <w:lang w:val="en-GB"/>
              </w:rPr>
              <w:t>This address shall be an opaque URL, following the 5GMS URL format.</w:t>
            </w:r>
          </w:p>
        </w:tc>
        <w:tc>
          <w:tcPr>
            <w:tcW w:w="0" w:type="auto"/>
            <w:vMerge/>
            <w:tcBorders>
              <w:top w:val="single" w:sz="4" w:space="0" w:color="000000"/>
              <w:left w:val="single" w:sz="4" w:space="0" w:color="000000"/>
              <w:bottom w:val="nil"/>
              <w:right w:val="single" w:sz="4" w:space="0" w:color="000000"/>
            </w:tcBorders>
            <w:vAlign w:val="center"/>
            <w:hideMark/>
          </w:tcPr>
          <w:p w14:paraId="26D9F0FF" w14:textId="77777777" w:rsidR="009D5856" w:rsidRPr="00C522DE" w:rsidRDefault="009D5856" w:rsidP="009D5856">
            <w:pPr>
              <w:spacing w:after="0" w:afterAutospacing="1"/>
              <w:rPr>
                <w:rFonts w:ascii="Arial" w:hAnsi="Arial"/>
                <w:sz w:val="18"/>
              </w:rPr>
            </w:pPr>
          </w:p>
        </w:tc>
      </w:tr>
      <w:tr w:rsidR="009D5856" w14:paraId="57A71E27" w14:textId="77777777" w:rsidTr="00503416">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1D7F3E" w14:textId="77777777" w:rsidR="009D5856" w:rsidRPr="00C522DE" w:rsidRDefault="009D5856" w:rsidP="009D5856">
            <w:pPr>
              <w:pStyle w:val="TAN"/>
            </w:pPr>
            <w:r w:rsidRPr="00C522DE">
              <w:lastRenderedPageBreak/>
              <w:t>NOTE:</w:t>
            </w:r>
            <w:r w:rsidRPr="00C522DE">
              <w:tab/>
              <w:t>In deployments where multiple instances of the 5GMSd AF expose the Media Session Handling APIs at M5, the 5G System may use a suitable mechanism (e.g. HTTP load balancing or DNS resolution) to direct requests to a suitable AF instance.</w:t>
            </w:r>
          </w:p>
        </w:tc>
      </w:tr>
    </w:tbl>
    <w:p w14:paraId="4928F623" w14:textId="09971E16" w:rsidR="003F5C11" w:rsidRPr="00586B6B" w:rsidRDefault="003F5C11" w:rsidP="00E60E50">
      <w:pPr>
        <w:pStyle w:val="TAN"/>
        <w:ind w:left="0" w:firstLine="0"/>
      </w:pPr>
    </w:p>
    <w:p w14:paraId="24AE1D93" w14:textId="5A52FB70" w:rsidR="000A09F9" w:rsidRPr="00586B6B" w:rsidRDefault="000A09F9" w:rsidP="000A09F9">
      <w:pPr>
        <w:pStyle w:val="Heading3"/>
      </w:pPr>
      <w:bookmarkStart w:id="1430" w:name="_Toc68899652"/>
      <w:bookmarkStart w:id="1431" w:name="_Toc71214403"/>
      <w:bookmarkStart w:id="1432" w:name="_Toc71722077"/>
      <w:bookmarkStart w:id="1433" w:name="_Toc74859129"/>
      <w:bookmarkStart w:id="1434" w:name="_Toc74917258"/>
      <w:r w:rsidRPr="00586B6B">
        <w:t>11.2.4</w:t>
      </w:r>
      <w:r w:rsidRPr="00586B6B">
        <w:tab/>
        <w:t>Operations</w:t>
      </w:r>
      <w:bookmarkEnd w:id="1430"/>
      <w:bookmarkEnd w:id="1431"/>
      <w:bookmarkEnd w:id="1432"/>
      <w:bookmarkEnd w:id="1433"/>
      <w:bookmarkEnd w:id="1434"/>
    </w:p>
    <w:p w14:paraId="46B1503E" w14:textId="62A37EC8" w:rsidR="000A09F9" w:rsidRPr="00586B6B" w:rsidRDefault="000A09F9" w:rsidP="000A09F9">
      <w:r w:rsidRPr="00586B6B">
        <w:t xml:space="preserve">This clause defines the behaviour that is expected from the 5GMS AF when a Service Access Information resource is acquired </w:t>
      </w:r>
      <w:r w:rsidR="00B9215E" w:rsidRPr="00586B6B">
        <w:t xml:space="preserve">by </w:t>
      </w:r>
      <w:r w:rsidRPr="00586B6B">
        <w:t>the Media Session Handler. The main operation that is performed is to look up or generate the Service Access Information</w:t>
      </w:r>
      <w:r w:rsidR="00503416">
        <w:t xml:space="preserve"> corresponding to the requested Provisioning Session.</w:t>
      </w:r>
    </w:p>
    <w:p w14:paraId="1B602B13" w14:textId="0DA16A5D" w:rsidR="00F46F1B" w:rsidRPr="00586B6B" w:rsidRDefault="00F46F1B" w:rsidP="00F46F1B">
      <w:pPr>
        <w:pStyle w:val="Heading2"/>
      </w:pPr>
      <w:bookmarkStart w:id="1435" w:name="_Toc68899653"/>
      <w:bookmarkStart w:id="1436" w:name="_Toc71214404"/>
      <w:bookmarkStart w:id="1437" w:name="_Toc71722078"/>
      <w:bookmarkStart w:id="1438" w:name="_Toc74859130"/>
      <w:bookmarkStart w:id="1439" w:name="_Toc74917259"/>
      <w:r w:rsidRPr="00586B6B">
        <w:t>11.3</w:t>
      </w:r>
      <w:r w:rsidRPr="00586B6B">
        <w:tab/>
        <w:t>Consumption Reporting API</w:t>
      </w:r>
      <w:bookmarkEnd w:id="1435"/>
      <w:bookmarkEnd w:id="1436"/>
      <w:bookmarkEnd w:id="1437"/>
      <w:bookmarkEnd w:id="1438"/>
      <w:bookmarkEnd w:id="1439"/>
    </w:p>
    <w:p w14:paraId="5361357E" w14:textId="117AD360" w:rsidR="007D59CE" w:rsidRPr="00586B6B" w:rsidRDefault="002454DF" w:rsidP="007D59CE">
      <w:pPr>
        <w:pStyle w:val="Heading3"/>
      </w:pPr>
      <w:bookmarkStart w:id="1440" w:name="_Toc68899654"/>
      <w:bookmarkStart w:id="1441" w:name="_Toc71214405"/>
      <w:bookmarkStart w:id="1442" w:name="_Toc71722079"/>
      <w:bookmarkStart w:id="1443" w:name="_Toc74859131"/>
      <w:bookmarkStart w:id="1444" w:name="_Toc74917260"/>
      <w:r w:rsidRPr="00586B6B">
        <w:t>11.</w:t>
      </w:r>
      <w:r w:rsidR="00F46F1B" w:rsidRPr="00586B6B">
        <w:t>3</w:t>
      </w:r>
      <w:r w:rsidR="007D59CE" w:rsidRPr="00586B6B">
        <w:t>.1</w:t>
      </w:r>
      <w:r w:rsidR="007D59CE" w:rsidRPr="00586B6B">
        <w:tab/>
        <w:t>General</w:t>
      </w:r>
      <w:bookmarkEnd w:id="1440"/>
      <w:bookmarkEnd w:id="1441"/>
      <w:bookmarkEnd w:id="1442"/>
      <w:bookmarkEnd w:id="1443"/>
      <w:bookmarkEnd w:id="1444"/>
    </w:p>
    <w:p w14:paraId="534E0873" w14:textId="5CB4A5E0"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r w:rsidR="00503416">
        <w:rPr>
          <w:color w:val="000000" w:themeColor="text1"/>
        </w:rPr>
        <w:t xml:space="preserve">downlink </w:t>
      </w:r>
      <w:r w:rsidRPr="00586B6B">
        <w:rPr>
          <w:color w:val="000000" w:themeColor="text1"/>
        </w:rPr>
        <w:t>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proofErr w:type="spellStart"/>
      <w:r w:rsidR="005179EC" w:rsidRPr="00D41AA2">
        <w:rPr>
          <w:rStyle w:val="Code"/>
        </w:rPr>
        <w:t>ServiceAccessInformation</w:t>
      </w:r>
      <w:proofErr w:type="spellEnd"/>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1445" w:name="_Toc68899655"/>
      <w:bookmarkStart w:id="1446" w:name="_Toc71214406"/>
      <w:bookmarkStart w:id="1447" w:name="_Toc71722080"/>
      <w:bookmarkStart w:id="1448" w:name="_Toc74859132"/>
      <w:bookmarkStart w:id="1449" w:name="_Toc74917261"/>
      <w:r w:rsidRPr="00586B6B">
        <w:t>11.3.</w:t>
      </w:r>
      <w:r w:rsidR="007D59CE" w:rsidRPr="00586B6B">
        <w:t>2</w:t>
      </w:r>
      <w:r w:rsidR="00897985" w:rsidRPr="00586B6B">
        <w:tab/>
      </w:r>
      <w:r w:rsidRPr="00586B6B">
        <w:t>Reporting procedure</w:t>
      </w:r>
      <w:bookmarkEnd w:id="1445"/>
      <w:bookmarkEnd w:id="1446"/>
      <w:bookmarkEnd w:id="1447"/>
      <w:bookmarkEnd w:id="1448"/>
      <w:bookmarkEnd w:id="1449"/>
    </w:p>
    <w:p w14:paraId="36F847D0" w14:textId="4C722648" w:rsidR="00ED594F" w:rsidRPr="00586B6B" w:rsidRDefault="00ED594F" w:rsidP="00044007">
      <w:pPr>
        <w:keepNext/>
      </w:pPr>
      <w:r w:rsidRPr="00586B6B">
        <w:t xml:space="preserve">Consumption reports shall be submitted to one of the URLs selected from the </w:t>
      </w:r>
      <w:proofErr w:type="spellStart"/>
      <w:r w:rsidRPr="00D41AA2">
        <w:rPr>
          <w:rStyle w:val="Code"/>
        </w:rPr>
        <w:t>ClientConsumptionReporting</w:t>
      </w:r>
      <w:r w:rsidR="00897985" w:rsidRPr="00D41AA2">
        <w:rPr>
          <w:rStyle w:val="Code"/>
        </w:rPr>
        <w:t>‌</w:t>
      </w:r>
      <w:r w:rsidRPr="00D41AA2">
        <w:rPr>
          <w:rStyle w:val="Code"/>
        </w:rPr>
        <w:t>Configuration</w:t>
      </w:r>
      <w:proofErr w:type="spellEnd"/>
      <w:r w:rsidR="493755EA" w:rsidRPr="00D41AA2">
        <w:rPr>
          <w:rStyle w:val="Code"/>
        </w:rPr>
        <w:t>.</w:t>
      </w:r>
      <w:r w:rsidR="00897985" w:rsidRPr="00D41AA2">
        <w:rPr>
          <w:rStyle w:val="Code"/>
        </w:rPr>
        <w:t>‌</w:t>
      </w:r>
      <w:proofErr w:type="spellStart"/>
      <w:r w:rsidRPr="00D41AA2">
        <w:rPr>
          <w:rStyle w:val="Code"/>
        </w:rPr>
        <w:t>serverAddresses</w:t>
      </w:r>
      <w:proofErr w:type="spellEnd"/>
      <w:r w:rsidRPr="00586B6B">
        <w:t xml:space="preserve"> array of the </w:t>
      </w:r>
      <w:proofErr w:type="spellStart"/>
      <w:r w:rsidRPr="00D41AA2">
        <w:rPr>
          <w:rStyle w:val="Code"/>
        </w:rPr>
        <w:t>ServiceAccessInformation</w:t>
      </w:r>
      <w:proofErr w:type="spellEnd"/>
      <w:r w:rsidRPr="00586B6B">
        <w:t xml:space="preserve"> resource (see clause 11.2.3). The path of the URL should conform to the following general format:</w:t>
      </w:r>
    </w:p>
    <w:p w14:paraId="6DE7B859" w14:textId="581BC7A2" w:rsidR="00ED594F" w:rsidRPr="00586B6B" w:rsidRDefault="00ED594F" w:rsidP="00ED594F">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m5/v1/consumption-reporting/</w:t>
      </w:r>
      <w:r w:rsidRPr="00D41AA2">
        <w:rPr>
          <w:rStyle w:val="Code"/>
        </w:rPr>
        <w:t>{</w:t>
      </w:r>
      <w:proofErr w:type="spellStart"/>
      <w:r w:rsidRPr="00D41AA2">
        <w:rPr>
          <w:rStyle w:val="Code"/>
        </w:rPr>
        <w:t>aspId</w:t>
      </w:r>
      <w:proofErr w:type="spellEnd"/>
      <w:r w:rsidRPr="00D41AA2">
        <w:rPr>
          <w:rStyle w:val="Code"/>
        </w:rPr>
        <w:t>}</w:t>
      </w:r>
    </w:p>
    <w:p w14:paraId="6D981A9A" w14:textId="77777777" w:rsidR="00ED594F" w:rsidRPr="00586B6B" w:rsidRDefault="00ED594F" w:rsidP="00ED594F">
      <w:r w:rsidRPr="00586B6B">
        <w:t xml:space="preserve">where </w:t>
      </w:r>
      <w:r w:rsidRPr="00D41AA2">
        <w:rPr>
          <w:rStyle w:val="Code"/>
        </w:rPr>
        <w:t>{</w:t>
      </w:r>
      <w:proofErr w:type="spellStart"/>
      <w:r w:rsidRPr="00D41AA2">
        <w:rPr>
          <w:rStyle w:val="Code"/>
        </w:rPr>
        <w:t>aspId</w:t>
      </w:r>
      <w:proofErr w:type="spellEnd"/>
      <w:r w:rsidRPr="00D41AA2">
        <w:rPr>
          <w:rStyle w:val="Code"/>
        </w:rPr>
        <w:t>}</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1450" w:name="_Toc68899656"/>
      <w:bookmarkStart w:id="1451" w:name="_Toc71214407"/>
      <w:bookmarkStart w:id="1452" w:name="_Toc71722081"/>
      <w:bookmarkStart w:id="1453" w:name="_Toc74859133"/>
      <w:bookmarkStart w:id="1454" w:name="_Toc74917262"/>
      <w:r w:rsidRPr="00586B6B">
        <w:lastRenderedPageBreak/>
        <w:t>11.</w:t>
      </w:r>
      <w:r w:rsidR="00F46F1B" w:rsidRPr="00586B6B">
        <w:t>3</w:t>
      </w:r>
      <w:r w:rsidR="007D59CE" w:rsidRPr="00586B6B">
        <w:t>.</w:t>
      </w:r>
      <w:r w:rsidR="00DE1E1E" w:rsidRPr="00586B6B">
        <w:t>3</w:t>
      </w:r>
      <w:r w:rsidR="007D59CE" w:rsidRPr="00586B6B">
        <w:tab/>
      </w:r>
      <w:r w:rsidR="009B610D" w:rsidRPr="00586B6B">
        <w:t>Report format</w:t>
      </w:r>
      <w:bookmarkEnd w:id="1450"/>
      <w:bookmarkEnd w:id="1451"/>
      <w:bookmarkEnd w:id="1452"/>
      <w:bookmarkEnd w:id="1453"/>
      <w:bookmarkEnd w:id="1454"/>
    </w:p>
    <w:p w14:paraId="3C3158F5" w14:textId="668E2918" w:rsidR="007D59CE" w:rsidRPr="00586B6B" w:rsidRDefault="003A2401" w:rsidP="007D59CE">
      <w:pPr>
        <w:pStyle w:val="Heading4"/>
      </w:pPr>
      <w:bookmarkStart w:id="1455" w:name="_Toc68899657"/>
      <w:bookmarkStart w:id="1456" w:name="_Toc71214408"/>
      <w:bookmarkStart w:id="1457" w:name="_Toc71722082"/>
      <w:bookmarkStart w:id="1458" w:name="_Toc74859134"/>
      <w:bookmarkStart w:id="1459" w:name="_Toc74917263"/>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r>
      <w:proofErr w:type="spellStart"/>
      <w:r w:rsidR="007D59CE" w:rsidRPr="00586B6B">
        <w:t>ConsumptionReport</w:t>
      </w:r>
      <w:proofErr w:type="spellEnd"/>
      <w:r w:rsidR="005039AE" w:rsidRPr="00586B6B">
        <w:t xml:space="preserve"> format</w:t>
      </w:r>
      <w:bookmarkEnd w:id="1455"/>
      <w:bookmarkEnd w:id="1456"/>
      <w:bookmarkEnd w:id="1457"/>
      <w:bookmarkEnd w:id="1458"/>
      <w:bookmarkEnd w:id="1459"/>
    </w:p>
    <w:p w14:paraId="4C2E74E9" w14:textId="7819BDC9" w:rsidR="007D59CE" w:rsidRPr="00586B6B" w:rsidRDefault="007D59CE" w:rsidP="007D59CE">
      <w:pPr>
        <w:keepNext/>
      </w:pPr>
      <w:r w:rsidRPr="00586B6B">
        <w:t xml:space="preserve">This type represents </w:t>
      </w:r>
      <w:r w:rsidR="00481896">
        <w:t xml:space="preserve">the format of </w:t>
      </w:r>
      <w:r w:rsidRPr="00586B6B">
        <w:t xml:space="preserve">consumption report </w:t>
      </w:r>
      <w:r w:rsidR="00D41AA2">
        <w:t>instance</w:t>
      </w:r>
      <w:r w:rsidRPr="00586B6B">
        <w:t>.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w:t>
      </w:r>
      <w:proofErr w:type="spellStart"/>
      <w:r w:rsidRPr="00586B6B">
        <w:t>ConsumptionReport</w:t>
      </w:r>
      <w:proofErr w:type="spellEnd"/>
      <w:r w:rsidRPr="00586B6B">
        <w:t xml:space="preserve">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1"/>
        <w:gridCol w:w="1074"/>
        <w:gridCol w:w="4309"/>
      </w:tblGrid>
      <w:tr w:rsidR="00416288" w:rsidRPr="00586B6B" w14:paraId="7BB26193"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1341E133" w:rsidR="00416288" w:rsidRPr="00586B6B" w:rsidRDefault="00D41AA2" w:rsidP="00733D83">
            <w:pPr>
              <w:pStyle w:val="TAH"/>
            </w:pPr>
            <w:r>
              <w:t>Property</w:t>
            </w:r>
            <w:r w:rsidRPr="00586B6B">
              <w:t xml:space="preserve"> </w:t>
            </w:r>
            <w:r w:rsidR="00416288" w:rsidRPr="00586B6B">
              <w:t>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416288" w:rsidRPr="00586B6B" w:rsidRDefault="00416288" w:rsidP="00733D83">
            <w:pPr>
              <w:pStyle w:val="TAH"/>
            </w:pPr>
            <w:r w:rsidRPr="00586B6B">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181DB677" w:rsidR="00416288" w:rsidRPr="00586B6B" w:rsidRDefault="00416288" w:rsidP="00733D83">
            <w:pPr>
              <w:pStyle w:val="TAH"/>
            </w:pPr>
            <w:r w:rsidRPr="00586B6B">
              <w:t>Description</w:t>
            </w:r>
          </w:p>
        </w:tc>
      </w:tr>
      <w:tr w:rsidR="00416288" w:rsidRPr="00586B6B" w14:paraId="4DEB1215"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416288" w:rsidRPr="00D41AA2" w:rsidRDefault="00416288" w:rsidP="00733D83">
            <w:pPr>
              <w:pStyle w:val="TAL"/>
              <w:rPr>
                <w:rStyle w:val="Code"/>
              </w:rPr>
            </w:pPr>
            <w:proofErr w:type="spellStart"/>
            <w:r w:rsidRPr="00D41AA2">
              <w:rPr>
                <w:rStyle w:val="Code"/>
              </w:rPr>
              <w:t>mediaPlayerEntry</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4660A8F"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416288" w:rsidRPr="00D41AA2" w:rsidRDefault="00416288" w:rsidP="00733D83">
            <w:pPr>
              <w:pStyle w:val="TAL"/>
              <w:rPr>
                <w:rStyle w:val="Code"/>
              </w:rPr>
            </w:pPr>
            <w:proofErr w:type="spellStart"/>
            <w:r w:rsidRPr="00D41AA2">
              <w:rPr>
                <w:rStyle w:val="Code"/>
              </w:rPr>
              <w:t>reportingClientId</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399A2195"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861616" w14:textId="729BEBF6" w:rsidR="00D41AA2" w:rsidRDefault="00D41AA2" w:rsidP="00D41AA2">
            <w:pPr>
              <w:pStyle w:val="TAL"/>
            </w:pPr>
            <w:r>
              <w:t>I</w:t>
            </w:r>
            <w:r w:rsidRPr="00586B6B">
              <w:t xml:space="preserve">dentifier of the </w:t>
            </w:r>
            <w:r>
              <w:t>reporting client</w:t>
            </w:r>
            <w:r w:rsidRPr="00586B6B">
              <w:t xml:space="preserve"> that consume</w:t>
            </w:r>
            <w:r>
              <w:t>d</w:t>
            </w:r>
            <w:r w:rsidRPr="00586B6B">
              <w:t xml:space="preserve"> </w:t>
            </w:r>
            <w:r>
              <w:t>the streaming media service associated with this consumption report</w:t>
            </w:r>
            <w:r w:rsidRPr="00586B6B">
              <w:t>.</w:t>
            </w:r>
          </w:p>
          <w:p w14:paraId="2A6E6636" w14:textId="62B83440" w:rsidR="00416288" w:rsidRPr="00586B6B" w:rsidRDefault="00D41AA2" w:rsidP="00C522DE">
            <w:pPr>
              <w:pStyle w:val="TAL"/>
            </w:pPr>
            <w:r>
              <w:rPr>
                <w:lang w:eastAsia="zh-CN"/>
              </w:rPr>
              <w:t>If available to the Media Session Handler, a GPSI value (see clause 28.8 of TS 23.003 [7]); otherwise, a stable and globally unique string</w:t>
            </w:r>
            <w:r w:rsidRPr="00570CE4">
              <w:rPr>
                <w:lang w:eastAsia="zh-CN"/>
              </w:rPr>
              <w:t>.</w:t>
            </w:r>
          </w:p>
        </w:tc>
      </w:tr>
      <w:tr w:rsidR="00416288" w:rsidRPr="00586B6B" w14:paraId="0245C13C"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416288" w:rsidRPr="00D41AA2" w:rsidRDefault="00416288" w:rsidP="00733D83">
            <w:pPr>
              <w:pStyle w:val="TAL"/>
              <w:rPr>
                <w:rStyle w:val="Code"/>
              </w:rPr>
            </w:pPr>
            <w:proofErr w:type="spellStart"/>
            <w:r w:rsidRPr="00D41AA2">
              <w:rPr>
                <w:rStyle w:val="Code"/>
              </w:rPr>
              <w:t>consumptionReportingUnits</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416288" w:rsidRPr="00586B6B" w:rsidRDefault="00416288" w:rsidP="00441FC9">
            <w:pPr>
              <w:pStyle w:val="TAL"/>
              <w:rPr>
                <w:rStyle w:val="Datatypechar"/>
              </w:rPr>
            </w:pPr>
            <w:r w:rsidRPr="00586B6B">
              <w:rPr>
                <w:rStyle w:val="Datatypechar"/>
              </w:rPr>
              <w:t>Array(</w:t>
            </w:r>
            <w:proofErr w:type="spellStart"/>
            <w:r w:rsidRPr="00586B6B">
              <w:rPr>
                <w:rStyle w:val="Datatypechar"/>
              </w:rPr>
              <w:t>Consumption‌Reporting‌Unit</w:t>
            </w:r>
            <w:proofErr w:type="spellEnd"/>
            <w:r w:rsidRPr="00586B6B">
              <w:rPr>
                <w:rStyle w:val="Datatypechar"/>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73730C9A" w:rsidR="00416288" w:rsidRPr="00586B6B" w:rsidRDefault="00416288" w:rsidP="00733D83">
            <w:pPr>
              <w:pStyle w:val="TAC"/>
            </w:pPr>
            <w:r w:rsidRPr="00586B6B">
              <w:t>1..</w:t>
            </w:r>
            <w:r>
              <w:t>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p>
    <w:p w14:paraId="4912BDA3" w14:textId="21EFA56F" w:rsidR="007D59CE" w:rsidRPr="00586B6B" w:rsidRDefault="003A2401" w:rsidP="00F46F1B">
      <w:pPr>
        <w:pStyle w:val="Heading4"/>
      </w:pPr>
      <w:bookmarkStart w:id="1460" w:name="_Toc68899658"/>
      <w:bookmarkStart w:id="1461" w:name="_Toc71214409"/>
      <w:bookmarkStart w:id="1462" w:name="_Toc71722083"/>
      <w:bookmarkStart w:id="1463" w:name="_Toc74859135"/>
      <w:bookmarkStart w:id="1464" w:name="_Toc74917264"/>
      <w:r w:rsidRPr="00586B6B">
        <w:t>11.</w:t>
      </w:r>
      <w:r w:rsidR="00F46F1B" w:rsidRPr="00586B6B">
        <w:t>3</w:t>
      </w:r>
      <w:r w:rsidR="007D59CE" w:rsidRPr="00586B6B">
        <w:t>.</w:t>
      </w:r>
      <w:r w:rsidR="00F46F48" w:rsidRPr="00586B6B">
        <w:t>3</w:t>
      </w:r>
      <w:r w:rsidR="00406317" w:rsidRPr="00586B6B">
        <w:t>.</w:t>
      </w:r>
      <w:r w:rsidR="00CD322E" w:rsidRPr="00586B6B">
        <w:t>2</w:t>
      </w:r>
      <w:r w:rsidR="007D59CE" w:rsidRPr="00586B6B">
        <w:tab/>
      </w:r>
      <w:proofErr w:type="spellStart"/>
      <w:r w:rsidR="007D59CE" w:rsidRPr="00586B6B">
        <w:t>ConsumptionReportingUnit</w:t>
      </w:r>
      <w:proofErr w:type="spellEnd"/>
      <w:r w:rsidR="001B699F" w:rsidRPr="00586B6B">
        <w:t xml:space="preserve"> </w:t>
      </w:r>
      <w:r w:rsidR="00FB3507" w:rsidRPr="00586B6B">
        <w:t>t</w:t>
      </w:r>
      <w:r w:rsidR="001B699F" w:rsidRPr="00586B6B">
        <w:t>ype</w:t>
      </w:r>
      <w:bookmarkEnd w:id="1460"/>
      <w:bookmarkEnd w:id="1461"/>
      <w:bookmarkEnd w:id="1462"/>
      <w:bookmarkEnd w:id="1463"/>
      <w:bookmarkEnd w:id="1464"/>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 xml:space="preserve">-1: Definition of type </w:t>
      </w:r>
      <w:proofErr w:type="spellStart"/>
      <w:r w:rsidRPr="00586B6B">
        <w:t>ConsumptionReportingUnit</w:t>
      </w:r>
      <w:proofErr w:type="spellEnd"/>
    </w:p>
    <w:tbl>
      <w:tblPr>
        <w:tblW w:w="0" w:type="auto"/>
        <w:jc w:val="center"/>
        <w:tblCellMar>
          <w:top w:w="15" w:type="dxa"/>
          <w:left w:w="15" w:type="dxa"/>
          <w:bottom w:w="15" w:type="dxa"/>
          <w:right w:w="15" w:type="dxa"/>
        </w:tblCellMar>
        <w:tblLook w:val="04A0" w:firstRow="1" w:lastRow="0" w:firstColumn="1" w:lastColumn="0" w:noHBand="0" w:noVBand="1"/>
      </w:tblPr>
      <w:tblGrid>
        <w:gridCol w:w="1634"/>
        <w:gridCol w:w="2133"/>
        <w:gridCol w:w="1074"/>
        <w:gridCol w:w="4788"/>
      </w:tblGrid>
      <w:tr w:rsidR="00416288" w:rsidRPr="00586B6B" w14:paraId="7B5F3C8F" w14:textId="77777777" w:rsidTr="009C3E0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1D8AA793" w:rsidR="00416288" w:rsidRPr="00586B6B" w:rsidRDefault="00416288" w:rsidP="00733D83">
            <w:pPr>
              <w:pStyle w:val="TAH"/>
            </w:pPr>
            <w:del w:id="1465" w:author="Richard Bradbury (2022-04-01)" w:date="2022-04-01T15:48:00Z">
              <w:r w:rsidRPr="00586B6B" w:rsidDel="00EB7275">
                <w:delText>Attribute</w:delText>
              </w:r>
            </w:del>
            <w:ins w:id="1466" w:author="Richard Bradbury (2022-04-01)" w:date="2022-04-01T15:48:00Z">
              <w:r w:rsidR="00EB7275">
                <w:t>Property</w:t>
              </w:r>
            </w:ins>
            <w:r w:rsidRPr="00586B6B">
              <w:t xml:space="preserve"> name</w:t>
            </w:r>
          </w:p>
        </w:tc>
        <w:tc>
          <w:tcPr>
            <w:tcW w:w="2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416288" w:rsidRPr="00586B6B" w:rsidRDefault="00416288" w:rsidP="00733D83">
            <w:pPr>
              <w:pStyle w:val="TAH"/>
            </w:pPr>
            <w:r w:rsidRPr="00586B6B">
              <w:t>Data typ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416288" w:rsidRPr="00586B6B" w:rsidRDefault="00416288" w:rsidP="00733D83">
            <w:pPr>
              <w:pStyle w:val="TAH"/>
            </w:pPr>
            <w:r w:rsidRPr="00586B6B">
              <w:t>Cardinality</w:t>
            </w:r>
          </w:p>
        </w:tc>
        <w:tc>
          <w:tcPr>
            <w:tcW w:w="48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1A36B281" w:rsidR="00416288" w:rsidRPr="00586B6B" w:rsidRDefault="00416288" w:rsidP="00733D83">
            <w:pPr>
              <w:pStyle w:val="TAH"/>
            </w:pPr>
            <w:r w:rsidRPr="00586B6B">
              <w:t>Description</w:t>
            </w:r>
          </w:p>
        </w:tc>
      </w:tr>
      <w:tr w:rsidR="00416288" w:rsidRPr="00586B6B" w14:paraId="0D11F3AE" w14:textId="77777777" w:rsidTr="009C3E0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61EDB187" w:rsidR="00416288" w:rsidRPr="00D41AA2" w:rsidRDefault="00416288" w:rsidP="00733D83">
            <w:pPr>
              <w:pStyle w:val="TAL"/>
              <w:rPr>
                <w:rStyle w:val="Code"/>
                <w:highlight w:val="yellow"/>
              </w:rPr>
            </w:pPr>
            <w:proofErr w:type="spellStart"/>
            <w:r w:rsidRPr="00D41AA2">
              <w:rPr>
                <w:rStyle w:val="Code"/>
              </w:rPr>
              <w:t>mediaConsumed</w:t>
            </w:r>
            <w:proofErr w:type="spellEnd"/>
          </w:p>
        </w:tc>
        <w:tc>
          <w:tcPr>
            <w:tcW w:w="2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416288" w:rsidRPr="00586B6B" w:rsidRDefault="00416288" w:rsidP="002B2041">
            <w:pPr>
              <w:pStyle w:val="TAL"/>
              <w:rPr>
                <w:rStyle w:val="Datatypechar"/>
              </w:rPr>
            </w:pPr>
            <w:r w:rsidRPr="00586B6B">
              <w:rPr>
                <w:rStyle w:val="Datatypechar"/>
              </w:rPr>
              <w:t>string</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416288" w:rsidRPr="00586B6B" w:rsidRDefault="00416288" w:rsidP="00733D83">
            <w:pPr>
              <w:pStyle w:val="TAC"/>
            </w:pPr>
            <w:r w:rsidRPr="00586B6B">
              <w:t>1..1</w:t>
            </w:r>
          </w:p>
        </w:tc>
        <w:tc>
          <w:tcPr>
            <w:tcW w:w="48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proofErr w:type="spellStart"/>
            <w:r w:rsidRPr="00586B6B">
              <w:rPr>
                <w:rFonts w:ascii="Courier New" w:hAnsi="Courier New" w:cs="Courier New"/>
                <w:b/>
                <w:bCs/>
                <w:lang w:val="en-GB"/>
              </w:rPr>
              <w:t>Representation</w:t>
            </w:r>
            <w:r w:rsidRPr="00586B6B">
              <w:rPr>
                <w:rFonts w:ascii="Courier New" w:hAnsi="Courier New" w:cs="Courier New"/>
                <w:lang w:val="en-GB"/>
              </w:rPr>
              <w:t>@id</w:t>
            </w:r>
            <w:proofErr w:type="spellEnd"/>
            <w:r w:rsidRPr="00586B6B">
              <w:rPr>
                <w:lang w:val="en-GB"/>
              </w:rPr>
              <w:t xml:space="preserve"> attribute shall be quoted.</w:t>
            </w:r>
          </w:p>
        </w:tc>
      </w:tr>
      <w:tr w:rsidR="009C3E00" w14:paraId="18726B24" w14:textId="77777777" w:rsidTr="0072213A">
        <w:trPr>
          <w:jc w:val="center"/>
          <w:ins w:id="1467" w:author="Thomas Stockhammer" w:date="2022-03-30T19:40:00Z"/>
        </w:trPr>
        <w:tc>
          <w:tcPr>
            <w:tcW w:w="154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C2236D1" w14:textId="77777777" w:rsidR="009C3E00" w:rsidRPr="00D41AA2" w:rsidRDefault="009C3E00" w:rsidP="0072213A">
            <w:pPr>
              <w:pStyle w:val="TAL"/>
              <w:rPr>
                <w:ins w:id="1468" w:author="Thomas Stockhammer" w:date="2022-03-30T19:40:00Z"/>
                <w:rStyle w:val="Code"/>
              </w:rPr>
            </w:pPr>
            <w:proofErr w:type="spellStart"/>
            <w:ins w:id="1469" w:author="Richard Bradbury (2022-04-01)" w:date="2022-04-01T15:43:00Z">
              <w:r>
                <w:rPr>
                  <w:rStyle w:val="Code"/>
                </w:rPr>
                <w:t>media</w:t>
              </w:r>
            </w:ins>
            <w:ins w:id="1470" w:author="Thomas Stockhammer" w:date="2022-03-30T19:44:00Z">
              <w:r>
                <w:rPr>
                  <w:rStyle w:val="Code"/>
                </w:rPr>
                <w:t>BaseURL</w:t>
              </w:r>
            </w:ins>
            <w:proofErr w:type="spellEnd"/>
          </w:p>
        </w:tc>
        <w:tc>
          <w:tcPr>
            <w:tcW w:w="2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9DB1A4" w14:textId="77777777" w:rsidR="009C3E00" w:rsidRPr="00C522DE" w:rsidRDefault="009C3E00" w:rsidP="0072213A">
            <w:pPr>
              <w:pStyle w:val="TAL"/>
              <w:rPr>
                <w:ins w:id="1471" w:author="Thomas Stockhammer" w:date="2022-03-30T19:40:00Z"/>
                <w:rStyle w:val="Datatypechar"/>
              </w:rPr>
            </w:pPr>
            <w:proofErr w:type="spellStart"/>
            <w:ins w:id="1472" w:author="Thomas Stockhammer" w:date="2022-03-30T19:44:00Z">
              <w:r>
                <w:rPr>
                  <w:rStyle w:val="Datatypechar"/>
                </w:rPr>
                <w:t>U</w:t>
              </w:r>
            </w:ins>
            <w:ins w:id="1473" w:author="Richard Bradbury (2022-04-01)" w:date="2022-04-01T15:43:00Z">
              <w:r>
                <w:rPr>
                  <w:rStyle w:val="Datatypechar"/>
                </w:rPr>
                <w:t>rl</w:t>
              </w:r>
            </w:ins>
            <w:proofErr w:type="spellEnd"/>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B49F85" w14:textId="77777777" w:rsidR="009C3E00" w:rsidRPr="00C522DE" w:rsidRDefault="009C3E00" w:rsidP="0072213A">
            <w:pPr>
              <w:pStyle w:val="TAC"/>
              <w:rPr>
                <w:ins w:id="1474" w:author="Thomas Stockhammer" w:date="2022-03-30T19:40:00Z"/>
              </w:rPr>
            </w:pPr>
            <w:ins w:id="1475" w:author="Thomas Stockhammer" w:date="2022-03-30T19:44:00Z">
              <w:r>
                <w:t>0..1</w:t>
              </w:r>
            </w:ins>
          </w:p>
        </w:tc>
        <w:tc>
          <w:tcPr>
            <w:tcW w:w="48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AF0E06" w14:textId="6DE58826" w:rsidR="009C3E00" w:rsidRDefault="009C3E00" w:rsidP="0072213A">
            <w:pPr>
              <w:pStyle w:val="TAL"/>
              <w:rPr>
                <w:ins w:id="1476" w:author="Richard Bradbury (2022-04-01)" w:date="2022-04-01T15:59:00Z"/>
              </w:rPr>
            </w:pPr>
            <w:ins w:id="1477" w:author="Thomas Stockhammer" w:date="2022-03-30T19:44:00Z">
              <w:del w:id="1478" w:author="Richard Bradbury (2022-04-01)" w:date="2022-04-01T15:50:00Z">
                <w:r w:rsidDel="00EB7275">
                  <w:delText>Provides t</w:delText>
                </w:r>
              </w:del>
            </w:ins>
            <w:ins w:id="1479" w:author="Richard Bradbury (2022-04-01)" w:date="2022-04-01T15:50:00Z">
              <w:r w:rsidR="00EB7275">
                <w:t>T</w:t>
              </w:r>
            </w:ins>
            <w:ins w:id="1480" w:author="Thomas Stockhammer" w:date="2022-03-30T19:44:00Z">
              <w:r>
                <w:t>he Base</w:t>
              </w:r>
            </w:ins>
            <w:ins w:id="1481" w:author="Richard Bradbury (2022-04-01)" w:date="2022-04-01T15:43:00Z">
              <w:r>
                <w:t xml:space="preserve"> </w:t>
              </w:r>
            </w:ins>
            <w:ins w:id="1482" w:author="Thomas Stockhammer" w:date="2022-03-30T19:44:00Z">
              <w:r>
                <w:t xml:space="preserve">URL </w:t>
              </w:r>
              <w:del w:id="1483" w:author="Richard Bradbury (2022-04-01)" w:date="2022-04-01T15:50:00Z">
                <w:r w:rsidDel="00EB7275">
                  <w:delText xml:space="preserve">that was </w:delText>
                </w:r>
              </w:del>
              <w:r>
                <w:t>used to access the media</w:t>
              </w:r>
            </w:ins>
            <w:ins w:id="1484" w:author="Richard Bradbury (2022-04-01)" w:date="2022-04-01T15:44:00Z">
              <w:r>
                <w:t xml:space="preserve"> consumed</w:t>
              </w:r>
            </w:ins>
            <w:ins w:id="1485" w:author="Richard Bradbury (2022-04-01)" w:date="2022-04-01T16:00:00Z">
              <w:r w:rsidR="00395136">
                <w:t>,</w:t>
              </w:r>
            </w:ins>
            <w:ins w:id="1486" w:author="Richard Bradbury (2022-04-01)" w:date="2022-04-01T15:59:00Z">
              <w:r w:rsidR="00395136">
                <w:t xml:space="preserve"> indicat</w:t>
              </w:r>
            </w:ins>
            <w:ins w:id="1487" w:author="Richard Bradbury (2022-04-01)" w:date="2022-04-01T16:00:00Z">
              <w:r w:rsidR="00395136">
                <w:t>ing</w:t>
              </w:r>
            </w:ins>
            <w:ins w:id="1488" w:author="Richard Bradbury (2022-04-01)" w:date="2022-04-01T15:59:00Z">
              <w:r w:rsidR="00395136">
                <w:t xml:space="preserve"> whether 5GMSd or </w:t>
              </w:r>
              <w:proofErr w:type="spellStart"/>
              <w:r w:rsidR="00395136">
                <w:t>eMBMS</w:t>
              </w:r>
              <w:proofErr w:type="spellEnd"/>
              <w:r w:rsidR="00395136">
                <w:t xml:space="preserve"> was used to acquire the media during the period of this consumption reporting unit.</w:t>
              </w:r>
            </w:ins>
          </w:p>
          <w:p w14:paraId="77587AF8" w14:textId="3A22B601" w:rsidR="00395136" w:rsidRPr="00C522DE" w:rsidRDefault="00395136" w:rsidP="00395136">
            <w:pPr>
              <w:pStyle w:val="TALcontinuation"/>
              <w:spacing w:before="60"/>
              <w:rPr>
                <w:ins w:id="1489" w:author="Thomas Stockhammer" w:date="2022-03-30T19:40:00Z"/>
              </w:rPr>
            </w:pPr>
            <w:ins w:id="1490" w:author="Richard Bradbury (2022-04-01)" w:date="2022-04-01T15:59:00Z">
              <w:r>
                <w:t xml:space="preserve">Property </w:t>
              </w:r>
              <w:proofErr w:type="gramStart"/>
              <w:r>
                <w:t>present</w:t>
              </w:r>
              <w:proofErr w:type="gramEnd"/>
              <w:r>
                <w:t xml:space="preserve"> only if access reporting is ena</w:t>
              </w:r>
            </w:ins>
            <w:ins w:id="1491" w:author="Richard Bradbury (2022-04-01)" w:date="2022-04-01T16:00:00Z">
              <w:r>
                <w:t>bled in the Consumption Reporting Configuration.</w:t>
              </w:r>
            </w:ins>
          </w:p>
        </w:tc>
      </w:tr>
      <w:tr w:rsidR="00416288" w:rsidRPr="00586B6B" w14:paraId="0909BE4D" w14:textId="77777777" w:rsidTr="009C3E0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416288" w:rsidRPr="00D41AA2" w:rsidRDefault="00416288" w:rsidP="00733D83">
            <w:pPr>
              <w:pStyle w:val="TAL"/>
              <w:rPr>
                <w:rStyle w:val="Code"/>
              </w:rPr>
            </w:pPr>
            <w:proofErr w:type="spellStart"/>
            <w:r w:rsidRPr="00D41AA2">
              <w:rPr>
                <w:rStyle w:val="Code"/>
              </w:rPr>
              <w:t>startTime</w:t>
            </w:r>
            <w:proofErr w:type="spellEnd"/>
          </w:p>
        </w:tc>
        <w:tc>
          <w:tcPr>
            <w:tcW w:w="2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416288" w:rsidRPr="00586B6B" w:rsidRDefault="00416288" w:rsidP="002B2041">
            <w:pPr>
              <w:pStyle w:val="TAL"/>
              <w:rPr>
                <w:rStyle w:val="Datatypechar"/>
              </w:rPr>
            </w:pPr>
            <w:proofErr w:type="spellStart"/>
            <w:r w:rsidRPr="00586B6B">
              <w:rPr>
                <w:rStyle w:val="Datatypechar"/>
              </w:rPr>
              <w:t>DateTime</w:t>
            </w:r>
            <w:proofErr w:type="spellEnd"/>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416288" w:rsidRPr="00586B6B" w:rsidRDefault="00416288" w:rsidP="00733D83">
            <w:pPr>
              <w:pStyle w:val="TAC"/>
            </w:pPr>
            <w:r w:rsidRPr="00586B6B">
              <w:t>1..1</w:t>
            </w:r>
          </w:p>
        </w:tc>
        <w:tc>
          <w:tcPr>
            <w:tcW w:w="48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9C3E0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416288" w:rsidRPr="00D41AA2" w:rsidRDefault="00416288" w:rsidP="00733D83">
            <w:pPr>
              <w:pStyle w:val="TAL"/>
              <w:rPr>
                <w:rStyle w:val="Code"/>
              </w:rPr>
            </w:pPr>
            <w:r w:rsidRPr="00D41AA2">
              <w:rPr>
                <w:rStyle w:val="Code"/>
              </w:rPr>
              <w:t>duration</w:t>
            </w:r>
          </w:p>
        </w:tc>
        <w:tc>
          <w:tcPr>
            <w:tcW w:w="2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416288" w:rsidRPr="00586B6B" w:rsidRDefault="00416288" w:rsidP="002B2041">
            <w:pPr>
              <w:pStyle w:val="TAL"/>
              <w:rPr>
                <w:rStyle w:val="Datatypechar"/>
              </w:rPr>
            </w:pPr>
            <w:proofErr w:type="spellStart"/>
            <w:r w:rsidRPr="00586B6B">
              <w:rPr>
                <w:rStyle w:val="Datatypechar"/>
              </w:rPr>
              <w:t>DurationSec</w:t>
            </w:r>
            <w:proofErr w:type="spellEnd"/>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416288" w:rsidRPr="00586B6B" w:rsidRDefault="00416288" w:rsidP="00733D83">
            <w:pPr>
              <w:pStyle w:val="TAC"/>
            </w:pPr>
            <w:r w:rsidRPr="00586B6B">
              <w:t>1..1</w:t>
            </w:r>
          </w:p>
        </w:tc>
        <w:tc>
          <w:tcPr>
            <w:tcW w:w="48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F48F492" w:rsidR="00416288" w:rsidRPr="00586B6B" w:rsidRDefault="00416288" w:rsidP="00733D83">
            <w:pPr>
              <w:pStyle w:val="TAL"/>
            </w:pPr>
            <w:r w:rsidRPr="00586B6B">
              <w:t>The duration of this consumption reporting unit.</w:t>
            </w:r>
          </w:p>
        </w:tc>
      </w:tr>
      <w:tr w:rsidR="00503416" w14:paraId="0FCCFA77" w14:textId="77777777" w:rsidTr="009C3E00">
        <w:trPr>
          <w:jc w:val="center"/>
        </w:trPr>
        <w:tc>
          <w:tcPr>
            <w:tcW w:w="154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950FCA" w14:textId="77777777" w:rsidR="00503416" w:rsidRPr="00D41AA2" w:rsidRDefault="00503416">
            <w:pPr>
              <w:pStyle w:val="TAL"/>
              <w:rPr>
                <w:rStyle w:val="Code"/>
              </w:rPr>
            </w:pPr>
            <w:r w:rsidRPr="00D41AA2">
              <w:rPr>
                <w:rStyle w:val="Code"/>
              </w:rPr>
              <w:t>locations</w:t>
            </w:r>
          </w:p>
        </w:tc>
        <w:tc>
          <w:tcPr>
            <w:tcW w:w="2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8B7839" w14:textId="3543B618" w:rsidR="00503416" w:rsidRDefault="00503416">
            <w:pPr>
              <w:pStyle w:val="TAL"/>
              <w:rPr>
                <w:rStyle w:val="Datatypechar"/>
              </w:rPr>
            </w:pPr>
            <w:r w:rsidRPr="00C522DE">
              <w:rPr>
                <w:rStyle w:val="Datatypechar"/>
              </w:rPr>
              <w:t>Array(</w:t>
            </w:r>
            <w:proofErr w:type="spellStart"/>
            <w:r w:rsidRPr="00C522DE">
              <w:rPr>
                <w:rStyle w:val="Datatypechar"/>
              </w:rPr>
              <w:t>TypedLocation</w:t>
            </w:r>
            <w:proofErr w:type="spellEnd"/>
            <w:r w:rsidRPr="00C522DE">
              <w:rPr>
                <w:rStyle w:val="Datatypechar"/>
              </w:rPr>
              <w:t>)</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8FF341" w14:textId="77777777" w:rsidR="00503416" w:rsidRDefault="00503416">
            <w:pPr>
              <w:pStyle w:val="TAC"/>
            </w:pPr>
            <w:r w:rsidRPr="00C522DE">
              <w:t>0..1</w:t>
            </w:r>
          </w:p>
        </w:tc>
        <w:tc>
          <w:tcPr>
            <w:tcW w:w="48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6D2125E" w14:textId="77777777" w:rsidR="009C3E00" w:rsidRDefault="00503416">
            <w:pPr>
              <w:pStyle w:val="TAL"/>
              <w:rPr>
                <w:ins w:id="1492" w:author="Richard Bradbury (2022-04-01)" w:date="2022-04-01T15:46:00Z"/>
              </w:rPr>
            </w:pPr>
            <w:del w:id="1493" w:author="Richard Bradbury (2022-04-01)" w:date="2022-04-01T15:45:00Z">
              <w:r w:rsidRPr="00C522DE" w:rsidDel="009C3E00">
                <w:delText>Identifies the</w:delText>
              </w:r>
            </w:del>
            <w:ins w:id="1494" w:author="Richard Bradbury (2022-04-01)" w:date="2022-04-01T15:45:00Z">
              <w:r w:rsidR="009C3E00">
                <w:t>A time-ordered list of</w:t>
              </w:r>
            </w:ins>
            <w:r w:rsidRPr="00C522DE">
              <w:t xml:space="preserve"> UE location(s) where the media was consumed </w:t>
            </w:r>
            <w:ins w:id="1495" w:author="Richard Bradbury (2022-04-01)" w:date="2022-04-01T15:45:00Z">
              <w:r w:rsidR="009C3E00">
                <w:t>during the p</w:t>
              </w:r>
            </w:ins>
            <w:ins w:id="1496" w:author="Richard Bradbury (2022-04-01)" w:date="2022-04-01T15:46:00Z">
              <w:r w:rsidR="009C3E00">
                <w:t xml:space="preserve">eriod of </w:t>
              </w:r>
            </w:ins>
            <w:ins w:id="1497" w:author="Richard Bradbury (2022-04-01)" w:date="2022-04-01T15:45:00Z">
              <w:r w:rsidR="009C3E00">
                <w:t>this consumption reporting unit</w:t>
              </w:r>
            </w:ins>
            <w:ins w:id="1498" w:author="Richard Bradbury (2022-04-01)" w:date="2022-04-01T15:46:00Z">
              <w:r w:rsidR="009C3E00">
                <w:t>.</w:t>
              </w:r>
            </w:ins>
          </w:p>
          <w:p w14:paraId="4873F408" w14:textId="405D2A5F" w:rsidR="00503416" w:rsidRPr="00C522DE" w:rsidRDefault="009C3E00" w:rsidP="009C3E00">
            <w:pPr>
              <w:pStyle w:val="TALcontinuation"/>
              <w:spacing w:before="60"/>
            </w:pPr>
            <w:ins w:id="1499" w:author="Richard Bradbury (2022-04-01)" w:date="2022-04-01T15:46:00Z">
              <w:r>
                <w:t>P</w:t>
              </w:r>
            </w:ins>
            <w:ins w:id="1500" w:author="Richard Bradbury (2022-04-01)" w:date="2022-04-01T15:48:00Z">
              <w:r w:rsidR="00EB7275">
                <w:t xml:space="preserve">roperty </w:t>
              </w:r>
              <w:proofErr w:type="gramStart"/>
              <w:r w:rsidR="00EB7275">
                <w:t>p</w:t>
              </w:r>
            </w:ins>
            <w:ins w:id="1501" w:author="Richard Bradbury (2022-04-01)" w:date="2022-04-01T15:46:00Z">
              <w:r>
                <w:t>resent</w:t>
              </w:r>
              <w:proofErr w:type="gramEnd"/>
              <w:r>
                <w:t xml:space="preserve"> only </w:t>
              </w:r>
            </w:ins>
            <w:r w:rsidR="00503416" w:rsidRPr="00C522DE">
              <w:t>if location reporting is enabled in the Consumption Reporting Configuration (only for trusted AF).</w:t>
            </w:r>
          </w:p>
          <w:p w14:paraId="2365B492" w14:textId="77777777" w:rsidR="00503416" w:rsidRPr="00C522DE" w:rsidRDefault="00503416">
            <w:pPr>
              <w:pStyle w:val="TALcontinuation"/>
              <w:spacing w:before="60"/>
              <w:rPr>
                <w:lang w:val="en-GB"/>
              </w:rPr>
            </w:pPr>
            <w:r w:rsidRPr="00C522DE">
              <w:rPr>
                <w:lang w:val="en-GB"/>
              </w:rPr>
              <w:t xml:space="preserve">The cardinality of objects in this array is </w:t>
            </w:r>
            <w:proofErr w:type="gramStart"/>
            <w:r w:rsidRPr="00C522DE">
              <w:rPr>
                <w:lang w:val="en-GB"/>
              </w:rPr>
              <w:t>1..</w:t>
            </w:r>
            <w:proofErr w:type="gramEnd"/>
            <w:r w:rsidRPr="00C522DE">
              <w:rPr>
                <w:lang w:val="en-GB"/>
              </w:rPr>
              <w:t>N.</w:t>
            </w:r>
          </w:p>
        </w:tc>
      </w:tr>
    </w:tbl>
    <w:p w14:paraId="208FF468" w14:textId="510BBF55" w:rsidR="007D59CE" w:rsidRPr="00586B6B" w:rsidRDefault="007D59CE" w:rsidP="00DE2B16">
      <w:pPr>
        <w:pStyle w:val="TAN"/>
        <w:rPr>
          <w:lang w:eastAsia="zh-CN"/>
        </w:rPr>
      </w:pPr>
    </w:p>
    <w:p w14:paraId="4D9FF3C6" w14:textId="71D08B03" w:rsidR="00F46F1B" w:rsidRPr="00586B6B" w:rsidRDefault="00F46F1B" w:rsidP="00F46F1B">
      <w:pPr>
        <w:pStyle w:val="Heading2"/>
      </w:pPr>
      <w:bookmarkStart w:id="1502" w:name="_Toc68899659"/>
      <w:bookmarkStart w:id="1503" w:name="_Toc71214410"/>
      <w:bookmarkStart w:id="1504" w:name="_Toc71722084"/>
      <w:bookmarkStart w:id="1505" w:name="_Toc74859136"/>
      <w:bookmarkStart w:id="1506" w:name="_Toc74917265"/>
      <w:r w:rsidRPr="00586B6B">
        <w:t>11.4</w:t>
      </w:r>
      <w:r w:rsidR="008C0ACA">
        <w:tab/>
      </w:r>
      <w:r w:rsidRPr="00586B6B">
        <w:t>Metrics Reporting API</w:t>
      </w:r>
      <w:bookmarkEnd w:id="1502"/>
      <w:bookmarkEnd w:id="1503"/>
      <w:bookmarkEnd w:id="1504"/>
      <w:bookmarkEnd w:id="1505"/>
      <w:bookmarkEnd w:id="1506"/>
    </w:p>
    <w:p w14:paraId="1B6EA2C2" w14:textId="0A849A7F" w:rsidR="00567069" w:rsidRPr="00586B6B" w:rsidRDefault="00567069" w:rsidP="00567069">
      <w:pPr>
        <w:pStyle w:val="Heading3"/>
      </w:pPr>
      <w:bookmarkStart w:id="1507" w:name="_Toc68899660"/>
      <w:bookmarkStart w:id="1508" w:name="_Toc71214411"/>
      <w:bookmarkStart w:id="1509" w:name="_Toc71722085"/>
      <w:bookmarkStart w:id="1510" w:name="_Toc74859137"/>
      <w:bookmarkStart w:id="1511" w:name="_Toc74917266"/>
      <w:r w:rsidRPr="00586B6B">
        <w:t>11.4.1</w:t>
      </w:r>
      <w:r w:rsidRPr="00586B6B">
        <w:tab/>
        <w:t>General</w:t>
      </w:r>
      <w:bookmarkEnd w:id="1507"/>
      <w:bookmarkEnd w:id="1508"/>
      <w:bookmarkEnd w:id="1509"/>
      <w:bookmarkEnd w:id="1510"/>
      <w:bookmarkEnd w:id="1511"/>
    </w:p>
    <w:p w14:paraId="7E66ACC3" w14:textId="73B33587" w:rsidR="00567069" w:rsidRPr="00586B6B" w:rsidRDefault="00567069" w:rsidP="00567069">
      <w:pPr>
        <w:keepNext/>
      </w:pPr>
      <w:r w:rsidRPr="00586B6B">
        <w:t xml:space="preserve">The Metrics Reporting API allows the Media Session Handler to send </w:t>
      </w:r>
      <w:proofErr w:type="spellStart"/>
      <w:r w:rsidR="00D41AA2">
        <w:t>QoE</w:t>
      </w:r>
      <w:proofErr w:type="spellEnd"/>
      <w:r w:rsidR="00D41AA2">
        <w:t xml:space="preserve"> </w:t>
      </w:r>
      <w:r w:rsidRPr="00586B6B">
        <w:t xml:space="preserve">metrics reports to the 5GMS AF. This procedure is configured by the </w:t>
      </w:r>
      <w:proofErr w:type="spellStart"/>
      <w:r w:rsidRPr="00D41AA2">
        <w:rPr>
          <w:rStyle w:val="Code"/>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D41AA2">
        <w:rPr>
          <w:rStyle w:val="Code"/>
        </w:rPr>
        <w:t>metricsReportingConfigurationId</w:t>
      </w:r>
      <w:proofErr w:type="spellEnd"/>
      <w:r w:rsidRPr="00586B6B">
        <w:t>.</w:t>
      </w:r>
    </w:p>
    <w:p w14:paraId="43FEAF33" w14:textId="59A28368" w:rsidR="00567069" w:rsidRPr="00586B6B" w:rsidRDefault="00567069" w:rsidP="00567069">
      <w:pPr>
        <w:pStyle w:val="Heading3"/>
      </w:pPr>
      <w:bookmarkStart w:id="1512" w:name="_Toc68899661"/>
      <w:bookmarkStart w:id="1513" w:name="_Toc71214412"/>
      <w:bookmarkStart w:id="1514" w:name="_Toc71722086"/>
      <w:bookmarkStart w:id="1515" w:name="_Toc74859138"/>
      <w:bookmarkStart w:id="1516" w:name="_Toc74917267"/>
      <w:r w:rsidRPr="00586B6B">
        <w:lastRenderedPageBreak/>
        <w:t>11.4.2</w:t>
      </w:r>
      <w:r w:rsidRPr="00586B6B">
        <w:tab/>
        <w:t>Reporting procedure</w:t>
      </w:r>
      <w:bookmarkEnd w:id="1512"/>
      <w:bookmarkEnd w:id="1513"/>
      <w:bookmarkEnd w:id="1514"/>
      <w:bookmarkEnd w:id="1515"/>
      <w:bookmarkEnd w:id="1516"/>
    </w:p>
    <w:p w14:paraId="1C9402D5" w14:textId="77777777" w:rsidR="00567069" w:rsidRPr="00586B6B" w:rsidRDefault="00567069" w:rsidP="00567069">
      <w:pPr>
        <w:keepLines/>
      </w:pPr>
      <w:r w:rsidRPr="00586B6B">
        <w:t xml:space="preserve">Metrics reports related to a specific </w:t>
      </w:r>
      <w:proofErr w:type="spellStart"/>
      <w:r w:rsidRPr="00D41AA2">
        <w:rPr>
          <w:rStyle w:val="Code"/>
        </w:rPr>
        <w:t>metricsReportingConfigurationId</w:t>
      </w:r>
      <w:proofErr w:type="spellEnd"/>
      <w:r w:rsidRPr="00586B6B">
        <w:t xml:space="preserve"> shall be submitted to one of the URLs selected from the </w:t>
      </w:r>
      <w:proofErr w:type="spellStart"/>
      <w:r w:rsidRPr="00D41AA2">
        <w:rPr>
          <w:rStyle w:val="Code"/>
        </w:rPr>
        <w:t>ClientMetricsReportingConfiguration.serverAddresses</w:t>
      </w:r>
      <w:proofErr w:type="spellEnd"/>
      <w:r w:rsidRPr="00586B6B">
        <w:t xml:space="preserve"> array of the </w:t>
      </w:r>
      <w:proofErr w:type="spellStart"/>
      <w:r w:rsidRPr="00D41AA2">
        <w:rPr>
          <w:rStyle w:val="Code"/>
        </w:rPr>
        <w:t>ServiceAccessInformation</w:t>
      </w:r>
      <w:proofErr w:type="spellEnd"/>
      <w:r w:rsidRPr="00586B6B">
        <w:t xml:space="preserve"> resource (see clause 11.2.3). The path of the URL should conform to the following general format:</w:t>
      </w:r>
    </w:p>
    <w:p w14:paraId="753D6DE8" w14:textId="74662953" w:rsidR="00567069" w:rsidRPr="00586B6B" w:rsidRDefault="00567069" w:rsidP="00567069">
      <w:pPr>
        <w:pStyle w:val="URLdisplay"/>
        <w:keepNext/>
      </w:pPr>
      <w:r w:rsidRPr="00E97EAC">
        <w:rPr>
          <w:rStyle w:val="Code"/>
        </w:rPr>
        <w:t>{apiRoot}</w:t>
      </w:r>
      <w:r w:rsidRPr="00586B6B">
        <w:t>/3gpp-m5/v1/metrics-reporting</w:t>
      </w:r>
      <w:r w:rsidRPr="00186A79">
        <w:t>/</w:t>
      </w:r>
      <w:r w:rsidRPr="00E97EAC">
        <w:rPr>
          <w:rStyle w:val="Code"/>
        </w:rPr>
        <w:t>{provisioningSessionId}</w:t>
      </w:r>
      <w:r w:rsidRPr="00D41AA2">
        <w:t>/</w:t>
      </w:r>
      <w:r w:rsidRPr="00E97EAC">
        <w:rPr>
          <w:rStyle w:val="Code"/>
        </w:rPr>
        <w:t>{metricsReportingConfigurationId}</w:t>
      </w:r>
    </w:p>
    <w:p w14:paraId="50AE56E4" w14:textId="77777777" w:rsidR="00567069" w:rsidRPr="00586B6B" w:rsidRDefault="00567069" w:rsidP="00567069">
      <w:r w:rsidRPr="00586B6B">
        <w:t xml:space="preserve">where </w:t>
      </w:r>
      <w:r w:rsidRPr="00D41AA2">
        <w:rPr>
          <w:rStyle w:val="Code"/>
        </w:rPr>
        <w:t>{</w:t>
      </w:r>
      <w:proofErr w:type="spellStart"/>
      <w:r w:rsidRPr="00D41AA2">
        <w:rPr>
          <w:rStyle w:val="Code"/>
        </w:rPr>
        <w:t>provisioningSessionId</w:t>
      </w:r>
      <w:proofErr w:type="spellEnd"/>
      <w:r w:rsidRPr="00D41AA2">
        <w:rPr>
          <w:rStyle w:val="Code"/>
        </w:rPr>
        <w:t>}</w:t>
      </w:r>
      <w:r w:rsidRPr="00586B6B">
        <w:t xml:space="preserve"> shall be substituted by the 5GMS Client with the relevant Provisioning Session identifier and </w:t>
      </w:r>
      <w:r w:rsidRPr="00D41AA2">
        <w:rPr>
          <w:rStyle w:val="Code"/>
        </w:rPr>
        <w:t>{</w:t>
      </w:r>
      <w:proofErr w:type="spellStart"/>
      <w:r w:rsidRPr="00D41AA2">
        <w:rPr>
          <w:rStyle w:val="Code"/>
        </w:rPr>
        <w:t>metricsReportingConfigurationId</w:t>
      </w:r>
      <w:proofErr w:type="spellEnd"/>
      <w:r w:rsidRPr="00D41AA2">
        <w:rPr>
          <w:rStyle w:val="Code"/>
        </w:rPr>
        <w:t>}</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1517" w:name="_Toc68899662"/>
      <w:bookmarkStart w:id="1518" w:name="_Toc71214413"/>
      <w:bookmarkStart w:id="1519" w:name="_Toc71722087"/>
      <w:bookmarkStart w:id="1520" w:name="_Toc74859139"/>
      <w:bookmarkStart w:id="1521" w:name="_Toc74917268"/>
      <w:r w:rsidRPr="00586B6B">
        <w:t>11.4.3</w:t>
      </w:r>
      <w:r w:rsidRPr="00586B6B">
        <w:tab/>
        <w:t>Report format</w:t>
      </w:r>
      <w:bookmarkEnd w:id="1517"/>
      <w:bookmarkEnd w:id="1518"/>
      <w:bookmarkEnd w:id="1519"/>
      <w:bookmarkEnd w:id="1520"/>
      <w:bookmarkEnd w:id="1521"/>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491D440D" w:rsidR="007D59CE" w:rsidRDefault="00567069" w:rsidP="00897985">
      <w:pPr>
        <w:pStyle w:val="NO"/>
      </w:pPr>
      <w:r w:rsidRPr="00586B6B">
        <w:t>NOTE:</w:t>
      </w:r>
      <w:r w:rsidRPr="00586B6B">
        <w:tab/>
      </w:r>
      <w:r w:rsidR="00DD2CB6">
        <w:t>For downlink media streaming,</w:t>
      </w:r>
      <w:r w:rsidR="00DD2CB6" w:rsidRPr="00586B6B">
        <w:t xml:space="preserve"> </w:t>
      </w:r>
      <w:r w:rsidRPr="00586B6B">
        <w:t>TS 26.247 [7] clauses 10.6.1 and 10.6.2 specif</w:t>
      </w:r>
      <w:r w:rsidR="00BF7BFE" w:rsidRPr="00586B6B">
        <w:t>y</w:t>
      </w:r>
      <w:r w:rsidRPr="00586B6B">
        <w:t xml:space="preserve"> the required MIME content type and metrics report format for the 3GPP </w:t>
      </w:r>
      <w:r w:rsidRPr="00C522DE">
        <w:rPr>
          <w:i/>
        </w:rPr>
        <w:t>urn:‌3GPP:‌ns:‌PSS:‌DASH:‌QM10</w:t>
      </w:r>
      <w:r w:rsidRPr="00586B6B">
        <w:t xml:space="preserve"> metrics reporting scheme.</w:t>
      </w:r>
      <w:r w:rsidR="00A349BD">
        <w:t xml:space="preserve"> For virtual reality media the report format is further extended as defined in TS 26.118 [42] clause 9.4.</w:t>
      </w:r>
    </w:p>
    <w:p w14:paraId="0897871B" w14:textId="14B8C649" w:rsidR="00D41AA2" w:rsidRPr="00586B6B" w:rsidRDefault="00D41AA2" w:rsidP="008B764F">
      <w:r>
        <w:t xml:space="preserve">In XML documents representing metrics reports for 3GP-DASH downlink media streaming services, the </w:t>
      </w:r>
      <w:proofErr w:type="spellStart"/>
      <w:r w:rsidRPr="0021776A">
        <w:rPr>
          <w:rFonts w:ascii="Courier New" w:hAnsi="Courier New" w:cs="Courier New"/>
          <w:b/>
          <w:bCs/>
        </w:rPr>
        <w:t>ReceptionReport</w:t>
      </w:r>
      <w:r w:rsidRPr="0021776A">
        <w:rPr>
          <w:rFonts w:ascii="Courier New" w:hAnsi="Courier New" w:cs="Courier New"/>
        </w:rPr>
        <w:t>@clientID</w:t>
      </w:r>
      <w:proofErr w:type="spellEnd"/>
      <w:r>
        <w:t xml:space="preserve"> attribute, if present </w:t>
      </w:r>
      <w:r>
        <w:rPr>
          <w:lang w:eastAsia="zh-CN"/>
        </w:rPr>
        <w:t>and is available to the Media Session Handler</w:t>
      </w:r>
      <w:r>
        <w:t xml:space="preserve">, should </w:t>
      </w:r>
      <w:r>
        <w:rPr>
          <w:lang w:eastAsia="zh-CN"/>
        </w:rPr>
        <w:t>be a GPSI value as defined by TS 23.003 [7]. Otherwise, this attribute should be represented by a stable and globally unique string</w:t>
      </w:r>
      <w:r>
        <w:rPr>
          <w:rFonts w:cs="Arial"/>
          <w:szCs w:val="18"/>
        </w:rPr>
        <w:t>.</w:t>
      </w:r>
    </w:p>
    <w:p w14:paraId="22BB8C2F" w14:textId="58350473" w:rsidR="00340A78" w:rsidRPr="00586B6B" w:rsidRDefault="007D59CE" w:rsidP="00340A78">
      <w:pPr>
        <w:pStyle w:val="Heading2"/>
        <w:rPr>
          <w:lang w:eastAsia="zh-CN"/>
        </w:rPr>
      </w:pPr>
      <w:bookmarkStart w:id="1522" w:name="_Toc68899663"/>
      <w:bookmarkStart w:id="1523" w:name="_Toc71214414"/>
      <w:bookmarkStart w:id="1524" w:name="_Toc71722088"/>
      <w:bookmarkStart w:id="1525" w:name="_Toc74859140"/>
      <w:bookmarkStart w:id="1526" w:name="_Toc74917269"/>
      <w:r w:rsidRPr="00586B6B">
        <w:t>11</w:t>
      </w:r>
      <w:r w:rsidR="00340A78" w:rsidRPr="00586B6B">
        <w:t>.</w:t>
      </w:r>
      <w:r w:rsidRPr="00586B6B">
        <w:t>5</w:t>
      </w:r>
      <w:r w:rsidR="00340A78" w:rsidRPr="00586B6B">
        <w:tab/>
        <w:t>Dynamic</w:t>
      </w:r>
      <w:r w:rsidR="002631B6" w:rsidRPr="00586B6B">
        <w:t xml:space="preserve"> </w:t>
      </w:r>
      <w:r w:rsidR="00340A78" w:rsidRPr="00586B6B">
        <w:t>Policies API</w:t>
      </w:r>
      <w:bookmarkEnd w:id="1522"/>
      <w:bookmarkEnd w:id="1523"/>
      <w:bookmarkEnd w:id="1524"/>
      <w:bookmarkEnd w:id="1525"/>
      <w:bookmarkEnd w:id="1526"/>
    </w:p>
    <w:p w14:paraId="0FFDAF88" w14:textId="77C8C886" w:rsidR="00340A78" w:rsidRPr="00586B6B" w:rsidRDefault="00F33FAA" w:rsidP="00340A78">
      <w:pPr>
        <w:pStyle w:val="Heading3"/>
      </w:pPr>
      <w:bookmarkStart w:id="1527" w:name="_Toc68899664"/>
      <w:bookmarkStart w:id="1528" w:name="_Toc71214415"/>
      <w:bookmarkStart w:id="1529" w:name="_Toc71722089"/>
      <w:bookmarkStart w:id="1530" w:name="_Toc74859141"/>
      <w:bookmarkStart w:id="1531" w:name="_Toc74917270"/>
      <w:r w:rsidRPr="00586B6B">
        <w:t>11.5</w:t>
      </w:r>
      <w:r w:rsidR="00340A78" w:rsidRPr="00586B6B">
        <w:t>.1</w:t>
      </w:r>
      <w:r w:rsidR="00340A78" w:rsidRPr="00586B6B">
        <w:tab/>
        <w:t>Overview</w:t>
      </w:r>
      <w:bookmarkEnd w:id="1527"/>
      <w:bookmarkEnd w:id="1528"/>
      <w:bookmarkEnd w:id="1529"/>
      <w:bookmarkEnd w:id="1530"/>
      <w:bookmarkEnd w:id="1531"/>
    </w:p>
    <w:p w14:paraId="1243C0B0" w14:textId="605781E2" w:rsidR="00340A78"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w:t>
      </w:r>
      <w:r w:rsidR="00DD2CB6">
        <w:rPr>
          <w:lang w:eastAsia="zh-CN"/>
        </w:rPr>
        <w:t xml:space="preserve">of a downlink or uplink media streaming session </w:t>
      </w:r>
      <w:r w:rsidR="00942705" w:rsidRPr="00586B6B">
        <w:rPr>
          <w:lang w:eastAsia="zh-CN"/>
        </w:rPr>
        <w:t>by invoking RESTful operations on the 5GMS AF at interface M5</w:t>
      </w:r>
      <w:r w:rsidRPr="00586B6B">
        <w:rPr>
          <w:lang w:eastAsia="zh-CN"/>
        </w:rPr>
        <w:t xml:space="preserve">. </w:t>
      </w:r>
      <w:r w:rsidRPr="00586B6B">
        <w:t xml:space="preserve">The API defines a set of data models, resources and the related procedures for the creation and management of the dynamic policy request. </w:t>
      </w:r>
    </w:p>
    <w:p w14:paraId="3E23EC08" w14:textId="77777777" w:rsidR="00D41AA2" w:rsidRDefault="00D41AA2" w:rsidP="00D41AA2">
      <w:pPr>
        <w:rPr>
          <w:noProof/>
          <w:lang w:eastAsia="zh-CN"/>
        </w:rPr>
      </w:pPr>
      <w:r>
        <w:rPr>
          <w:noProof/>
          <w:lang w:eastAsia="zh-CN"/>
        </w:rPr>
        <w:t xml:space="preserve">Application Identifiers, referring to one or more Packet Flow Description (PFD), may be used as alternative traffic filtering parameters for dynamic policy invocation. </w:t>
      </w:r>
      <w:r>
        <w:t xml:space="preserve">The 5GMSd AF shall first provision a PFD in the PFDF for one or more (external) Application IDs by sending an HTTP </w:t>
      </w:r>
      <w:r w:rsidRPr="00DB674E">
        <w:rPr>
          <w:rStyle w:val="HTTPMethod"/>
        </w:rPr>
        <w:t>POST</w:t>
      </w:r>
      <w:r>
        <w:t xml:space="preserve"> message to the NEF as specified in clause 4.4.10 of TS 29.122 [12]. </w:t>
      </w:r>
      <w:r>
        <w:rPr>
          <w:noProof/>
          <w:lang w:eastAsia="zh-CN"/>
        </w:rPr>
        <w:t>The mapping between the (external) Application Identifiers and PFDs stored in the PFDF will then be pushed to or pulled from the SMF and installed in the UPF for future traffic identifications.</w:t>
      </w:r>
    </w:p>
    <w:p w14:paraId="181EB251" w14:textId="0322D723" w:rsidR="00D41AA2" w:rsidRPr="00586B6B" w:rsidRDefault="00D41AA2" w:rsidP="00C522DE">
      <w:pPr>
        <w:keepLines/>
      </w:pPr>
      <w:r>
        <w:rPr>
          <w:noProof/>
          <w:lang w:eastAsia="zh-CN"/>
        </w:rPr>
        <w:t>NOTE:</w:t>
      </w:r>
      <w:r>
        <w:rPr>
          <w:noProof/>
          <w:lang w:eastAsia="zh-CN"/>
        </w:rPr>
        <w:tab/>
        <w:t xml:space="preserve">The </w:t>
      </w:r>
      <w:r>
        <w:t xml:space="preserve">PFDF is a </w:t>
      </w:r>
      <w:r w:rsidRPr="00DB674E">
        <w:rPr>
          <w:lang w:eastAsia="zh-CN"/>
        </w:rPr>
        <w:t xml:space="preserve">functionality within </w:t>
      </w:r>
      <w:r>
        <w:rPr>
          <w:lang w:eastAsia="zh-CN"/>
        </w:rPr>
        <w:t xml:space="preserve">the </w:t>
      </w:r>
      <w:r w:rsidRPr="00DB674E">
        <w:rPr>
          <w:lang w:eastAsia="zh-CN"/>
        </w:rPr>
        <w:t>NEF</w:t>
      </w:r>
      <w:r>
        <w:rPr>
          <w:lang w:eastAsia="zh-CN"/>
        </w:rPr>
        <w:t>.</w:t>
      </w:r>
    </w:p>
    <w:p w14:paraId="6FDE5E97" w14:textId="2F9B7A20" w:rsidR="003D3A57" w:rsidRPr="00586B6B" w:rsidRDefault="003D3A57" w:rsidP="003D3A57">
      <w:pPr>
        <w:pStyle w:val="Heading3"/>
      </w:pPr>
      <w:bookmarkStart w:id="1532" w:name="_Toc68899665"/>
      <w:bookmarkStart w:id="1533" w:name="_Toc71214416"/>
      <w:bookmarkStart w:id="1534" w:name="_Toc71722090"/>
      <w:bookmarkStart w:id="1535" w:name="_Toc74859142"/>
      <w:bookmarkStart w:id="1536" w:name="_Toc74917271"/>
      <w:r w:rsidRPr="00586B6B">
        <w:lastRenderedPageBreak/>
        <w:t>11.5.2</w:t>
      </w:r>
      <w:r w:rsidRPr="00586B6B">
        <w:tab/>
        <w:t>Resource structure</w:t>
      </w:r>
      <w:bookmarkEnd w:id="1532"/>
      <w:bookmarkEnd w:id="1533"/>
      <w:bookmarkEnd w:id="1534"/>
      <w:bookmarkEnd w:id="1535"/>
      <w:bookmarkEnd w:id="1536"/>
    </w:p>
    <w:p w14:paraId="704A1504" w14:textId="6772FBD3" w:rsidR="003D3A57" w:rsidRPr="00586B6B" w:rsidRDefault="003D3A57" w:rsidP="003D3A57">
      <w:pPr>
        <w:keepNext/>
      </w:pPr>
      <w:r w:rsidRPr="00586B6B">
        <w:t>The Dynamic Policies API is accessible through the following URL base path:</w:t>
      </w:r>
    </w:p>
    <w:p w14:paraId="65152D51" w14:textId="79700D8E" w:rsidR="003D3A57" w:rsidRPr="00586B6B" w:rsidRDefault="003D3A57" w:rsidP="003D3A57">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w:t>
      </w:r>
      <w:r w:rsidR="00BA5CB8">
        <w:t>-m5/v1/</w:t>
      </w:r>
      <w:r w:rsidRPr="00586B6B">
        <w:t>dynamic</w:t>
      </w:r>
      <w:r w:rsidR="00DD2CB6">
        <w:t>-</w:t>
      </w:r>
      <w:r w:rsidRPr="00586B6B">
        <w:t>policies/</w:t>
      </w:r>
    </w:p>
    <w:p w14:paraId="787867CB" w14:textId="6AB535AA" w:rsidR="003D3A57" w:rsidRPr="00586B6B" w:rsidRDefault="003D3A57" w:rsidP="003D3A57">
      <w:pPr>
        <w:keepNext/>
      </w:pPr>
      <w:r w:rsidRPr="00586B6B">
        <w:t>Table 11.5.</w:t>
      </w:r>
      <w:r w:rsidR="00E57C4B">
        <w:t>2</w:t>
      </w:r>
      <w:r w:rsidRPr="00586B6B">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586B6B" w:rsidRDefault="003D3A57" w:rsidP="003D3A57">
      <w:pPr>
        <w:pStyle w:val="TH"/>
      </w:pPr>
      <w:r w:rsidRPr="00586B6B">
        <w:t>Table 11.5.</w:t>
      </w:r>
      <w:r w:rsidR="00446E4D" w:rsidRPr="00586B6B">
        <w:t>2</w:t>
      </w:r>
      <w:r w:rsidRPr="00586B6B">
        <w:t xml:space="preserve">-1: </w:t>
      </w:r>
      <w:r w:rsidR="00416288">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7F26F678"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pPr>
            <w:r w:rsidRPr="00586B6B">
              <w:t>Create a new Dynamic Policy resource.</w:t>
            </w:r>
          </w:p>
          <w:p w14:paraId="7FC351DF" w14:textId="2F37A90E" w:rsidR="00196C75" w:rsidRPr="00586B6B" w:rsidRDefault="00196C75" w:rsidP="00685ED9">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01AD7EBB" w:rsidR="00685ED9" w:rsidRPr="00586B6B" w:rsidRDefault="00685ED9" w:rsidP="00685ED9">
            <w:pPr>
              <w:pStyle w:val="TAL"/>
              <w:rPr>
                <w:lang w:eastAsia="zh-CN"/>
              </w:rPr>
            </w:pPr>
            <w:r w:rsidRPr="00586B6B">
              <w:rPr>
                <w:lang w:eastAsia="zh-CN"/>
              </w:rPr>
              <w:t>Dynamic Policy</w:t>
            </w:r>
          </w:p>
        </w:tc>
        <w:tc>
          <w:tcPr>
            <w:tcW w:w="1271" w:type="pct"/>
            <w:vMerge w:val="restart"/>
            <w:tcBorders>
              <w:top w:val="single" w:sz="4" w:space="0" w:color="auto"/>
              <w:left w:val="single" w:sz="4" w:space="0" w:color="auto"/>
              <w:right w:val="single" w:sz="4" w:space="0" w:color="auto"/>
            </w:tcBorders>
            <w:hideMark/>
          </w:tcPr>
          <w:p w14:paraId="72558382" w14:textId="14CA5587" w:rsidR="00685ED9" w:rsidRPr="00D41AA2" w:rsidRDefault="00685ED9" w:rsidP="00685ED9">
            <w:pPr>
              <w:pStyle w:val="TAL"/>
              <w:rPr>
                <w:rStyle w:val="Code"/>
              </w:rPr>
            </w:pPr>
            <w:r w:rsidRPr="00D41AA2">
              <w:rPr>
                <w:rStyle w:val="Code"/>
              </w:rPr>
              <w:t>{</w:t>
            </w:r>
            <w:proofErr w:type="spellStart"/>
            <w:r w:rsidR="008848D5" w:rsidRPr="00D41AA2">
              <w:rPr>
                <w:rStyle w:val="Code"/>
              </w:rPr>
              <w:t>dynamicP</w:t>
            </w:r>
            <w:r w:rsidRPr="00D41AA2">
              <w:rPr>
                <w:rStyle w:val="Code"/>
              </w:rPr>
              <w:t>olicyId</w:t>
            </w:r>
            <w:proofErr w:type="spellEnd"/>
            <w:r w:rsidRPr="00D41AA2">
              <w:rPr>
                <w:rStyle w:val="Code"/>
              </w:rPr>
              <w:t>}</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1537" w:name="_Toc68899666"/>
      <w:bookmarkStart w:id="1538" w:name="_Toc71214417"/>
      <w:bookmarkStart w:id="1539" w:name="_Toc71722091"/>
      <w:bookmarkStart w:id="1540" w:name="_Toc74859143"/>
      <w:bookmarkStart w:id="1541" w:name="_Toc74917272"/>
      <w:r w:rsidRPr="00586B6B">
        <w:t>11.5</w:t>
      </w:r>
      <w:r w:rsidR="00340A78" w:rsidRPr="00586B6B">
        <w:t>.</w:t>
      </w:r>
      <w:r w:rsidR="005731FD" w:rsidRPr="00586B6B">
        <w:t>3</w:t>
      </w:r>
      <w:r w:rsidR="00340A78" w:rsidRPr="00586B6B">
        <w:tab/>
        <w:t>Data model</w:t>
      </w:r>
      <w:bookmarkEnd w:id="1537"/>
      <w:bookmarkEnd w:id="1538"/>
      <w:bookmarkEnd w:id="1539"/>
      <w:bookmarkEnd w:id="1540"/>
      <w:bookmarkEnd w:id="1541"/>
    </w:p>
    <w:p w14:paraId="608E2121" w14:textId="6A28BF84" w:rsidR="00340A78" w:rsidRDefault="00F33FAA" w:rsidP="00BA5D65">
      <w:pPr>
        <w:pStyle w:val="Heading4"/>
      </w:pPr>
      <w:bookmarkStart w:id="1542" w:name="_Toc68899667"/>
      <w:bookmarkStart w:id="1543" w:name="_Toc71214418"/>
      <w:bookmarkStart w:id="1544" w:name="_Toc71722092"/>
      <w:bookmarkStart w:id="1545" w:name="_Toc74859144"/>
      <w:bookmarkStart w:id="1546" w:name="_Toc74917273"/>
      <w:r w:rsidRPr="00586B6B">
        <w:t>11.5</w:t>
      </w:r>
      <w:r w:rsidR="00340A78" w:rsidRPr="00586B6B">
        <w:t>.</w:t>
      </w:r>
      <w:r w:rsidR="00FA1B7B" w:rsidRPr="00586B6B">
        <w:t>3</w:t>
      </w:r>
      <w:r w:rsidR="00340A78" w:rsidRPr="00586B6B">
        <w:t>.1</w:t>
      </w:r>
      <w:r w:rsidR="00340A78" w:rsidRPr="00586B6B">
        <w:tab/>
      </w:r>
      <w:proofErr w:type="spellStart"/>
      <w:r w:rsidR="00340A78" w:rsidRPr="00586B6B">
        <w:t>DynamicPolicy</w:t>
      </w:r>
      <w:proofErr w:type="spellEnd"/>
      <w:r w:rsidR="00AD0694" w:rsidRPr="00586B6B">
        <w:t xml:space="preserve"> </w:t>
      </w:r>
      <w:r w:rsidR="00300AB8" w:rsidRPr="00586B6B">
        <w:t>resource</w:t>
      </w:r>
      <w:bookmarkEnd w:id="1542"/>
      <w:bookmarkEnd w:id="1543"/>
      <w:bookmarkEnd w:id="1544"/>
      <w:bookmarkEnd w:id="1545"/>
      <w:bookmarkEnd w:id="1546"/>
    </w:p>
    <w:p w14:paraId="38480FCF" w14:textId="005A5EB5" w:rsidR="004A2975" w:rsidRPr="004A2975" w:rsidRDefault="004A2975" w:rsidP="006D1300">
      <w:pPr>
        <w:keepNext/>
      </w:pPr>
      <w:r>
        <w:t xml:space="preserve">The </w:t>
      </w:r>
      <w:proofErr w:type="spellStart"/>
      <w:r w:rsidRPr="00D41AA2">
        <w:rPr>
          <w:rStyle w:val="Code"/>
        </w:rPr>
        <w:t>DynamicPolicy</w:t>
      </w:r>
      <w:proofErr w:type="spellEnd"/>
      <w:r>
        <w:t xml:space="preserve"> resource is specified in table 11.5.3.1-1 below.</w:t>
      </w:r>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D41AA2" w:rsidRDefault="00E165E8" w:rsidP="00E165E8">
            <w:pPr>
              <w:pStyle w:val="TAL"/>
              <w:rPr>
                <w:rStyle w:val="Code"/>
              </w:rPr>
            </w:pPr>
            <w:proofErr w:type="spellStart"/>
            <w:r w:rsidRPr="00D41AA2">
              <w:rPr>
                <w:rStyle w:val="Code"/>
              </w:rPr>
              <w:t>dynamicPolicyId</w:t>
            </w:r>
            <w:proofErr w:type="spellEnd"/>
          </w:p>
        </w:tc>
        <w:tc>
          <w:tcPr>
            <w:tcW w:w="1030" w:type="pct"/>
            <w:shd w:val="clear" w:color="auto" w:fill="auto"/>
          </w:tcPr>
          <w:p w14:paraId="31035247" w14:textId="313FE04E" w:rsidR="00E165E8" w:rsidRPr="00586B6B" w:rsidRDefault="004A2975" w:rsidP="00E165E8">
            <w:pPr>
              <w:pStyle w:val="TAL"/>
              <w:rPr>
                <w:rStyle w:val="Datatypechar"/>
              </w:rPr>
            </w:pPr>
            <w:proofErr w:type="spellStart"/>
            <w:r w:rsidRPr="00C522DE">
              <w:rPr>
                <w:rStyle w:val="Datatypechar"/>
              </w:rPr>
              <w:t>ResourceId</w:t>
            </w:r>
            <w:proofErr w:type="spellEnd"/>
          </w:p>
        </w:tc>
        <w:tc>
          <w:tcPr>
            <w:tcW w:w="589" w:type="pct"/>
          </w:tcPr>
          <w:p w14:paraId="677844EF" w14:textId="58EBB04D" w:rsidR="00E165E8" w:rsidRPr="00586B6B" w:rsidRDefault="00E165E8" w:rsidP="00E165E8">
            <w:pPr>
              <w:pStyle w:val="TAC"/>
            </w:pPr>
            <w:r>
              <w:t>1..1</w:t>
            </w:r>
          </w:p>
        </w:tc>
        <w:tc>
          <w:tcPr>
            <w:tcW w:w="369" w:type="pct"/>
          </w:tcPr>
          <w:p w14:paraId="0BF9682F" w14:textId="26A01C89" w:rsidR="00E165E8" w:rsidRPr="00586B6B" w:rsidRDefault="00E165E8" w:rsidP="00E165E8">
            <w:pPr>
              <w:pStyle w:val="TAC"/>
            </w:pPr>
            <w:r>
              <w:t>RO</w:t>
            </w:r>
          </w:p>
        </w:tc>
        <w:tc>
          <w:tcPr>
            <w:tcW w:w="1691" w:type="pct"/>
          </w:tcPr>
          <w:p w14:paraId="7A1E8101" w14:textId="3BE1EB67" w:rsidR="00E165E8" w:rsidRPr="00586B6B" w:rsidRDefault="00E165E8" w:rsidP="00E165E8">
            <w:pPr>
              <w:pStyle w:val="TAL"/>
            </w:pPr>
            <w:r>
              <w:t>Unique identifier for this Dynamic Policy.</w:t>
            </w:r>
          </w:p>
        </w:tc>
      </w:tr>
      <w:tr w:rsidR="00E165E8" w:rsidRPr="00586B6B" w14:paraId="460F0E7E" w14:textId="77777777" w:rsidTr="00A92DFD">
        <w:trPr>
          <w:jc w:val="center"/>
        </w:trPr>
        <w:tc>
          <w:tcPr>
            <w:tcW w:w="1321" w:type="pct"/>
            <w:shd w:val="clear" w:color="auto" w:fill="auto"/>
          </w:tcPr>
          <w:p w14:paraId="17892F98" w14:textId="77777777" w:rsidR="00E165E8" w:rsidRPr="00D41AA2" w:rsidRDefault="00E165E8" w:rsidP="00E165E8">
            <w:pPr>
              <w:pStyle w:val="TAL"/>
              <w:rPr>
                <w:rStyle w:val="Code"/>
              </w:rPr>
            </w:pPr>
            <w:proofErr w:type="spellStart"/>
            <w:r w:rsidRPr="00D41AA2">
              <w:rPr>
                <w:rStyle w:val="Code"/>
              </w:rPr>
              <w:t>policyTemplateId</w:t>
            </w:r>
            <w:proofErr w:type="spellEnd"/>
          </w:p>
        </w:tc>
        <w:tc>
          <w:tcPr>
            <w:tcW w:w="1030" w:type="pct"/>
            <w:shd w:val="clear" w:color="auto" w:fill="auto"/>
          </w:tcPr>
          <w:p w14:paraId="04F398F0" w14:textId="7A8CD604" w:rsidR="00E165E8" w:rsidRPr="00586B6B" w:rsidRDefault="004A2975" w:rsidP="00E165E8">
            <w:pPr>
              <w:pStyle w:val="TAL"/>
              <w:rPr>
                <w:rStyle w:val="Datatypechar"/>
              </w:rPr>
            </w:pPr>
            <w:proofErr w:type="spellStart"/>
            <w:r w:rsidRPr="00C522DE">
              <w:rPr>
                <w:rStyle w:val="Datatypechar"/>
              </w:rPr>
              <w:t>ResourceId</w:t>
            </w:r>
            <w:proofErr w:type="spellEnd"/>
          </w:p>
        </w:tc>
        <w:tc>
          <w:tcPr>
            <w:tcW w:w="589" w:type="pct"/>
          </w:tcPr>
          <w:p w14:paraId="103EE3F1" w14:textId="5DF63D53" w:rsidR="00E165E8" w:rsidRPr="00586B6B" w:rsidRDefault="00E165E8" w:rsidP="00E165E8">
            <w:pPr>
              <w:pStyle w:val="TAC"/>
            </w:pPr>
            <w:r w:rsidRPr="00586B6B">
              <w:t>1</w:t>
            </w:r>
            <w:r>
              <w:t>..1</w:t>
            </w:r>
          </w:p>
        </w:tc>
        <w:tc>
          <w:tcPr>
            <w:tcW w:w="369" w:type="pct"/>
          </w:tcPr>
          <w:p w14:paraId="514C798F" w14:textId="0D9E11D5" w:rsidR="00E165E8" w:rsidRPr="00586B6B" w:rsidRDefault="00E165E8" w:rsidP="00E165E8">
            <w:pPr>
              <w:pStyle w:val="TAC"/>
            </w:pPr>
            <w:r w:rsidRPr="00586B6B">
              <w:t>C: RW</w:t>
            </w:r>
            <w:r>
              <w:br/>
              <w:t>R: RO</w:t>
            </w:r>
            <w:r>
              <w:br/>
              <w:t>U: RW</w:t>
            </w:r>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D41AA2" w:rsidRDefault="00E165E8" w:rsidP="00E165E8">
            <w:pPr>
              <w:pStyle w:val="TAL"/>
              <w:rPr>
                <w:rStyle w:val="Code"/>
              </w:rPr>
            </w:pPr>
            <w:proofErr w:type="spellStart"/>
            <w:r w:rsidRPr="00D41AA2">
              <w:rPr>
                <w:rStyle w:val="Code"/>
              </w:rPr>
              <w:t>serviceDataFlowDescriptions</w:t>
            </w:r>
            <w:proofErr w:type="spellEnd"/>
          </w:p>
        </w:tc>
        <w:tc>
          <w:tcPr>
            <w:tcW w:w="1030" w:type="pct"/>
            <w:shd w:val="clear" w:color="auto" w:fill="auto"/>
          </w:tcPr>
          <w:p w14:paraId="3BCC0EC3" w14:textId="1F04DE94" w:rsidR="00E165E8" w:rsidRPr="00586B6B" w:rsidRDefault="00E165E8" w:rsidP="00E165E8">
            <w:pPr>
              <w:pStyle w:val="TAL"/>
              <w:rPr>
                <w:rStyle w:val="Datatypechar"/>
              </w:rPr>
            </w:pPr>
            <w:r>
              <w:rPr>
                <w:rStyle w:val="Datatypechar"/>
              </w:rPr>
              <w:t>Array(</w:t>
            </w:r>
            <w:proofErr w:type="spellStart"/>
            <w:r w:rsidRPr="00586B6B">
              <w:rPr>
                <w:rStyle w:val="Datatypechar"/>
              </w:rPr>
              <w:t>ServiceDataFlowDescription</w:t>
            </w:r>
            <w:proofErr w:type="spellEnd"/>
            <w:r>
              <w:rPr>
                <w:rStyle w:val="Datatypechar"/>
              </w:rPr>
              <w:t>)</w:t>
            </w:r>
          </w:p>
        </w:tc>
        <w:tc>
          <w:tcPr>
            <w:tcW w:w="589" w:type="pct"/>
          </w:tcPr>
          <w:p w14:paraId="1E5F15CD" w14:textId="7C93D5D3" w:rsidR="00E165E8" w:rsidRPr="00586B6B" w:rsidRDefault="00E165E8" w:rsidP="00E165E8">
            <w:pPr>
              <w:pStyle w:val="TAC"/>
            </w:pPr>
            <w:r w:rsidRPr="00586B6B">
              <w:t>1</w:t>
            </w:r>
            <w:r>
              <w:t>..1</w:t>
            </w:r>
          </w:p>
        </w:tc>
        <w:tc>
          <w:tcPr>
            <w:tcW w:w="369" w:type="pct"/>
          </w:tcPr>
          <w:p w14:paraId="7676E9FE" w14:textId="105AB790" w:rsidR="00E165E8" w:rsidRPr="00586B6B" w:rsidRDefault="00E165E8" w:rsidP="00E165E8">
            <w:pPr>
              <w:pStyle w:val="TAC"/>
            </w:pPr>
            <w:r w:rsidRPr="00586B6B">
              <w:t>C: RW</w:t>
            </w:r>
            <w:r>
              <w:br/>
              <w:t>R: RO</w:t>
            </w:r>
            <w:r>
              <w:br/>
              <w:t>U: RW</w:t>
            </w:r>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D41AA2" w:rsidRDefault="00E165E8" w:rsidP="00E165E8">
            <w:pPr>
              <w:pStyle w:val="TAL"/>
              <w:rPr>
                <w:rStyle w:val="Code"/>
              </w:rPr>
            </w:pPr>
            <w:proofErr w:type="spellStart"/>
            <w:r w:rsidRPr="00D41AA2">
              <w:rPr>
                <w:rStyle w:val="Code"/>
              </w:rPr>
              <w:t>provisioningSessionId</w:t>
            </w:r>
            <w:proofErr w:type="spellEnd"/>
          </w:p>
        </w:tc>
        <w:tc>
          <w:tcPr>
            <w:tcW w:w="1030" w:type="pct"/>
            <w:shd w:val="clear" w:color="auto" w:fill="auto"/>
          </w:tcPr>
          <w:p w14:paraId="6BCE85C3" w14:textId="07FB54D0" w:rsidR="00E165E8" w:rsidRPr="00586B6B" w:rsidRDefault="004A2975" w:rsidP="00E165E8">
            <w:pPr>
              <w:pStyle w:val="TAL"/>
              <w:rPr>
                <w:rStyle w:val="Datatypechar"/>
              </w:rPr>
            </w:pPr>
            <w:proofErr w:type="spellStart"/>
            <w:r w:rsidRPr="00C522DE">
              <w:rPr>
                <w:rStyle w:val="Datatypechar"/>
              </w:rPr>
              <w:t>ResourceId</w:t>
            </w:r>
            <w:proofErr w:type="spellEnd"/>
          </w:p>
        </w:tc>
        <w:tc>
          <w:tcPr>
            <w:tcW w:w="589" w:type="pct"/>
          </w:tcPr>
          <w:p w14:paraId="6CEE89AA" w14:textId="2376BC4B" w:rsidR="00E165E8" w:rsidRPr="00586B6B" w:rsidRDefault="00E165E8" w:rsidP="00E165E8">
            <w:pPr>
              <w:pStyle w:val="TAC"/>
            </w:pPr>
            <w:r w:rsidRPr="00586B6B">
              <w:t>1</w:t>
            </w:r>
            <w:r>
              <w:t>..1</w:t>
            </w:r>
          </w:p>
        </w:tc>
        <w:tc>
          <w:tcPr>
            <w:tcW w:w="369" w:type="pct"/>
          </w:tcPr>
          <w:p w14:paraId="1EB2257A" w14:textId="523DC897" w:rsidR="00E165E8" w:rsidRPr="00586B6B" w:rsidRDefault="00E165E8" w:rsidP="00E165E8">
            <w:pPr>
              <w:pStyle w:val="TAC"/>
            </w:pPr>
            <w:r w:rsidRPr="00586B6B">
              <w:t>C: RW</w:t>
            </w:r>
            <w:r>
              <w:br/>
              <w:t>R: RO</w:t>
            </w:r>
            <w:r>
              <w:br/>
              <w:t>U: RW</w:t>
            </w:r>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D41AA2" w:rsidRDefault="00E165E8" w:rsidP="00E165E8">
            <w:pPr>
              <w:pStyle w:val="TAL"/>
              <w:rPr>
                <w:rStyle w:val="Code"/>
              </w:rPr>
            </w:pPr>
            <w:proofErr w:type="spellStart"/>
            <w:r w:rsidRPr="00D41AA2">
              <w:rPr>
                <w:rStyle w:val="Code"/>
              </w:rPr>
              <w:t>qosSpecification</w:t>
            </w:r>
            <w:proofErr w:type="spellEnd"/>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r>
              <w:t xml:space="preserve">C: </w:t>
            </w:r>
            <w:r w:rsidRPr="00586B6B">
              <w:t>RW</w:t>
            </w:r>
            <w:r>
              <w:br/>
              <w:t>R: RO</w:t>
            </w:r>
            <w:r>
              <w:br/>
              <w:t>U: RW</w:t>
            </w:r>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D41AA2" w:rsidRDefault="00E165E8" w:rsidP="00E165E8">
            <w:pPr>
              <w:pStyle w:val="TAL"/>
              <w:rPr>
                <w:rStyle w:val="Code"/>
              </w:rPr>
            </w:pPr>
            <w:proofErr w:type="spellStart"/>
            <w:r w:rsidRPr="00D41AA2">
              <w:rPr>
                <w:rStyle w:val="Code"/>
              </w:rPr>
              <w:t>enforcementMethod</w:t>
            </w:r>
            <w:proofErr w:type="spellEnd"/>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r>
              <w:t>0..</w:t>
            </w:r>
            <w:r w:rsidRPr="00586B6B">
              <w:t>1</w:t>
            </w:r>
          </w:p>
        </w:tc>
        <w:tc>
          <w:tcPr>
            <w:tcW w:w="369" w:type="pct"/>
          </w:tcPr>
          <w:p w14:paraId="316B25BE" w14:textId="47D434C8" w:rsidR="00E165E8" w:rsidRPr="00586B6B" w:rsidRDefault="00E165E8" w:rsidP="00E165E8">
            <w:pPr>
              <w:pStyle w:val="TAC"/>
            </w:pPr>
            <w:r w:rsidRPr="00586B6B">
              <w:t>C: RO</w:t>
            </w:r>
            <w:r>
              <w:br/>
              <w:t>R: RO</w:t>
            </w:r>
            <w:r>
              <w:br/>
              <w:t>U: RO</w:t>
            </w:r>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D41AA2" w:rsidRDefault="00E165E8" w:rsidP="00E165E8">
            <w:pPr>
              <w:pStyle w:val="TAL"/>
              <w:keepNext w:val="0"/>
              <w:rPr>
                <w:rStyle w:val="Code"/>
              </w:rPr>
            </w:pPr>
            <w:proofErr w:type="spellStart"/>
            <w:r w:rsidRPr="00D41AA2">
              <w:rPr>
                <w:rStyle w:val="Code"/>
              </w:rPr>
              <w:t>enforcementBitRate</w:t>
            </w:r>
            <w:proofErr w:type="spellEnd"/>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r>
              <w:br/>
              <w:t>R: RO</w:t>
            </w:r>
            <w:r>
              <w:br/>
              <w:t>U: RO</w:t>
            </w:r>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F34A36">
      <w:pPr>
        <w:pStyle w:val="TAN"/>
        <w:keepNext w:val="0"/>
      </w:pPr>
    </w:p>
    <w:p w14:paraId="30203AC4" w14:textId="00D00F08" w:rsidR="00AC3619" w:rsidRPr="00586B6B" w:rsidRDefault="00AC3619" w:rsidP="00AC3619">
      <w:pPr>
        <w:pStyle w:val="Heading3"/>
      </w:pPr>
      <w:bookmarkStart w:id="1547" w:name="_Toc68899668"/>
      <w:bookmarkStart w:id="1548" w:name="_Toc71214419"/>
      <w:bookmarkStart w:id="1549" w:name="_Toc71722093"/>
      <w:bookmarkStart w:id="1550" w:name="_Toc74859145"/>
      <w:bookmarkStart w:id="1551" w:name="_Toc74917274"/>
      <w:r w:rsidRPr="00586B6B">
        <w:lastRenderedPageBreak/>
        <w:t>11.5.4</w:t>
      </w:r>
      <w:r w:rsidRPr="00586B6B">
        <w:tab/>
        <w:t>Operations</w:t>
      </w:r>
      <w:bookmarkEnd w:id="1547"/>
      <w:bookmarkEnd w:id="1548"/>
      <w:bookmarkEnd w:id="1549"/>
      <w:bookmarkEnd w:id="1550"/>
      <w:bookmarkEnd w:id="1551"/>
    </w:p>
    <w:p w14:paraId="5F7B2C52" w14:textId="77777777" w:rsidR="00AC3619" w:rsidRPr="00586B6B" w:rsidRDefault="00AC3619" w:rsidP="00A92DFD">
      <w:pPr>
        <w:keepNext/>
      </w:pPr>
      <w:r w:rsidRPr="00586B6B">
        <w:t xml:space="preserve">This clause defines the behaviour that is expected when activating a Dynamic Policy Instance. The </w:t>
      </w:r>
      <w:proofErr w:type="spellStart"/>
      <w:r w:rsidRPr="00D41AA2">
        <w:rPr>
          <w:rStyle w:val="Code"/>
        </w:rPr>
        <w:t>policyTemplateId</w:t>
      </w:r>
      <w:proofErr w:type="spellEnd"/>
      <w:r w:rsidRPr="00586B6B">
        <w:t xml:space="preserve"> uniquely identifies the Policy Template, to which the Dynamic Policy Instance is associated. The </w:t>
      </w:r>
      <w:proofErr w:type="spellStart"/>
      <w:r w:rsidRPr="00D41AA2">
        <w:rPr>
          <w:rStyle w:val="Code"/>
        </w:rPr>
        <w:t>provisioningSessionId</w:t>
      </w:r>
      <w:proofErr w:type="spellEnd"/>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proofErr w:type="spellStart"/>
      <w:r w:rsidR="00A92DFD" w:rsidRPr="00D41AA2">
        <w:rPr>
          <w:rStyle w:val="Code"/>
        </w:rPr>
        <w:t>s</w:t>
      </w:r>
      <w:r w:rsidRPr="00D41AA2">
        <w:rPr>
          <w:rStyle w:val="Code"/>
        </w:rPr>
        <w:t>erviceDataFlowDescription</w:t>
      </w:r>
      <w:proofErr w:type="spellEnd"/>
      <w:r w:rsidRPr="00586B6B">
        <w:t xml:space="preserve"> </w:t>
      </w:r>
      <w:r w:rsidR="00A92DFD" w:rsidRPr="00586B6B">
        <w:t>property</w:t>
      </w:r>
      <w:r w:rsidRPr="00586B6B">
        <w:t xml:space="preserve"> which contains the service data flow template according to TS 23.503. The </w:t>
      </w:r>
      <w:proofErr w:type="spellStart"/>
      <w:r w:rsidRPr="00586B6B">
        <w:t>ServiceDataFlowDescription</w:t>
      </w:r>
      <w:proofErr w:type="spellEnd"/>
      <w:r w:rsidRPr="00586B6B">
        <w:t xml:space="preserve"> shall contain one of</w:t>
      </w:r>
      <w:r w:rsidR="00364AF0" w:rsidRPr="00586B6B">
        <w:t>:</w:t>
      </w:r>
    </w:p>
    <w:p w14:paraId="6B790056" w14:textId="6B0F2E2C" w:rsidR="00AC3619" w:rsidRPr="00586B6B" w:rsidRDefault="00AC3619" w:rsidP="009E27AB">
      <w:pPr>
        <w:pStyle w:val="B1"/>
        <w:keepNext/>
      </w:pPr>
      <w:r w:rsidRPr="00586B6B">
        <w:t>-</w:t>
      </w:r>
      <w:r w:rsidRPr="00586B6B">
        <w:tab/>
        <w:t xml:space="preserve">a </w:t>
      </w:r>
      <w:proofErr w:type="spellStart"/>
      <w:r w:rsidRPr="00D41AA2">
        <w:rPr>
          <w:rStyle w:val="Code"/>
        </w:rPr>
        <w:t>flowDescription</w:t>
      </w:r>
      <w:proofErr w:type="spellEnd"/>
      <w:r w:rsidRPr="00586B6B">
        <w:t xml:space="preserve"> </w:t>
      </w:r>
      <w:r w:rsidR="00EE4D5B">
        <w:t>o</w:t>
      </w:r>
      <w:r w:rsidRPr="00586B6B">
        <w:t>bject (incl</w:t>
      </w:r>
      <w:r w:rsidR="00EE4D5B">
        <w:t>uding</w:t>
      </w:r>
      <w:r w:rsidRPr="00586B6B">
        <w:t xml:space="preserve"> 5-Tuples, Type of Service, Security Parameter Index, etc</w:t>
      </w:r>
      <w:r w:rsidR="00364AF0" w:rsidRPr="00586B6B">
        <w:t>.</w:t>
      </w:r>
      <w:r w:rsidRPr="00586B6B">
        <w:t>)</w:t>
      </w:r>
      <w:r w:rsidR="00364AF0" w:rsidRPr="00586B6B">
        <w:t>.</w:t>
      </w:r>
    </w:p>
    <w:p w14:paraId="1C0ED7AF" w14:textId="38930440" w:rsidR="00AC3619" w:rsidRPr="00D41AA2" w:rsidRDefault="00AC3619" w:rsidP="00AC3619">
      <w:pPr>
        <w:pStyle w:val="B1"/>
        <w:rPr>
          <w:rStyle w:val="Code"/>
        </w:rPr>
      </w:pPr>
      <w:r w:rsidRPr="00586B6B">
        <w:t>-</w:t>
      </w:r>
      <w:r w:rsidRPr="00586B6B">
        <w:tab/>
        <w:t xml:space="preserve">a </w:t>
      </w:r>
      <w:proofErr w:type="spellStart"/>
      <w:r w:rsidRPr="00D41AA2">
        <w:rPr>
          <w:rStyle w:val="Code"/>
        </w:rPr>
        <w:t>domainName</w:t>
      </w:r>
      <w:proofErr w:type="spellEnd"/>
      <w:r w:rsidR="00364AF0" w:rsidRPr="00D41AA2">
        <w:rPr>
          <w:rStyle w:val="Cod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proofErr w:type="spellStart"/>
      <w:r w:rsidR="00A92DFD" w:rsidRPr="00D41AA2">
        <w:rPr>
          <w:rStyle w:val="Code"/>
        </w:rPr>
        <w:t>qosSpecifcation</w:t>
      </w:r>
      <w:proofErr w:type="spellEnd"/>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79CA8FCD" w:rsidR="00AC3619" w:rsidRPr="00586B6B" w:rsidRDefault="00AC3619" w:rsidP="009E27AB">
      <w:pPr>
        <w:pStyle w:val="B1"/>
        <w:keepNext/>
      </w:pPr>
      <w:r w:rsidRPr="00586B6B">
        <w:t>-</w:t>
      </w:r>
      <w:r w:rsidRPr="00586B6B">
        <w:tab/>
      </w:r>
      <w:proofErr w:type="spellStart"/>
      <w:r w:rsidRPr="00D41AA2">
        <w:rPr>
          <w:rStyle w:val="Code"/>
        </w:rPr>
        <w:t>marBwDlBitRate</w:t>
      </w:r>
      <w:proofErr w:type="spellEnd"/>
      <w:r w:rsidRPr="00586B6B">
        <w:t xml:space="preserve"> </w:t>
      </w:r>
      <w:r w:rsidR="004A2975">
        <w:t>or</w:t>
      </w:r>
      <w:r w:rsidR="004A2975" w:rsidRPr="00586B6B">
        <w:t xml:space="preserve"> </w:t>
      </w:r>
      <w:proofErr w:type="spellStart"/>
      <w:r w:rsidRPr="00D41AA2">
        <w:rPr>
          <w:rStyle w:val="Code"/>
        </w:rPr>
        <w:t>marBwUlBitRate</w:t>
      </w:r>
      <w:proofErr w:type="spellEnd"/>
      <w:r w:rsidRPr="00586B6B">
        <w:t xml:space="preserve">, indicating the </w:t>
      </w:r>
      <w:r w:rsidR="004A2975">
        <w:t xml:space="preserve">maximum </w:t>
      </w:r>
      <w:r w:rsidRPr="00586B6B">
        <w:t>requested bit</w:t>
      </w:r>
      <w:r w:rsidR="009E27AB" w:rsidRPr="00586B6B">
        <w:t xml:space="preserve"> </w:t>
      </w:r>
      <w:r w:rsidRPr="00586B6B">
        <w:t>rate by the Media Session Handler.</w:t>
      </w:r>
    </w:p>
    <w:p w14:paraId="29DE60C7" w14:textId="06BE765C" w:rsidR="00AC3619" w:rsidRPr="00586B6B" w:rsidRDefault="00AC3619" w:rsidP="004A2975">
      <w:pPr>
        <w:pStyle w:val="B1"/>
        <w:keepNext/>
      </w:pPr>
      <w:r w:rsidRPr="00586B6B">
        <w:t>-</w:t>
      </w:r>
      <w:r w:rsidRPr="00586B6B">
        <w:tab/>
      </w:r>
      <w:proofErr w:type="spellStart"/>
      <w:r w:rsidR="004A2975" w:rsidRPr="00D41AA2">
        <w:rPr>
          <w:rStyle w:val="Code"/>
        </w:rPr>
        <w:t>mirBwDlBitRate</w:t>
      </w:r>
      <w:proofErr w:type="spellEnd"/>
      <w:r w:rsidR="004A2975" w:rsidRPr="00586B6B">
        <w:t xml:space="preserve"> </w:t>
      </w:r>
      <w:r w:rsidR="004A2975">
        <w:t>or</w:t>
      </w:r>
      <w:r w:rsidR="004A2975" w:rsidRPr="00586B6B">
        <w:t xml:space="preserve"> </w:t>
      </w:r>
      <w:proofErr w:type="spellStart"/>
      <w:r w:rsidRPr="00D41AA2">
        <w:rPr>
          <w:rStyle w:val="Code"/>
        </w:rPr>
        <w:t>mirBwUlBitRate</w:t>
      </w:r>
      <w:proofErr w:type="spellEnd"/>
      <w:r w:rsidRPr="00586B6B">
        <w:t>, indicating the minim</w:t>
      </w:r>
      <w:r w:rsidR="004A2975">
        <w:t>um requested</w:t>
      </w:r>
      <w:r w:rsidRPr="00586B6B">
        <w:t xml:space="preserve"> bit</w:t>
      </w:r>
      <w:r w:rsidR="009E27AB" w:rsidRPr="00586B6B">
        <w:t xml:space="preserve"> </w:t>
      </w:r>
      <w:r w:rsidRPr="00586B6B">
        <w:t>rate</w:t>
      </w:r>
      <w:r w:rsidR="004A2975">
        <w:t xml:space="preserve"> by the Media Session Handler</w:t>
      </w:r>
      <w:r w:rsidR="00244B39">
        <w:t>.</w:t>
      </w:r>
    </w:p>
    <w:p w14:paraId="533373BE" w14:textId="15EFC2CD" w:rsidR="00AC3619" w:rsidRPr="00586B6B" w:rsidRDefault="00AC3619" w:rsidP="003228FB">
      <w:pPr>
        <w:pStyle w:val="B1"/>
      </w:pPr>
      <w:r w:rsidRPr="00586B6B">
        <w:t>-</w:t>
      </w:r>
      <w:r w:rsidRPr="00586B6B">
        <w:tab/>
      </w:r>
      <w:proofErr w:type="spellStart"/>
      <w:r w:rsidRPr="00D41AA2">
        <w:rPr>
          <w:rStyle w:val="Code"/>
        </w:rPr>
        <w:t>minDesBwDlBitRate</w:t>
      </w:r>
      <w:proofErr w:type="spellEnd"/>
      <w:r w:rsidRPr="00586B6B">
        <w:t xml:space="preserve"> </w:t>
      </w:r>
      <w:r w:rsidR="004A2975">
        <w:t>or</w:t>
      </w:r>
      <w:r w:rsidR="004A2975" w:rsidRPr="00586B6B" w:rsidDel="004A2975">
        <w:t xml:space="preserve"> </w:t>
      </w:r>
      <w:proofErr w:type="spellStart"/>
      <w:r w:rsidRPr="00D41AA2">
        <w:rPr>
          <w:rStyle w:val="Code"/>
        </w:rPr>
        <w:t>minDesBwUlBitrate</w:t>
      </w:r>
      <w:proofErr w:type="spellEnd"/>
      <w:r w:rsidRPr="00586B6B">
        <w:t xml:space="preserve">, indicating the </w:t>
      </w:r>
      <w:r w:rsidR="004A2975">
        <w:t>minimum bit rate desired by the Media Session Handler</w:t>
      </w:r>
      <w:r w:rsidR="00244B39">
        <w:t>.</w:t>
      </w:r>
    </w:p>
    <w:p w14:paraId="77EC201E" w14:textId="15ED9C7B"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r w:rsidR="00014B58">
        <w:t>:</w:t>
      </w:r>
    </w:p>
    <w:p w14:paraId="38990A32" w14:textId="1E3C6EA1" w:rsidR="00AC3619" w:rsidRPr="00586B6B" w:rsidRDefault="00AC3619" w:rsidP="009E27AB">
      <w:pPr>
        <w:pStyle w:val="B1"/>
        <w:keepNext/>
      </w:pPr>
      <w:r w:rsidRPr="00586B6B">
        <w:t>-</w:t>
      </w:r>
      <w:r w:rsidRPr="00586B6B">
        <w:tab/>
        <w:t xml:space="preserve">an </w:t>
      </w:r>
      <w:proofErr w:type="spellStart"/>
      <w:r w:rsidRPr="00D41AA2">
        <w:rPr>
          <w:rStyle w:val="Code"/>
        </w:rPr>
        <w:t>enforcementMethod</w:t>
      </w:r>
      <w:proofErr w:type="spellEnd"/>
      <w:r w:rsidRPr="00586B6B">
        <w:t>, indicating the type of enforcement method (like leaky bucket)</w:t>
      </w:r>
      <w:r w:rsidR="009E27AB" w:rsidRPr="00586B6B">
        <w:t>.</w:t>
      </w:r>
    </w:p>
    <w:p w14:paraId="6228FE33" w14:textId="0F6CCD44" w:rsidR="00AC3619" w:rsidRPr="00586B6B" w:rsidRDefault="00AC3619" w:rsidP="00AC3619">
      <w:pPr>
        <w:pStyle w:val="B1"/>
      </w:pPr>
      <w:r w:rsidRPr="00586B6B">
        <w:t>-</w:t>
      </w:r>
      <w:r w:rsidRPr="00586B6B">
        <w:tab/>
        <w:t xml:space="preserve">an </w:t>
      </w:r>
      <w:proofErr w:type="spellStart"/>
      <w:r w:rsidRPr="00D41AA2">
        <w:rPr>
          <w:rStyle w:val="Code"/>
        </w:rPr>
        <w:t>enforcementBitrate</w:t>
      </w:r>
      <w:proofErr w:type="spellEnd"/>
      <w:r w:rsidRPr="00586B6B">
        <w:t xml:space="preserve"> property, indicating the maximal </w:t>
      </w:r>
      <w:r w:rsidR="004A2975">
        <w:t xml:space="preserve">permitted </w:t>
      </w:r>
      <w:r w:rsidRPr="00586B6B">
        <w:t>bit</w:t>
      </w:r>
      <w:r w:rsidR="009E27AB" w:rsidRPr="00586B6B">
        <w:t xml:space="preserve"> </w:t>
      </w:r>
      <w:r w:rsidRPr="00586B6B">
        <w:t>rate.</w:t>
      </w:r>
    </w:p>
    <w:p w14:paraId="32A102CE" w14:textId="4FBEC26E" w:rsidR="007D59CE" w:rsidRPr="00586B6B" w:rsidRDefault="007D59CE" w:rsidP="00044007">
      <w:pPr>
        <w:pStyle w:val="Heading2"/>
      </w:pPr>
      <w:bookmarkStart w:id="1552" w:name="_Toc68899669"/>
      <w:bookmarkStart w:id="1553" w:name="_Toc71214420"/>
      <w:bookmarkStart w:id="1554" w:name="_Toc71722094"/>
      <w:bookmarkStart w:id="1555" w:name="_Toc74859146"/>
      <w:bookmarkStart w:id="1556" w:name="_Toc74917275"/>
      <w:r w:rsidRPr="00586B6B">
        <w:lastRenderedPageBreak/>
        <w:t>11.6</w:t>
      </w:r>
      <w:r w:rsidRPr="00586B6B">
        <w:tab/>
      </w:r>
      <w:r w:rsidR="00692638" w:rsidRPr="00586B6B">
        <w:t xml:space="preserve">Network Assistance </w:t>
      </w:r>
      <w:r w:rsidRPr="00586B6B">
        <w:t>API</w:t>
      </w:r>
      <w:bookmarkEnd w:id="1552"/>
      <w:bookmarkEnd w:id="1553"/>
      <w:bookmarkEnd w:id="1554"/>
      <w:bookmarkEnd w:id="1555"/>
      <w:bookmarkEnd w:id="1556"/>
    </w:p>
    <w:p w14:paraId="567E4342" w14:textId="3470E5B6" w:rsidR="007E2B3D" w:rsidRPr="00586B6B" w:rsidRDefault="007E2B3D" w:rsidP="007E2B3D">
      <w:pPr>
        <w:pStyle w:val="Heading3"/>
      </w:pPr>
      <w:bookmarkStart w:id="1557" w:name="_Toc68899670"/>
      <w:bookmarkStart w:id="1558" w:name="_Toc71214421"/>
      <w:bookmarkStart w:id="1559" w:name="_Toc71722095"/>
      <w:bookmarkStart w:id="1560" w:name="_Toc74859147"/>
      <w:bookmarkStart w:id="1561" w:name="_Toc74917276"/>
      <w:r w:rsidRPr="00586B6B">
        <w:t>11.6.1</w:t>
      </w:r>
      <w:r w:rsidRPr="00586B6B">
        <w:tab/>
        <w:t>Overview</w:t>
      </w:r>
      <w:bookmarkEnd w:id="1557"/>
      <w:bookmarkEnd w:id="1558"/>
      <w:bookmarkEnd w:id="1559"/>
      <w:bookmarkEnd w:id="1560"/>
      <w:bookmarkEnd w:id="1561"/>
    </w:p>
    <w:p w14:paraId="44E70BD3" w14:textId="406B4D23" w:rsidR="007E2B3D" w:rsidRPr="00586B6B" w:rsidRDefault="007E2B3D" w:rsidP="004E676E">
      <w:pPr>
        <w:keepNext/>
        <w:keepLines/>
      </w:pPr>
      <w:r w:rsidRPr="00586B6B">
        <w:t xml:space="preserve">If AF-based Network Assistance is supported, then the Network Assistance API component of interface M5, as defined in the present sub-clause, is </w:t>
      </w:r>
      <w:r w:rsidR="00E165E8" w:rsidRPr="00C522DE">
        <w:t xml:space="preserve">first used to provision a Network Assistance Session resource. The Network Assistance Resource can then be </w:t>
      </w:r>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1562" w:name="_Toc68899671"/>
      <w:bookmarkStart w:id="1563" w:name="_Toc71214422"/>
      <w:bookmarkStart w:id="1564" w:name="_Toc71722096"/>
      <w:bookmarkStart w:id="1565" w:name="_Toc74859148"/>
      <w:bookmarkStart w:id="1566" w:name="_Toc74917277"/>
      <w:r w:rsidRPr="00586B6B">
        <w:t>11.6.2</w:t>
      </w:r>
      <w:r w:rsidRPr="00586B6B">
        <w:tab/>
        <w:t>Resource structure</w:t>
      </w:r>
      <w:bookmarkEnd w:id="1562"/>
      <w:bookmarkEnd w:id="1563"/>
      <w:bookmarkEnd w:id="1564"/>
      <w:bookmarkEnd w:id="1565"/>
      <w:bookmarkEnd w:id="1566"/>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5D90644" w:rsidR="007E2B3D" w:rsidRPr="00586B6B" w:rsidRDefault="007E2B3D" w:rsidP="007E2B3D">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w:t>
      </w:r>
      <w:r w:rsidRPr="00586B6B">
        <w:noBreakHyphen/>
        <w:t>m5</w:t>
      </w:r>
      <w:r w:rsidR="00196C75">
        <w:t>/v1/</w:t>
      </w:r>
      <w:r w:rsidRPr="00586B6B">
        <w:t>network-assistance/</w:t>
      </w:r>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586B6B" w:rsidRDefault="007E2B3D" w:rsidP="008848D5">
      <w:pPr>
        <w:pStyle w:val="TH"/>
      </w:pPr>
      <w:r w:rsidRPr="00586B6B">
        <w:t xml:space="preserve">Table 11.6.2-1: </w:t>
      </w:r>
      <w:r w:rsidR="00416288">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pPr>
            <w:r w:rsidRPr="00586B6B">
              <w:t>Provision a new Network Assistance Session.</w:t>
            </w:r>
          </w:p>
          <w:p w14:paraId="493DD041" w14:textId="45AC2D76" w:rsidR="00196C75" w:rsidRPr="00C522DE" w:rsidRDefault="00196C75" w:rsidP="00986B58">
            <w:pPr>
              <w:pStyle w:val="TALcontinuation"/>
              <w:spacing w:before="60"/>
              <w:rPr>
                <w:lang w:val="en-GB"/>
              </w:rPr>
            </w:pPr>
            <w:r w:rsidRPr="00C522DE">
              <w:rPr>
                <w:lang w:val="en-GB"/>
              </w:rPr>
              <w:t xml:space="preserve">If the operation succeeds, the URL of the created Network Assistance Session resource shall be returned in the </w:t>
            </w:r>
            <w:r w:rsidRPr="00C522DE">
              <w:rPr>
                <w:rStyle w:val="HTTPHeader"/>
                <w:lang w:val="en-GB"/>
              </w:rPr>
              <w:t>Location</w:t>
            </w:r>
            <w:r w:rsidRPr="00C522DE">
              <w:rPr>
                <w:lang w:val="en-GB"/>
              </w:rPr>
              <w:t xml:space="preserve"> header of the response.</w:t>
            </w:r>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D41AA2" w:rsidRDefault="007E2B3D" w:rsidP="00E90469">
            <w:pPr>
              <w:pStyle w:val="TAL"/>
              <w:rPr>
                <w:rStyle w:val="Code"/>
              </w:rPr>
            </w:pPr>
            <w:r w:rsidRPr="00D41AA2">
              <w:rPr>
                <w:rStyle w:val="Code"/>
              </w:rPr>
              <w:t>{</w:t>
            </w:r>
            <w:proofErr w:type="spellStart"/>
            <w:r w:rsidRPr="00D41AA2">
              <w:rPr>
                <w:rStyle w:val="Code"/>
              </w:rPr>
              <w:t>naSessionId</w:t>
            </w:r>
            <w:proofErr w:type="spellEnd"/>
            <w:r w:rsidRPr="00D41AA2">
              <w:rPr>
                <w:rStyle w:val="Code"/>
              </w:rPr>
              <w:t>}</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D41AA2" w:rsidRDefault="007E2B3D" w:rsidP="00E90469">
            <w:pPr>
              <w:pStyle w:val="TAL"/>
              <w:rPr>
                <w:rStyle w:val="Code"/>
              </w:rPr>
            </w:pPr>
            <w:r w:rsidRPr="00D41AA2">
              <w:rPr>
                <w:rStyle w:val="Code"/>
              </w:rPr>
              <w:t>{</w:t>
            </w:r>
            <w:proofErr w:type="spellStart"/>
            <w:r w:rsidRPr="00D41AA2">
              <w:rPr>
                <w:rStyle w:val="Code"/>
              </w:rPr>
              <w:t>naSessionId</w:t>
            </w:r>
            <w:proofErr w:type="spellEnd"/>
            <w:r w:rsidRPr="00D41AA2">
              <w:rPr>
                <w:rStyle w:val="Code"/>
              </w:rPr>
              <w:t>}</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D41AA2">
              <w:rPr>
                <w:rStyle w:val="Code"/>
              </w:rPr>
              <w:t>{</w:t>
            </w:r>
            <w:proofErr w:type="spellStart"/>
            <w:r w:rsidRPr="00D41AA2">
              <w:rPr>
                <w:rStyle w:val="Code"/>
              </w:rPr>
              <w:t>naSessionId</w:t>
            </w:r>
            <w:proofErr w:type="spellEnd"/>
            <w:r w:rsidRPr="00D41AA2">
              <w:rPr>
                <w:rStyle w:val="Code"/>
              </w:rPr>
              <w:t>}</w:t>
            </w:r>
            <w:r w:rsidRPr="00D41AA2">
              <w:rPr>
                <w:rStyle w:val="URLchar"/>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D41AA2">
              <w:rPr>
                <w:rStyle w:val="Code"/>
              </w:rPr>
              <w:t>{</w:t>
            </w:r>
            <w:proofErr w:type="spellStart"/>
            <w:r w:rsidRPr="00D41AA2">
              <w:rPr>
                <w:rStyle w:val="Code"/>
              </w:rPr>
              <w:t>naSessionId</w:t>
            </w:r>
            <w:proofErr w:type="spellEnd"/>
            <w:r w:rsidRPr="00D41AA2">
              <w:rPr>
                <w:rStyle w:val="Code"/>
              </w:rPr>
              <w:t>}</w:t>
            </w:r>
            <w:r w:rsidRPr="00D41AA2">
              <w:rPr>
                <w:rStyle w:val="URLchar"/>
              </w:rPr>
              <w:t>/</w:t>
            </w:r>
            <w:proofErr w:type="spellStart"/>
            <w:r w:rsidRPr="00D41AA2">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586B6B" w:rsidRDefault="008B3328" w:rsidP="00E90469">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D41AA2" w:rsidRDefault="007E2B3D" w:rsidP="00E90469">
            <w:pPr>
              <w:pStyle w:val="TAL"/>
              <w:rPr>
                <w:rStyle w:val="Code"/>
              </w:rPr>
            </w:pPr>
            <w:r w:rsidRPr="00D41AA2">
              <w:rPr>
                <w:rStyle w:val="Code"/>
              </w:rPr>
              <w:t>{</w:t>
            </w:r>
            <w:proofErr w:type="spellStart"/>
            <w:r w:rsidRPr="00D41AA2">
              <w:rPr>
                <w:rStyle w:val="Code"/>
              </w:rPr>
              <w:t>naSessionId</w:t>
            </w:r>
            <w:proofErr w:type="spellEnd"/>
            <w:r w:rsidRPr="00D41AA2">
              <w:rPr>
                <w:rStyle w:val="Code"/>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1567" w:name="_Toc68899672"/>
      <w:bookmarkStart w:id="1568" w:name="_Toc71214423"/>
      <w:bookmarkStart w:id="1569" w:name="_Toc71722097"/>
      <w:bookmarkStart w:id="1570" w:name="_Toc74859149"/>
      <w:bookmarkStart w:id="1571" w:name="_Toc74917278"/>
      <w:r w:rsidRPr="00586B6B">
        <w:t>11.6.3</w:t>
      </w:r>
      <w:r w:rsidRPr="00586B6B">
        <w:tab/>
        <w:t>Data model</w:t>
      </w:r>
      <w:bookmarkEnd w:id="1567"/>
      <w:bookmarkEnd w:id="1568"/>
      <w:bookmarkEnd w:id="1569"/>
      <w:bookmarkEnd w:id="1570"/>
      <w:bookmarkEnd w:id="1571"/>
    </w:p>
    <w:p w14:paraId="26208949" w14:textId="1CCE3848" w:rsidR="007E2B3D" w:rsidRPr="00586B6B" w:rsidRDefault="007E2B3D" w:rsidP="007E2B3D">
      <w:pPr>
        <w:pStyle w:val="Heading4"/>
      </w:pPr>
      <w:bookmarkStart w:id="1572" w:name="_Toc68899673"/>
      <w:bookmarkStart w:id="1573" w:name="_Toc71214424"/>
      <w:bookmarkStart w:id="1574" w:name="_Toc71722098"/>
      <w:bookmarkStart w:id="1575" w:name="_Toc74859150"/>
      <w:bookmarkStart w:id="1576" w:name="_Toc74917279"/>
      <w:r w:rsidRPr="00586B6B">
        <w:t>11.6.3.1</w:t>
      </w:r>
      <w:r w:rsidRPr="00586B6B">
        <w:tab/>
      </w:r>
      <w:proofErr w:type="spellStart"/>
      <w:r w:rsidRPr="00586B6B">
        <w:t>NetworkAssistanceSession</w:t>
      </w:r>
      <w:proofErr w:type="spellEnd"/>
      <w:r w:rsidRPr="00586B6B">
        <w:t xml:space="preserve"> resource</w:t>
      </w:r>
      <w:bookmarkEnd w:id="1572"/>
      <w:bookmarkEnd w:id="1573"/>
      <w:bookmarkEnd w:id="1574"/>
      <w:bookmarkEnd w:id="1575"/>
      <w:bookmarkEnd w:id="1576"/>
    </w:p>
    <w:p w14:paraId="493F7522" w14:textId="5548B5B6" w:rsidR="007E2B3D" w:rsidRPr="00586B6B" w:rsidRDefault="007E2B3D" w:rsidP="00C522DE">
      <w:r w:rsidRPr="00586B6B">
        <w:t xml:space="preserve">The </w:t>
      </w:r>
      <w:proofErr w:type="spellStart"/>
      <w:r w:rsidRPr="00D41AA2">
        <w:rPr>
          <w:rStyle w:val="Code"/>
        </w:rPr>
        <w:t>NetworkAssistanceSession</w:t>
      </w:r>
      <w:proofErr w:type="spellEnd"/>
      <w:r w:rsidRPr="00586B6B">
        <w:t xml:space="preserve"> </w:t>
      </w:r>
      <w:r w:rsidR="00106A97" w:rsidRPr="00586B6B">
        <w:t>resource</w:t>
      </w:r>
      <w:r w:rsidRPr="00586B6B">
        <w:t xml:space="preserve"> is specified in </w:t>
      </w:r>
      <w:r w:rsidR="0093052D">
        <w:t>T</w:t>
      </w:r>
      <w:r w:rsidRPr="00586B6B">
        <w:t>able 11.6.3.1-1 below.</w:t>
      </w:r>
    </w:p>
    <w:p w14:paraId="227D7B5C" w14:textId="7704D79D" w:rsidR="007E2B3D" w:rsidRPr="00586B6B" w:rsidRDefault="007E2B3D" w:rsidP="00F34A36">
      <w:pPr>
        <w:pStyle w:val="TH"/>
        <w:keepLines w:val="0"/>
      </w:pPr>
      <w:r w:rsidRPr="00586B6B">
        <w:lastRenderedPageBreak/>
        <w:t xml:space="preserve">Table 11.6.3.1-1: </w:t>
      </w:r>
      <w:r w:rsidR="00106A97" w:rsidRPr="00586B6B">
        <w:t xml:space="preserve">Definition of </w:t>
      </w:r>
      <w:proofErr w:type="spellStart"/>
      <w:r w:rsidRPr="00586B6B">
        <w:t>NetworkAssistanceSession</w:t>
      </w:r>
      <w:proofErr w:type="spellEnd"/>
      <w:r w:rsidRPr="00586B6B">
        <w:t xml:space="preserve">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c>
          <w:tcPr>
            <w:tcW w:w="1322" w:type="pct"/>
            <w:shd w:val="clear" w:color="auto" w:fill="auto"/>
          </w:tcPr>
          <w:p w14:paraId="13CAF20C" w14:textId="4DB18719" w:rsidR="00E165E8" w:rsidRPr="00D41AA2" w:rsidRDefault="00E165E8" w:rsidP="00E165E8">
            <w:pPr>
              <w:pStyle w:val="TAL"/>
              <w:rPr>
                <w:rStyle w:val="Code"/>
              </w:rPr>
            </w:pPr>
            <w:proofErr w:type="spellStart"/>
            <w:r w:rsidRPr="00D41AA2">
              <w:rPr>
                <w:rStyle w:val="Code"/>
              </w:rPr>
              <w:t>naSessionId</w:t>
            </w:r>
            <w:proofErr w:type="spellEnd"/>
          </w:p>
        </w:tc>
        <w:tc>
          <w:tcPr>
            <w:tcW w:w="1030" w:type="pct"/>
            <w:shd w:val="clear" w:color="auto" w:fill="auto"/>
          </w:tcPr>
          <w:p w14:paraId="6BB475BF" w14:textId="616FF0EA" w:rsidR="00E165E8" w:rsidRPr="00586B6B" w:rsidRDefault="0093052D" w:rsidP="00E165E8">
            <w:pPr>
              <w:pStyle w:val="TAL"/>
              <w:rPr>
                <w:rStyle w:val="Datatypechar"/>
              </w:rPr>
            </w:pPr>
            <w:proofErr w:type="spellStart"/>
            <w:r>
              <w:rPr>
                <w:rStyle w:val="Datatypechar"/>
              </w:rPr>
              <w:t>ResourceId</w:t>
            </w:r>
            <w:proofErr w:type="spellEnd"/>
          </w:p>
        </w:tc>
        <w:tc>
          <w:tcPr>
            <w:tcW w:w="589" w:type="pct"/>
          </w:tcPr>
          <w:p w14:paraId="051613DB" w14:textId="2F619F11" w:rsidR="00E165E8" w:rsidRPr="00586B6B" w:rsidRDefault="00E165E8" w:rsidP="00E165E8">
            <w:pPr>
              <w:pStyle w:val="TAC"/>
            </w:pPr>
            <w:r w:rsidRPr="00C522DE">
              <w:t>1</w:t>
            </w:r>
            <w:r w:rsidR="00D058AC" w:rsidRPr="00C522DE">
              <w:t>.</w:t>
            </w:r>
            <w:r w:rsidRPr="00C522DE">
              <w:t>.1</w:t>
            </w:r>
          </w:p>
        </w:tc>
        <w:tc>
          <w:tcPr>
            <w:tcW w:w="442" w:type="pct"/>
          </w:tcPr>
          <w:p w14:paraId="5F726C4B" w14:textId="77777777" w:rsidR="008B3328" w:rsidRPr="00C522DE" w:rsidRDefault="008B3328" w:rsidP="008B3328">
            <w:pPr>
              <w:pStyle w:val="TAC"/>
            </w:pPr>
            <w:r w:rsidRPr="00C522DE">
              <w:t>C: RO</w:t>
            </w:r>
          </w:p>
          <w:p w14:paraId="43B16584" w14:textId="77777777" w:rsidR="008B3328" w:rsidRPr="00C522DE" w:rsidRDefault="008B3328" w:rsidP="008B3328">
            <w:pPr>
              <w:pStyle w:val="TAC"/>
            </w:pPr>
            <w:r w:rsidRPr="00C522DE">
              <w:t>R: RO</w:t>
            </w:r>
          </w:p>
          <w:p w14:paraId="3B046897" w14:textId="6AA3A25E" w:rsidR="00E165E8" w:rsidRPr="00586B6B" w:rsidRDefault="008B3328" w:rsidP="008B3328">
            <w:pPr>
              <w:pStyle w:val="TAC"/>
            </w:pPr>
            <w:r w:rsidRPr="00C522DE">
              <w:t>U: RO</w:t>
            </w:r>
          </w:p>
        </w:tc>
        <w:tc>
          <w:tcPr>
            <w:tcW w:w="1617" w:type="pct"/>
            <w:shd w:val="clear" w:color="auto" w:fill="auto"/>
          </w:tcPr>
          <w:p w14:paraId="332D2CE4" w14:textId="581E5C3B" w:rsidR="00E165E8" w:rsidRPr="00586B6B" w:rsidRDefault="00E165E8" w:rsidP="00E165E8">
            <w:pPr>
              <w:pStyle w:val="TAL"/>
            </w:pPr>
            <w:r w:rsidRPr="00C522DE">
              <w:t>Unique identifier for this Network Assistance Session.</w:t>
            </w:r>
          </w:p>
        </w:tc>
      </w:tr>
      <w:tr w:rsidR="00E165E8" w:rsidRPr="00586B6B" w14:paraId="115DAE97" w14:textId="77777777" w:rsidTr="0023629D">
        <w:tc>
          <w:tcPr>
            <w:tcW w:w="1322" w:type="pct"/>
            <w:shd w:val="clear" w:color="auto" w:fill="auto"/>
          </w:tcPr>
          <w:p w14:paraId="4BF36031" w14:textId="77777777" w:rsidR="00E165E8" w:rsidRPr="00D41AA2" w:rsidRDefault="00E165E8" w:rsidP="00E165E8">
            <w:pPr>
              <w:pStyle w:val="TAL"/>
              <w:rPr>
                <w:rStyle w:val="Code"/>
              </w:rPr>
            </w:pPr>
            <w:proofErr w:type="spellStart"/>
            <w:r w:rsidRPr="00D41AA2">
              <w:rPr>
                <w:rStyle w:val="Code"/>
              </w:rPr>
              <w:t>serviceDataFlowInformation</w:t>
            </w:r>
            <w:proofErr w:type="spellEnd"/>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63C28F33" w14:textId="104AAC06" w:rsidR="00E165E8" w:rsidRPr="00586B6B" w:rsidRDefault="00E165E8" w:rsidP="00E165E8">
            <w:pPr>
              <w:pStyle w:val="TAC"/>
            </w:pPr>
            <w:r w:rsidRPr="00586B6B">
              <w:t>0..</w:t>
            </w:r>
            <w:r>
              <w:t>1</w:t>
            </w:r>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070451D9" w:rsidR="00E165E8" w:rsidRPr="00586B6B" w:rsidRDefault="00E165E8" w:rsidP="00E165E8">
            <w:pPr>
              <w:pStyle w:val="TAL"/>
            </w:pPr>
            <w:r w:rsidRPr="00586B6B">
              <w:t>Identification of the application flows for the</w:t>
            </w:r>
            <w:r w:rsidR="003228FB">
              <w:t xml:space="preserve"> media</w:t>
            </w:r>
            <w:r w:rsidRPr="00586B6B">
              <w:t xml:space="preserv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D41AA2" w:rsidRDefault="00E165E8" w:rsidP="00E165E8">
            <w:pPr>
              <w:pStyle w:val="TAL"/>
              <w:rPr>
                <w:rStyle w:val="Code"/>
              </w:rPr>
            </w:pPr>
            <w:proofErr w:type="spellStart"/>
            <w:r w:rsidRPr="00D41AA2">
              <w:rPr>
                <w:rStyle w:val="Code"/>
              </w:rPr>
              <w:t>policyTemplateId</w:t>
            </w:r>
            <w:proofErr w:type="spellEnd"/>
          </w:p>
        </w:tc>
        <w:tc>
          <w:tcPr>
            <w:tcW w:w="1030" w:type="pct"/>
            <w:shd w:val="clear" w:color="auto" w:fill="auto"/>
          </w:tcPr>
          <w:p w14:paraId="53E36B1E" w14:textId="502228F3" w:rsidR="00E165E8" w:rsidRPr="00586B6B" w:rsidRDefault="0093052D" w:rsidP="00E165E8">
            <w:pPr>
              <w:pStyle w:val="TAL"/>
              <w:rPr>
                <w:rStyle w:val="Datatypechar"/>
              </w:rPr>
            </w:pPr>
            <w:proofErr w:type="spellStart"/>
            <w:r>
              <w:rPr>
                <w:rStyle w:val="Datatypechar"/>
              </w:rPr>
              <w:t>ResourceId</w:t>
            </w:r>
            <w:proofErr w:type="spellEnd"/>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24D1BFEA" w:rsidR="00E165E8" w:rsidRPr="00586B6B" w:rsidRDefault="00E165E8" w:rsidP="00E165E8">
            <w:pPr>
              <w:pStyle w:val="TAL"/>
            </w:pPr>
            <w:r w:rsidRPr="00586B6B">
              <w:t xml:space="preserve">Identification of the policy that is in force for the </w:t>
            </w:r>
            <w:r w:rsidR="003228FB">
              <w:t xml:space="preserve">media </w:t>
            </w:r>
            <w:r w:rsidRPr="00586B6B">
              <w:t>streaming session.</w:t>
            </w:r>
          </w:p>
        </w:tc>
      </w:tr>
      <w:tr w:rsidR="00E165E8" w:rsidRPr="00586B6B" w14:paraId="4718AA70" w14:textId="77777777" w:rsidTr="0023629D">
        <w:tc>
          <w:tcPr>
            <w:tcW w:w="1322" w:type="pct"/>
            <w:shd w:val="clear" w:color="auto" w:fill="auto"/>
          </w:tcPr>
          <w:p w14:paraId="19BD2109" w14:textId="77777777" w:rsidR="00E165E8" w:rsidRPr="00D41AA2" w:rsidRDefault="00E165E8" w:rsidP="00E165E8">
            <w:pPr>
              <w:pStyle w:val="TAL"/>
              <w:rPr>
                <w:rStyle w:val="Code"/>
              </w:rPr>
            </w:pPr>
            <w:proofErr w:type="spellStart"/>
            <w:r w:rsidRPr="00D41AA2">
              <w:rPr>
                <w:rStyle w:val="Code"/>
              </w:rPr>
              <w:t>requestedQoS</w:t>
            </w:r>
            <w:proofErr w:type="spellEnd"/>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D41AA2" w:rsidRDefault="00E165E8" w:rsidP="00E165E8">
            <w:pPr>
              <w:pStyle w:val="TAL"/>
              <w:rPr>
                <w:rStyle w:val="Code"/>
              </w:rPr>
            </w:pPr>
            <w:proofErr w:type="spellStart"/>
            <w:r w:rsidRPr="00D41AA2">
              <w:rPr>
                <w:rStyle w:val="Code"/>
              </w:rPr>
              <w:t>recommendedQoS</w:t>
            </w:r>
            <w:proofErr w:type="spellEnd"/>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r w:rsidR="00B750B9">
              <w:t xml:space="preserve">currently </w:t>
            </w:r>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D41AA2" w:rsidRDefault="00E165E8" w:rsidP="00E165E8">
            <w:pPr>
              <w:pStyle w:val="TAL"/>
              <w:keepNext w:val="0"/>
              <w:rPr>
                <w:rStyle w:val="Code"/>
              </w:rPr>
            </w:pPr>
            <w:proofErr w:type="spellStart"/>
            <w:r w:rsidRPr="00D41AA2">
              <w:rPr>
                <w:rStyle w:val="Code"/>
              </w:rPr>
              <w:t>notficationURL</w:t>
            </w:r>
            <w:proofErr w:type="spellEnd"/>
          </w:p>
        </w:tc>
        <w:tc>
          <w:tcPr>
            <w:tcW w:w="1030" w:type="pct"/>
            <w:shd w:val="clear" w:color="auto" w:fill="auto"/>
          </w:tcPr>
          <w:p w14:paraId="17902618" w14:textId="4989C393" w:rsidR="00E165E8" w:rsidRPr="00586B6B" w:rsidRDefault="0093052D" w:rsidP="00E165E8">
            <w:pPr>
              <w:pStyle w:val="TAL"/>
              <w:keepNext w:val="0"/>
              <w:rPr>
                <w:rStyle w:val="Datatypechar"/>
              </w:rPr>
            </w:pPr>
            <w:proofErr w:type="spellStart"/>
            <w:r>
              <w:rPr>
                <w:rStyle w:val="Datatypechar"/>
              </w:rPr>
              <w:t>Url</w:t>
            </w:r>
            <w:proofErr w:type="spellEnd"/>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1BB62C5C"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rsidR="00B750B9">
              <w:t xml:space="preserve">in the form of </w:t>
            </w:r>
            <w:r w:rsidRPr="00586B6B">
              <w:t xml:space="preserve">the </w:t>
            </w:r>
            <w:r w:rsidR="00B750B9" w:rsidRPr="00D41AA2">
              <w:rPr>
                <w:rStyle w:val="Code"/>
              </w:rPr>
              <w:t>M5QoSSpecification</w:t>
            </w:r>
            <w:r w:rsidR="00B750B9" w:rsidRPr="00D41AA2" w:rsidDel="00212054">
              <w:rPr>
                <w:rStyle w:val="Code"/>
              </w:rPr>
              <w:t xml:space="preserve"> </w:t>
            </w:r>
            <w:r w:rsidRPr="00586B6B">
              <w:t>data type.</w:t>
            </w:r>
          </w:p>
        </w:tc>
      </w:tr>
    </w:tbl>
    <w:p w14:paraId="6DBF882D" w14:textId="77777777" w:rsidR="00B750B9" w:rsidRPr="00E90599" w:rsidRDefault="00B750B9" w:rsidP="00DE2B16">
      <w:pPr>
        <w:pStyle w:val="TAN"/>
      </w:pPr>
    </w:p>
    <w:p w14:paraId="7703AEA3" w14:textId="7D1481F0" w:rsidR="007E2B3D" w:rsidRPr="00586B6B" w:rsidRDefault="007E2B3D" w:rsidP="007E2B3D">
      <w:pPr>
        <w:pStyle w:val="Heading3"/>
      </w:pPr>
      <w:bookmarkStart w:id="1577" w:name="_Toc68899674"/>
      <w:bookmarkStart w:id="1578" w:name="_Toc71214425"/>
      <w:bookmarkStart w:id="1579" w:name="_Toc71722099"/>
      <w:bookmarkStart w:id="1580" w:name="_Toc74859151"/>
      <w:bookmarkStart w:id="1581" w:name="_Toc74917280"/>
      <w:r w:rsidRPr="00586B6B">
        <w:t>11.6.4</w:t>
      </w:r>
      <w:r w:rsidRPr="00586B6B">
        <w:tab/>
        <w:t>Operations</w:t>
      </w:r>
      <w:bookmarkEnd w:id="1577"/>
      <w:bookmarkEnd w:id="1578"/>
      <w:bookmarkEnd w:id="1579"/>
      <w:bookmarkEnd w:id="1580"/>
      <w:bookmarkEnd w:id="1581"/>
    </w:p>
    <w:p w14:paraId="634FAD02" w14:textId="6A84F92C" w:rsidR="007E2B3D" w:rsidRPr="00586B6B" w:rsidRDefault="007E2B3D" w:rsidP="00D41AA2">
      <w:pPr>
        <w:keepNext/>
      </w:pPr>
      <w:r w:rsidRPr="00586B6B">
        <w:t xml:space="preserve">The 5GMS </w:t>
      </w:r>
      <w:r w:rsidR="0093052D">
        <w:t>C</w:t>
      </w:r>
      <w:r w:rsidR="0093052D" w:rsidRPr="00586B6B">
        <w:t xml:space="preserve">lient </w:t>
      </w:r>
      <w:r w:rsidRPr="00586B6B">
        <w:t xml:space="preserve">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r w:rsidR="00B750B9">
        <w:t xml:space="preserve">Network Assistance </w:t>
      </w:r>
      <w:r w:rsidRPr="00586B6B">
        <w:t>session identifier.</w:t>
      </w:r>
    </w:p>
    <w:p w14:paraId="02AD0111" w14:textId="0A580120" w:rsidR="007E2B3D" w:rsidRPr="00586B6B" w:rsidRDefault="007E2B3D" w:rsidP="00D41AA2">
      <w:pPr>
        <w:keepNext/>
      </w:pPr>
      <w:r w:rsidRPr="00586B6B">
        <w:t xml:space="preserve">The 5GMS </w:t>
      </w:r>
      <w:r w:rsidR="00185C8F" w:rsidRPr="00586B6B">
        <w:t>C</w:t>
      </w:r>
      <w:r w:rsidRPr="00586B6B">
        <w:t xml:space="preserve">lient uses the Network Assistance session resource identifier </w:t>
      </w:r>
      <w:r w:rsidR="00B750B9">
        <w:t>(</w:t>
      </w:r>
      <w:proofErr w:type="spellStart"/>
      <w:r w:rsidR="00B750B9">
        <w:t>naSessionId</w:t>
      </w:r>
      <w:proofErr w:type="spellEnd"/>
      <w:r w:rsidR="00B750B9">
        <w:t xml:space="preserve">) </w:t>
      </w:r>
      <w:r w:rsidRPr="00586B6B">
        <w:t>provided by the AF to refer all subsequent API calls to the AF applicable to that Network Assistance session.</w:t>
      </w:r>
    </w:p>
    <w:p w14:paraId="420EACC3" w14:textId="53D06AA2" w:rsidR="007E2B3D" w:rsidRPr="00586B6B" w:rsidRDefault="007E2B3D" w:rsidP="00D41AA2">
      <w:pPr>
        <w:keepNext/>
      </w:pPr>
      <w:r w:rsidRPr="00586B6B">
        <w:t>The 5GMS</w:t>
      </w:r>
      <w:r w:rsidR="00786063">
        <w:t xml:space="preserve"> AF</w:t>
      </w:r>
      <w:r w:rsidRPr="00586B6B">
        <w:t xml:space="preserve"> populates the Network Assistance session resource with the service data flow information and optionally the policy template </w:t>
      </w:r>
      <w:r w:rsidR="0093052D">
        <w:t xml:space="preserve">identifier </w:t>
      </w:r>
      <w:r w:rsidRPr="00586B6B">
        <w:t>that are valid for the</w:t>
      </w:r>
      <w:r w:rsidR="0093052D">
        <w:t xml:space="preserve"> media</w:t>
      </w:r>
      <w:r w:rsidRPr="00586B6B">
        <w:t xml:space="preserve"> streaming session for which Network Assistance operations are to be performed. The AF uses this information to execute Network Assistance operations in the 5GC.</w:t>
      </w:r>
    </w:p>
    <w:p w14:paraId="48068889" w14:textId="432BA73F" w:rsidR="007E2B3D" w:rsidRPr="00586B6B" w:rsidRDefault="007E2B3D" w:rsidP="00D41AA2">
      <w:pPr>
        <w:keepNext/>
      </w:pPr>
      <w:r w:rsidRPr="00586B6B">
        <w:t xml:space="preserve">The 5GMS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26D30E99" w14:textId="57FED035" w:rsidR="0093052D" w:rsidRDefault="007E2B3D" w:rsidP="00D41AA2">
      <w:pPr>
        <w:keepNext/>
        <w:keepLines/>
      </w:pPr>
      <w:r w:rsidRPr="00586B6B">
        <w:t xml:space="preserve">The 5GMS </w:t>
      </w:r>
      <w:r w:rsidR="00185C8F" w:rsidRPr="00586B6B">
        <w:t>C</w:t>
      </w:r>
      <w:r w:rsidRPr="00586B6B">
        <w:t xml:space="preserve">lient uses the </w:t>
      </w:r>
      <w:r w:rsidRPr="00586B6B">
        <w:rPr>
          <w:rStyle w:val="HTTPMethod"/>
        </w:rPr>
        <w:t>GET</w:t>
      </w:r>
      <w:r w:rsidRPr="00586B6B">
        <w:t xml:space="preserve"> method </w:t>
      </w:r>
      <w:r w:rsidR="008848D5" w:rsidRPr="00586B6B">
        <w:t xml:space="preserve">with the sub-resource path specified in </w:t>
      </w:r>
      <w:r w:rsidR="0093052D">
        <w:t>T</w:t>
      </w:r>
      <w:r w:rsidR="008848D5" w:rsidRPr="00586B6B">
        <w: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r w:rsidR="00B750B9">
        <w:t xml:space="preserve">5GMSd </w:t>
      </w:r>
      <w:r w:rsidRPr="00586B6B">
        <w:t xml:space="preserve">AF </w:t>
      </w:r>
      <w:r w:rsidR="00B750B9">
        <w:t xml:space="preserve">shall </w:t>
      </w:r>
      <w:r w:rsidRPr="00586B6B">
        <w:t xml:space="preserve">return the recommended bit rate </w:t>
      </w:r>
      <w:r w:rsidR="00B750B9">
        <w:t xml:space="preserve">in an HTTP response body of type </w:t>
      </w:r>
      <w:r w:rsidR="00B750B9" w:rsidRPr="00D41AA2">
        <w:rPr>
          <w:rStyle w:val="Code"/>
        </w:rPr>
        <w:t xml:space="preserve">M5QoSSpecification </w:t>
      </w:r>
      <w:r w:rsidRPr="00586B6B">
        <w:t xml:space="preserve">if </w:t>
      </w:r>
      <w:r w:rsidR="00B750B9">
        <w:t>a</w:t>
      </w:r>
      <w:r w:rsidR="00B750B9" w:rsidRPr="00586B6B">
        <w:t xml:space="preserve"> </w:t>
      </w:r>
      <w:r w:rsidRPr="00586B6B">
        <w:t xml:space="preserve">bit rate recommendation could be </w:t>
      </w:r>
      <w:r w:rsidR="00B750B9">
        <w:t>obtained</w:t>
      </w:r>
      <w:r w:rsidRPr="00586B6B">
        <w:t xml:space="preserve">, otherwise </w:t>
      </w:r>
      <w:r w:rsidR="00B750B9">
        <w:t>an appropriate HTTP error code shall be returned with no response body.</w:t>
      </w:r>
    </w:p>
    <w:p w14:paraId="24C794BD" w14:textId="61B26693" w:rsidR="00EB3B3D" w:rsidRDefault="0093052D" w:rsidP="00D41AA2">
      <w:pPr>
        <w:pStyle w:val="B1"/>
        <w:keepNext/>
      </w:pPr>
      <w:r>
        <w:t>-</w:t>
      </w:r>
      <w:r w:rsidR="00E32E06">
        <w:tab/>
      </w:r>
      <w:r>
        <w:t>For a downlink media streaming session, the</w:t>
      </w:r>
      <w:r w:rsidR="00B750B9">
        <w:t xml:space="preserve"> </w:t>
      </w:r>
      <w:r w:rsidR="00B750B9" w:rsidRPr="00586B6B">
        <w:t>recommended</w:t>
      </w:r>
      <w:r w:rsidR="00B750B9">
        <w:t xml:space="preserve"> minimum and maximum </w:t>
      </w:r>
      <w:r w:rsidR="00EB3B3D">
        <w:t xml:space="preserve">downlink </w:t>
      </w:r>
      <w:r w:rsidR="00B750B9">
        <w:t xml:space="preserve">bit rates shall be indicated in the properties </w:t>
      </w:r>
      <w:proofErr w:type="spellStart"/>
      <w:r w:rsidR="00B750B9" w:rsidRPr="00D41AA2">
        <w:rPr>
          <w:rStyle w:val="Code"/>
        </w:rPr>
        <w:t>mirBwDlBitRate</w:t>
      </w:r>
      <w:proofErr w:type="spellEnd"/>
      <w:r w:rsidR="00B750B9">
        <w:t xml:space="preserve"> and </w:t>
      </w:r>
      <w:proofErr w:type="spellStart"/>
      <w:r w:rsidR="00B750B9" w:rsidRPr="00D41AA2">
        <w:rPr>
          <w:rStyle w:val="Code"/>
        </w:rPr>
        <w:t>marBwDlBitRate</w:t>
      </w:r>
      <w:proofErr w:type="spellEnd"/>
      <w:r w:rsidR="00B750B9">
        <w:t xml:space="preserve"> respectively. </w:t>
      </w:r>
      <w:r w:rsidR="00EB3B3D">
        <w:t xml:space="preserve">The 5GMSd Client shall ignore the mandatory properties related to uplink streaming, i.e. </w:t>
      </w:r>
      <w:proofErr w:type="spellStart"/>
      <w:r w:rsidR="00EB3B3D" w:rsidRPr="00D41AA2">
        <w:rPr>
          <w:rStyle w:val="Code"/>
        </w:rPr>
        <w:t>mirBwUlBitRate</w:t>
      </w:r>
      <w:proofErr w:type="spellEnd"/>
      <w:r w:rsidR="00EB3B3D" w:rsidRPr="00D41AA2">
        <w:t xml:space="preserve"> </w:t>
      </w:r>
      <w:r w:rsidR="00EB3B3D">
        <w:t xml:space="preserve">and </w:t>
      </w:r>
      <w:proofErr w:type="spellStart"/>
      <w:r w:rsidR="00EB3B3D" w:rsidRPr="00D41AA2">
        <w:rPr>
          <w:rStyle w:val="Code"/>
        </w:rPr>
        <w:t>marBwUlBitRate</w:t>
      </w:r>
      <w:proofErr w:type="spellEnd"/>
      <w:r w:rsidR="00EB3B3D">
        <w:t>.</w:t>
      </w:r>
    </w:p>
    <w:p w14:paraId="492B2DC3" w14:textId="1F83C4D0" w:rsidR="00EB3B3D" w:rsidRDefault="00EB3B3D" w:rsidP="00277EAA">
      <w:pPr>
        <w:pStyle w:val="B1"/>
      </w:pPr>
      <w:r>
        <w:t>-</w:t>
      </w:r>
      <w:r w:rsidR="00E32E06">
        <w:tab/>
      </w:r>
      <w:r>
        <w:t xml:space="preserve">For an uplink media streaming session, the recommended minimum and maximum uplink bit rates shall be indicated in the properties </w:t>
      </w:r>
      <w:proofErr w:type="spellStart"/>
      <w:r w:rsidRPr="00D41AA2">
        <w:rPr>
          <w:rStyle w:val="Code"/>
        </w:rPr>
        <w:t>mirBwUlBitRate</w:t>
      </w:r>
      <w:proofErr w:type="spellEnd"/>
      <w:r>
        <w:t xml:space="preserve"> and </w:t>
      </w:r>
      <w:proofErr w:type="spellStart"/>
      <w:r w:rsidRPr="00D41AA2">
        <w:rPr>
          <w:rStyle w:val="Code"/>
        </w:rPr>
        <w:t>marBwUlBitRate</w:t>
      </w:r>
      <w:proofErr w:type="spellEnd"/>
      <w:r w:rsidRPr="00277EAA">
        <w:t>,</w:t>
      </w:r>
      <w:r>
        <w:t xml:space="preserve"> respectively. The 5GMSu Client shall ignore the mandatory properties related to downlink streaming, i.e. </w:t>
      </w:r>
      <w:proofErr w:type="spellStart"/>
      <w:r w:rsidRPr="00D41AA2">
        <w:rPr>
          <w:rStyle w:val="Code"/>
        </w:rPr>
        <w:t>mirBwDlBitRate</w:t>
      </w:r>
      <w:proofErr w:type="spellEnd"/>
      <w:r w:rsidRPr="00277EAA">
        <w:t xml:space="preserve"> </w:t>
      </w:r>
      <w:r>
        <w:t xml:space="preserve">and </w:t>
      </w:r>
      <w:proofErr w:type="spellStart"/>
      <w:r w:rsidRPr="00D41AA2">
        <w:rPr>
          <w:rStyle w:val="Code"/>
        </w:rPr>
        <w:t>marBwDlBitRate</w:t>
      </w:r>
      <w:proofErr w:type="spellEnd"/>
      <w:r>
        <w:t>.</w:t>
      </w:r>
    </w:p>
    <w:p w14:paraId="450796C1" w14:textId="6F7B1AFE" w:rsidR="007E2B3D" w:rsidRPr="00586B6B" w:rsidRDefault="00B750B9" w:rsidP="00EB3B3D">
      <w:r>
        <w:lastRenderedPageBreak/>
        <w:t xml:space="preserve">If a unique recommendation is given by the 5GMS AF then this recommended bit rate shall be set in both of these properties. The optional properties </w:t>
      </w:r>
      <w:proofErr w:type="spellStart"/>
      <w:r w:rsidRPr="00D41AA2">
        <w:rPr>
          <w:rStyle w:val="Code"/>
        </w:rPr>
        <w:t>minDesBwDlBitRate</w:t>
      </w:r>
      <w:proofErr w:type="spellEnd"/>
      <w:r w:rsidRPr="00A15116">
        <w:t xml:space="preserve">, </w:t>
      </w:r>
      <w:proofErr w:type="spellStart"/>
      <w:r w:rsidRPr="00D41AA2">
        <w:rPr>
          <w:rStyle w:val="Code"/>
        </w:rPr>
        <w:t>minDesBwUlBitRate</w:t>
      </w:r>
      <w:proofErr w:type="spellEnd"/>
      <w:r>
        <w:t xml:space="preserve">, </w:t>
      </w:r>
      <w:proofErr w:type="spellStart"/>
      <w:r w:rsidRPr="00D41AA2">
        <w:rPr>
          <w:rStyle w:val="Code"/>
        </w:rPr>
        <w:t>desLatency</w:t>
      </w:r>
      <w:proofErr w:type="spellEnd"/>
      <w:r w:rsidRPr="00D41AA2">
        <w:t xml:space="preserve"> </w:t>
      </w:r>
      <w:r>
        <w:t xml:space="preserve">and </w:t>
      </w:r>
      <w:proofErr w:type="spellStart"/>
      <w:r w:rsidRPr="00D41AA2">
        <w:rPr>
          <w:rStyle w:val="Code"/>
        </w:rPr>
        <w:t>desLoss</w:t>
      </w:r>
      <w:proofErr w:type="spellEnd"/>
      <w:r w:rsidRPr="00D41AA2">
        <w:t xml:space="preserve"> </w:t>
      </w:r>
      <w:r>
        <w:t>shall not be included in the response.</w:t>
      </w:r>
    </w:p>
    <w:p w14:paraId="4F2F40CE" w14:textId="4B6AD4C5" w:rsidR="007E2B3D" w:rsidRPr="00586B6B" w:rsidRDefault="007E2B3D" w:rsidP="007E2B3D">
      <w:r w:rsidRPr="00586B6B">
        <w:t xml:space="preserve">The 5GMS </w:t>
      </w:r>
      <w:r w:rsidR="00B750B9">
        <w:t>C</w:t>
      </w:r>
      <w:r w:rsidRPr="00586B6B">
        <w:t xml:space="preserve">lient uses the </w:t>
      </w:r>
      <w:r w:rsidR="00B750B9" w:rsidRPr="00586B6B">
        <w:rPr>
          <w:rStyle w:val="HTTPMethod"/>
        </w:rPr>
        <w:t>P</w:t>
      </w:r>
      <w:r w:rsidR="00B750B9">
        <w:rPr>
          <w:rStyle w:val="HTTPMethod"/>
        </w:rPr>
        <w:t>OST</w:t>
      </w:r>
      <w:r w:rsidR="00B750B9" w:rsidRPr="00586B6B">
        <w:t xml:space="preserve"> </w:t>
      </w:r>
      <w:r w:rsidRPr="00586B6B">
        <w:t xml:space="preserve">method </w:t>
      </w:r>
      <w:r w:rsidR="00044007" w:rsidRPr="00586B6B">
        <w:t xml:space="preserve">with the sub-resource path specified in </w:t>
      </w:r>
      <w:r w:rsidR="0093052D">
        <w:t>T</w:t>
      </w:r>
      <w:r w:rsidR="00044007" w:rsidRPr="00586B6B">
        <w:t>able 11.6.2</w:t>
      </w:r>
      <w:r w:rsidR="00044007" w:rsidRPr="00586B6B">
        <w:noBreakHyphen/>
        <w:t xml:space="preserve">1 </w:t>
      </w:r>
      <w:r w:rsidRPr="00586B6B">
        <w:t xml:space="preserve">to request a delivery boost from the </w:t>
      </w:r>
      <w:r w:rsidR="00B750B9">
        <w:t xml:space="preserve">5GMS </w:t>
      </w:r>
      <w:r w:rsidRPr="00586B6B">
        <w:t>AF.</w:t>
      </w:r>
      <w:r w:rsidR="00B750B9">
        <w:t xml:space="preserve"> The 5GMS AF shall respond with the </w:t>
      </w:r>
      <w:proofErr w:type="spellStart"/>
      <w:r w:rsidR="00B750B9" w:rsidRPr="00D41AA2">
        <w:rPr>
          <w:rStyle w:val="Code"/>
        </w:rPr>
        <w:t>OperationSuccessResponse</w:t>
      </w:r>
      <w:proofErr w:type="spellEnd"/>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p>
    <w:p w14:paraId="469AAC0B" w14:textId="24EE8670" w:rsidR="007E2B3D" w:rsidRPr="00586B6B" w:rsidRDefault="007E2B3D" w:rsidP="007E2B3D">
      <w:pPr>
        <w:rPr>
          <w:lang w:eastAsia="zh-CN"/>
        </w:rPr>
      </w:pPr>
      <w:r w:rsidRPr="00586B6B">
        <w:t xml:space="preserve">The 5GMS </w:t>
      </w:r>
      <w:r w:rsidR="00B750B9">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w:t>
      </w:r>
      <w:r w:rsidR="00137806">
        <w:t xml:space="preserve">5GMS </w:t>
      </w:r>
      <w:r w:rsidRPr="00586B6B">
        <w:t xml:space="preserve">AF returns the </w:t>
      </w:r>
      <w:proofErr w:type="spellStart"/>
      <w:r w:rsidRPr="00D41AA2">
        <w:rPr>
          <w:rStyle w:val="Code"/>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2121EC45" w14:textId="069DAC7F" w:rsidR="007E2B3D" w:rsidRPr="00586B6B" w:rsidRDefault="007E2B3D" w:rsidP="007E2B3D">
      <w:r w:rsidRPr="00586B6B">
        <w:t xml:space="preserve">The 5GMS </w:t>
      </w:r>
      <w:r w:rsidR="00B750B9">
        <w:t>C</w:t>
      </w:r>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r w:rsidR="00B750B9">
        <w:t xml:space="preserve"> </w:t>
      </w:r>
      <w:r w:rsidRPr="00586B6B">
        <w:t xml:space="preserve">If the </w:t>
      </w:r>
      <w:r w:rsidR="00B750B9">
        <w:t xml:space="preserve">termination </w:t>
      </w:r>
      <w:r w:rsidRPr="00586B6B">
        <w:t>was successful</w:t>
      </w:r>
      <w:r w:rsidR="00014B58">
        <w:t>,</w:t>
      </w:r>
      <w:r w:rsidRPr="00586B6B">
        <w:t xml:space="preserve">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1582" w:name="_Toc68899675"/>
      <w:bookmarkStart w:id="1583" w:name="_Toc71214426"/>
      <w:bookmarkStart w:id="1584" w:name="_Toc71722100"/>
      <w:bookmarkStart w:id="1585" w:name="_Toc74859152"/>
      <w:bookmarkStart w:id="1586" w:name="_Toc74917281"/>
      <w:r w:rsidRPr="00586B6B">
        <w:t>12</w:t>
      </w:r>
      <w:r w:rsidRPr="00586B6B">
        <w:tab/>
        <w:t>UE Media Session Handling (M6) APIs for uplink and downlink</w:t>
      </w:r>
      <w:bookmarkEnd w:id="1582"/>
      <w:bookmarkEnd w:id="1583"/>
      <w:bookmarkEnd w:id="1584"/>
      <w:bookmarkEnd w:id="1585"/>
      <w:bookmarkEnd w:id="1586"/>
    </w:p>
    <w:p w14:paraId="6F8F90D2" w14:textId="1A7D9F45" w:rsidR="0073586F" w:rsidRPr="00586B6B" w:rsidRDefault="0073586F" w:rsidP="0073586F">
      <w:pPr>
        <w:pStyle w:val="Heading2"/>
      </w:pPr>
      <w:bookmarkStart w:id="1587" w:name="_Toc68899676"/>
      <w:bookmarkStart w:id="1588" w:name="_Toc71214427"/>
      <w:bookmarkStart w:id="1589" w:name="_Toc71722101"/>
      <w:bookmarkStart w:id="1590" w:name="_Toc74859153"/>
      <w:bookmarkStart w:id="1591" w:name="_Toc74917282"/>
      <w:r w:rsidRPr="00586B6B">
        <w:t>12.1</w:t>
      </w:r>
      <w:r w:rsidR="00A26091" w:rsidRPr="00586B6B">
        <w:tab/>
      </w:r>
      <w:r w:rsidRPr="00586B6B">
        <w:t>General</w:t>
      </w:r>
      <w:bookmarkEnd w:id="1587"/>
      <w:bookmarkEnd w:id="1588"/>
      <w:bookmarkEnd w:id="1589"/>
      <w:bookmarkEnd w:id="1590"/>
      <w:bookmarkEnd w:id="1591"/>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7D87F306" w:rsidR="0073586F" w:rsidRPr="00586B6B" w:rsidRDefault="0073586F" w:rsidP="0073586F">
      <w:pPr>
        <w:pStyle w:val="Heading2"/>
      </w:pPr>
      <w:bookmarkStart w:id="1592" w:name="_Toc68899677"/>
      <w:bookmarkStart w:id="1593" w:name="_Toc71214428"/>
      <w:bookmarkStart w:id="1594" w:name="_Toc71722102"/>
      <w:bookmarkStart w:id="1595" w:name="_Toc74859154"/>
      <w:bookmarkStart w:id="1596" w:name="_Toc74917283"/>
      <w:r w:rsidRPr="00586B6B">
        <w:lastRenderedPageBreak/>
        <w:t>12.2</w:t>
      </w:r>
      <w:r w:rsidR="00A26091" w:rsidRPr="00586B6B">
        <w:tab/>
      </w:r>
      <w:r w:rsidRPr="00586B6B">
        <w:t xml:space="preserve">Media Session Handling for </w:t>
      </w:r>
      <w:r w:rsidR="007B1DA2">
        <w:t xml:space="preserve">Downlink media streaming </w:t>
      </w:r>
      <w:r w:rsidRPr="00586B6B">
        <w:t>– APIs and Functions</w:t>
      </w:r>
      <w:bookmarkEnd w:id="1592"/>
      <w:bookmarkEnd w:id="1593"/>
      <w:bookmarkEnd w:id="1594"/>
      <w:bookmarkEnd w:id="1595"/>
      <w:bookmarkEnd w:id="1596"/>
    </w:p>
    <w:p w14:paraId="5FB58A0C" w14:textId="05E9C371" w:rsidR="0073586F" w:rsidRPr="00586B6B" w:rsidRDefault="0073586F" w:rsidP="0073586F">
      <w:pPr>
        <w:pStyle w:val="Heading3"/>
      </w:pPr>
      <w:bookmarkStart w:id="1597" w:name="_Toc68899678"/>
      <w:bookmarkStart w:id="1598" w:name="_Toc71214429"/>
      <w:bookmarkStart w:id="1599" w:name="_Toc71722103"/>
      <w:bookmarkStart w:id="1600" w:name="_Toc74859155"/>
      <w:bookmarkStart w:id="1601" w:name="_Toc74917284"/>
      <w:r w:rsidRPr="00586B6B">
        <w:t>12.2.1</w:t>
      </w:r>
      <w:r w:rsidR="00A26091" w:rsidRPr="00586B6B">
        <w:tab/>
      </w:r>
      <w:r w:rsidRPr="00586B6B">
        <w:t>Overview</w:t>
      </w:r>
      <w:bookmarkEnd w:id="1597"/>
      <w:bookmarkEnd w:id="1598"/>
      <w:bookmarkEnd w:id="1599"/>
      <w:bookmarkEnd w:id="1600"/>
      <w:bookmarkEnd w:id="1601"/>
    </w:p>
    <w:p w14:paraId="62960A30" w14:textId="6ABE31A0" w:rsidR="009E1226" w:rsidRPr="00586B6B" w:rsidRDefault="0073586F" w:rsidP="006E66AD">
      <w:pPr>
        <w:keepNext/>
      </w:pPr>
      <w:r w:rsidRPr="00586B6B">
        <w:t>In the following, it is assumed that the Media Session Handler for downlink</w:t>
      </w:r>
      <w:r w:rsidR="00BD512C">
        <w:t xml:space="preserve"> media</w:t>
      </w:r>
      <w:r w:rsidRPr="00586B6B">
        <w:t xml:space="preserve"> streaming adheres to a basic set of functionalities as shown in Figur</w:t>
      </w:r>
      <w:r w:rsidRPr="00732C99">
        <w:t>e 12.2</w:t>
      </w:r>
      <w:r w:rsidR="00732C99">
        <w:t>.1</w:t>
      </w:r>
      <w:r w:rsidRPr="00732C99">
        <w:t>-1.</w:t>
      </w:r>
    </w:p>
    <w:p w14:paraId="59454828" w14:textId="302060F5" w:rsidR="000F5FEB" w:rsidRDefault="000F5FEB" w:rsidP="00531BE3">
      <w:pPr>
        <w:pStyle w:val="TH"/>
        <w:keepNext w:val="0"/>
      </w:pPr>
      <w:r>
        <w:rPr>
          <w:rFonts w:ascii="Times New Roman" w:hAnsi="Times New Roman"/>
        </w:rPr>
        <w:object w:dxaOrig="9530" w:dyaOrig="6230" w14:anchorId="49071794">
          <v:shape id="_x0000_i1027" type="#_x0000_t75" style="width:476.25pt;height:311.25pt" o:ole="">
            <v:imagedata r:id="rId30" o:title="" cropleft="789f"/>
          </v:shape>
          <o:OLEObject Type="Embed" ProgID="Visio.Drawing.15" ShapeID="_x0000_i1027" DrawAspect="Content" ObjectID="_1710851749" r:id="rId31"/>
        </w:object>
      </w:r>
    </w:p>
    <w:p w14:paraId="7B14AA90" w14:textId="772ECB97" w:rsidR="009E1226" w:rsidRPr="00586B6B" w:rsidRDefault="009E1226" w:rsidP="001E72ED">
      <w:pPr>
        <w:pStyle w:val="TF"/>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w:t>
      </w:r>
      <w:proofErr w:type="spellStart"/>
      <w:r w:rsidRPr="00586B6B">
        <w:rPr>
          <w:rStyle w:val="CodeMethod"/>
        </w:rPr>
        <w:t>dash+xml</w:t>
      </w:r>
      <w:proofErr w:type="spellEnd"/>
      <w:r w:rsidRPr="00586B6B">
        <w:rPr>
          <w:rStyle w:val="CodeMethod"/>
        </w:rPr>
        <w:t>"</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7D1027BA" w:rsidR="0073586F" w:rsidRPr="00586B6B" w:rsidRDefault="0073586F" w:rsidP="00A26091">
      <w:pPr>
        <w:keepNext/>
      </w:pPr>
      <w:r w:rsidRPr="00586B6B">
        <w:t>For an ongoing 5G Media Streaming session, the Media Session Handler is given the following authori</w:t>
      </w:r>
      <w:r w:rsidR="00E32CD3">
        <w:t>zations</w:t>
      </w:r>
      <w:r w:rsidRPr="00586B6B">
        <w:t>:</w:t>
      </w:r>
    </w:p>
    <w:p w14:paraId="00B54256" w14:textId="19FED53D" w:rsidR="0073586F" w:rsidRPr="00586B6B" w:rsidRDefault="00E51816" w:rsidP="00E51816">
      <w:pPr>
        <w:keepNext/>
        <w:ind w:left="720" w:hanging="360"/>
      </w:pPr>
      <w:r w:rsidRPr="00586B6B">
        <w:t>1)</w:t>
      </w:r>
      <w:r w:rsidRPr="00586B6B">
        <w:tab/>
      </w:r>
      <w:r w:rsidR="0073586F" w:rsidRPr="00586B6B">
        <w:t>The ability to do status query on M7d. For details see clause 13.</w:t>
      </w:r>
    </w:p>
    <w:p w14:paraId="44BE93DD" w14:textId="1EB17C6B" w:rsidR="0073586F" w:rsidRPr="00586B6B" w:rsidRDefault="00E51816" w:rsidP="00E51816">
      <w:pPr>
        <w:keepNext/>
        <w:ind w:left="720" w:hanging="360"/>
      </w:pPr>
      <w:r w:rsidRPr="00586B6B">
        <w:t>2)</w:t>
      </w:r>
      <w:r w:rsidRPr="00586B6B">
        <w:tab/>
      </w:r>
      <w:r w:rsidR="0073586F" w:rsidRPr="00586B6B">
        <w:t>The ability to process notifications and error on M7d. For details see clause 13.</w:t>
      </w:r>
    </w:p>
    <w:p w14:paraId="5E3B6F15" w14:textId="4224F400" w:rsidR="0073586F" w:rsidRPr="00586B6B" w:rsidRDefault="00E51816" w:rsidP="00E51816">
      <w:pPr>
        <w:ind w:left="720" w:hanging="360"/>
      </w:pPr>
      <w:r w:rsidRPr="00586B6B">
        <w:t>3)</w:t>
      </w:r>
      <w:r w:rsidRPr="00586B6B">
        <w:tab/>
      </w:r>
      <w:r w:rsidR="0073586F"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5E6E2241" w:rsidR="0073586F" w:rsidRPr="00586B6B" w:rsidRDefault="00E51816" w:rsidP="00E51816">
      <w:pPr>
        <w:keepNext/>
        <w:ind w:left="720" w:hanging="360"/>
      </w:pPr>
      <w:r w:rsidRPr="00586B6B">
        <w:t>1)</w:t>
      </w:r>
      <w:r w:rsidRPr="00586B6B">
        <w:tab/>
      </w:r>
      <w:r w:rsidR="0073586F" w:rsidRPr="00586B6B">
        <w:t>Notification and Error Events;</w:t>
      </w:r>
    </w:p>
    <w:p w14:paraId="1D9B1BB0" w14:textId="7C0B7400" w:rsidR="0073586F" w:rsidRPr="00586B6B" w:rsidRDefault="00E51816" w:rsidP="00E51816">
      <w:pPr>
        <w:ind w:left="720" w:hanging="360"/>
      </w:pPr>
      <w:r w:rsidRPr="00586B6B">
        <w:t>2)</w:t>
      </w:r>
      <w:r w:rsidRPr="00586B6B">
        <w:tab/>
      </w:r>
      <w:r w:rsidR="0073586F" w:rsidRPr="00586B6B">
        <w:t>Status Information.</w:t>
      </w:r>
    </w:p>
    <w:p w14:paraId="6281F871" w14:textId="3B4E69F9" w:rsidR="0073586F" w:rsidRPr="00586B6B" w:rsidRDefault="0073586F" w:rsidP="0073586F">
      <w:pPr>
        <w:pStyle w:val="Heading3"/>
      </w:pPr>
      <w:bookmarkStart w:id="1602" w:name="_Toc68899679"/>
      <w:bookmarkStart w:id="1603" w:name="_Toc71214430"/>
      <w:bookmarkStart w:id="1604" w:name="_Toc71722104"/>
      <w:bookmarkStart w:id="1605" w:name="_Toc74859156"/>
      <w:bookmarkStart w:id="1606" w:name="_Toc74917285"/>
      <w:r w:rsidRPr="00586B6B">
        <w:lastRenderedPageBreak/>
        <w:t>12.2.2</w:t>
      </w:r>
      <w:r w:rsidR="00B92256" w:rsidRPr="00586B6B">
        <w:tab/>
      </w:r>
      <w:r w:rsidRPr="00586B6B">
        <w:t>Media Session Handler model</w:t>
      </w:r>
      <w:bookmarkEnd w:id="1602"/>
      <w:bookmarkEnd w:id="1603"/>
      <w:bookmarkEnd w:id="1604"/>
      <w:bookmarkEnd w:id="1605"/>
      <w:bookmarkEnd w:id="1606"/>
    </w:p>
    <w:p w14:paraId="2F24FF2A" w14:textId="491DF9BA" w:rsidR="0073586F" w:rsidRPr="00586B6B" w:rsidRDefault="0073586F" w:rsidP="0073586F">
      <w:pPr>
        <w:pStyle w:val="Heading4"/>
      </w:pPr>
      <w:bookmarkStart w:id="1607" w:name="_Toc68899680"/>
      <w:bookmarkStart w:id="1608" w:name="_Toc71214431"/>
      <w:bookmarkStart w:id="1609" w:name="_Toc71722105"/>
      <w:bookmarkStart w:id="1610" w:name="_Toc74859157"/>
      <w:bookmarkStart w:id="1611" w:name="_Toc74917286"/>
      <w:r w:rsidRPr="00586B6B">
        <w:t>12.2.2.1</w:t>
      </w:r>
      <w:r w:rsidR="00B92256" w:rsidRPr="00586B6B">
        <w:tab/>
      </w:r>
      <w:r w:rsidRPr="00586B6B">
        <w:t xml:space="preserve">State </w:t>
      </w:r>
      <w:r w:rsidR="00B92256" w:rsidRPr="00586B6B">
        <w:t>m</w:t>
      </w:r>
      <w:r w:rsidRPr="00586B6B">
        <w:t>odel</w:t>
      </w:r>
      <w:bookmarkEnd w:id="1607"/>
      <w:bookmarkEnd w:id="1608"/>
      <w:bookmarkEnd w:id="1609"/>
      <w:bookmarkEnd w:id="1610"/>
      <w:bookmarkEnd w:id="1611"/>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1612" w:name="_Toc68899681"/>
      <w:bookmarkStart w:id="1613" w:name="_Toc71214432"/>
      <w:bookmarkStart w:id="1614" w:name="_Toc71722106"/>
      <w:bookmarkStart w:id="1615" w:name="_Toc74859158"/>
      <w:bookmarkStart w:id="1616" w:name="_Toc74917287"/>
      <w:r w:rsidRPr="00586B6B">
        <w:t>12.2.2.2</w:t>
      </w:r>
      <w:r w:rsidR="00B92256" w:rsidRPr="00586B6B">
        <w:tab/>
      </w:r>
      <w:r w:rsidRPr="00586B6B">
        <w:t>Media Session Handler internal properties</w:t>
      </w:r>
      <w:bookmarkEnd w:id="1612"/>
      <w:bookmarkEnd w:id="1613"/>
      <w:bookmarkEnd w:id="1614"/>
      <w:bookmarkEnd w:id="1615"/>
      <w:bookmarkEnd w:id="1616"/>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566"/>
        <w:gridCol w:w="6817"/>
      </w:tblGrid>
      <w:tr w:rsidR="0073586F" w:rsidRPr="00586B6B" w14:paraId="0419E10C" w14:textId="77777777" w:rsidTr="00D41AA2">
        <w:trPr>
          <w:cnfStyle w:val="100000000000" w:firstRow="1" w:lastRow="0" w:firstColumn="0" w:lastColumn="0" w:oddVBand="0" w:evenVBand="0" w:oddHBand="0" w:evenHBand="0" w:firstRowFirstColumn="0" w:firstRowLastColumn="0" w:lastRowFirstColumn="0" w:lastRowLastColumn="0"/>
        </w:trPr>
        <w:tc>
          <w:tcPr>
            <w:tcW w:w="2689" w:type="dxa"/>
            <w:gridSpan w:val="3"/>
          </w:tcPr>
          <w:p w14:paraId="18012E4A" w14:textId="77777777" w:rsidR="0073586F" w:rsidRPr="00586B6B" w:rsidRDefault="0073586F" w:rsidP="00DD2C7E">
            <w:pPr>
              <w:pStyle w:val="TAH"/>
            </w:pPr>
            <w:r w:rsidRPr="00586B6B">
              <w:t>States and Parameters</w:t>
            </w:r>
          </w:p>
        </w:tc>
        <w:tc>
          <w:tcPr>
            <w:tcW w:w="7166" w:type="dxa"/>
          </w:tcPr>
          <w:p w14:paraId="00597CEB" w14:textId="77777777" w:rsidR="0073586F" w:rsidRPr="00586B6B" w:rsidRDefault="0073586F" w:rsidP="00DD2C7E">
            <w:pPr>
              <w:pStyle w:val="TAH"/>
            </w:pPr>
            <w:r w:rsidRPr="00586B6B">
              <w:t>Definition</w:t>
            </w:r>
          </w:p>
        </w:tc>
      </w:tr>
      <w:tr w:rsidR="0073586F" w:rsidRPr="00586B6B" w14:paraId="16CBC823" w14:textId="77777777" w:rsidTr="00D41AA2">
        <w:tc>
          <w:tcPr>
            <w:tcW w:w="2689" w:type="dxa"/>
            <w:gridSpan w:val="3"/>
          </w:tcPr>
          <w:p w14:paraId="6FDB3A23" w14:textId="54533EAA" w:rsidR="0073586F" w:rsidRPr="00D41AA2" w:rsidRDefault="0073586F" w:rsidP="00B92256">
            <w:pPr>
              <w:pStyle w:val="TAL"/>
              <w:rPr>
                <w:rStyle w:val="Code"/>
              </w:rPr>
            </w:pPr>
            <w:r w:rsidRPr="00D41AA2">
              <w:rPr>
                <w:rStyle w:val="Code"/>
              </w:rPr>
              <w:t>_Configuration</w:t>
            </w:r>
          </w:p>
        </w:tc>
        <w:tc>
          <w:tcPr>
            <w:tcW w:w="7166" w:type="dxa"/>
          </w:tcPr>
          <w:p w14:paraId="48524271" w14:textId="77777777" w:rsidR="0073586F" w:rsidRPr="00586B6B" w:rsidRDefault="0073586F" w:rsidP="00B92256">
            <w:pPr>
              <w:pStyle w:val="TAL"/>
            </w:pPr>
          </w:p>
        </w:tc>
      </w:tr>
      <w:tr w:rsidR="0073586F" w:rsidRPr="00586B6B" w14:paraId="420D1D89" w14:textId="77777777" w:rsidTr="00D41AA2">
        <w:tc>
          <w:tcPr>
            <w:tcW w:w="0" w:type="dxa"/>
          </w:tcPr>
          <w:p w14:paraId="22C9AD73" w14:textId="77777777" w:rsidR="0073586F" w:rsidRPr="00586B6B" w:rsidRDefault="0073586F" w:rsidP="00B92256">
            <w:pPr>
              <w:pStyle w:val="TAL"/>
            </w:pPr>
          </w:p>
        </w:tc>
        <w:tc>
          <w:tcPr>
            <w:tcW w:w="0" w:type="dxa"/>
          </w:tcPr>
          <w:p w14:paraId="2E0FDA3D" w14:textId="77777777" w:rsidR="0073586F" w:rsidRPr="00586B6B" w:rsidRDefault="0073586F" w:rsidP="00B92256">
            <w:pPr>
              <w:pStyle w:val="TAL"/>
            </w:pPr>
          </w:p>
        </w:tc>
        <w:tc>
          <w:tcPr>
            <w:tcW w:w="2217" w:type="dxa"/>
          </w:tcPr>
          <w:p w14:paraId="31341840" w14:textId="54533EAA" w:rsidR="0073586F" w:rsidRPr="00D41AA2" w:rsidRDefault="0073586F" w:rsidP="00B92256">
            <w:pPr>
              <w:pStyle w:val="TAL"/>
              <w:rPr>
                <w:rStyle w:val="Code"/>
              </w:rPr>
            </w:pPr>
            <w:r w:rsidRPr="00D41AA2">
              <w:rPr>
                <w:rStyle w:val="Code"/>
              </w:rPr>
              <w:t>_</w:t>
            </w:r>
            <w:proofErr w:type="spellStart"/>
            <w:r w:rsidRPr="00D41AA2">
              <w:rPr>
                <w:rStyle w:val="Code"/>
              </w:rPr>
              <w:t>networkAssistance</w:t>
            </w:r>
            <w:proofErr w:type="spellEnd"/>
          </w:p>
        </w:tc>
        <w:tc>
          <w:tcPr>
            <w:tcW w:w="7166" w:type="dxa"/>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D41AA2">
        <w:tc>
          <w:tcPr>
            <w:tcW w:w="0" w:type="dxa"/>
          </w:tcPr>
          <w:p w14:paraId="0C32DB54" w14:textId="77777777" w:rsidR="0073586F" w:rsidRPr="00586B6B" w:rsidRDefault="0073586F" w:rsidP="00B92256">
            <w:pPr>
              <w:pStyle w:val="TAL"/>
            </w:pPr>
          </w:p>
        </w:tc>
        <w:tc>
          <w:tcPr>
            <w:tcW w:w="0" w:type="dxa"/>
          </w:tcPr>
          <w:p w14:paraId="1614CEBB" w14:textId="77777777" w:rsidR="0073586F" w:rsidRPr="00586B6B" w:rsidRDefault="0073586F" w:rsidP="00B92256">
            <w:pPr>
              <w:pStyle w:val="TAL"/>
            </w:pPr>
          </w:p>
        </w:tc>
        <w:tc>
          <w:tcPr>
            <w:tcW w:w="2217" w:type="dxa"/>
          </w:tcPr>
          <w:p w14:paraId="374B8BAA" w14:textId="54533EAA" w:rsidR="0073586F" w:rsidRPr="00D41AA2" w:rsidRDefault="0073586F" w:rsidP="00B92256">
            <w:pPr>
              <w:pStyle w:val="TAL"/>
              <w:rPr>
                <w:rStyle w:val="Code"/>
              </w:rPr>
            </w:pPr>
            <w:r w:rsidRPr="00D41AA2">
              <w:rPr>
                <w:rStyle w:val="Code"/>
              </w:rPr>
              <w:t>_</w:t>
            </w:r>
            <w:proofErr w:type="spellStart"/>
            <w:r w:rsidRPr="00D41AA2">
              <w:rPr>
                <w:rStyle w:val="Code"/>
              </w:rPr>
              <w:t>policyTemplate</w:t>
            </w:r>
            <w:proofErr w:type="spellEnd"/>
          </w:p>
        </w:tc>
        <w:tc>
          <w:tcPr>
            <w:tcW w:w="7166" w:type="dxa"/>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D41AA2">
        <w:tc>
          <w:tcPr>
            <w:tcW w:w="0" w:type="dxa"/>
          </w:tcPr>
          <w:p w14:paraId="6D546683" w14:textId="77777777" w:rsidR="0073586F" w:rsidRPr="00586B6B" w:rsidRDefault="0073586F" w:rsidP="00B92256">
            <w:pPr>
              <w:pStyle w:val="TAL"/>
            </w:pPr>
          </w:p>
        </w:tc>
        <w:tc>
          <w:tcPr>
            <w:tcW w:w="0" w:type="dxa"/>
          </w:tcPr>
          <w:p w14:paraId="59ED91F8" w14:textId="77777777" w:rsidR="0073586F" w:rsidRPr="00586B6B" w:rsidRDefault="0073586F" w:rsidP="00B92256">
            <w:pPr>
              <w:pStyle w:val="TAL"/>
            </w:pPr>
          </w:p>
        </w:tc>
        <w:tc>
          <w:tcPr>
            <w:tcW w:w="2217" w:type="dxa"/>
          </w:tcPr>
          <w:p w14:paraId="0A05C3F8" w14:textId="54533EAA" w:rsidR="0073586F" w:rsidRPr="00D41AA2" w:rsidRDefault="0073586F" w:rsidP="00B92256">
            <w:pPr>
              <w:pStyle w:val="TAL"/>
              <w:rPr>
                <w:rStyle w:val="Code"/>
              </w:rPr>
            </w:pPr>
            <w:r w:rsidRPr="00D41AA2">
              <w:rPr>
                <w:rStyle w:val="Code"/>
              </w:rPr>
              <w:t>_</w:t>
            </w:r>
            <w:proofErr w:type="spellStart"/>
            <w:r w:rsidRPr="00D41AA2">
              <w:rPr>
                <w:rStyle w:val="Code"/>
              </w:rPr>
              <w:t>consumptionReporting</w:t>
            </w:r>
            <w:proofErr w:type="spellEnd"/>
          </w:p>
        </w:tc>
        <w:tc>
          <w:tcPr>
            <w:tcW w:w="7166" w:type="dxa"/>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D41AA2">
        <w:tc>
          <w:tcPr>
            <w:tcW w:w="0" w:type="dxa"/>
          </w:tcPr>
          <w:p w14:paraId="4938FBC5" w14:textId="77777777" w:rsidR="0073586F" w:rsidRPr="00586B6B" w:rsidRDefault="0073586F" w:rsidP="00B92256">
            <w:pPr>
              <w:pStyle w:val="TAL"/>
            </w:pPr>
          </w:p>
        </w:tc>
        <w:tc>
          <w:tcPr>
            <w:tcW w:w="0" w:type="dxa"/>
          </w:tcPr>
          <w:p w14:paraId="2A1F9AB2" w14:textId="77777777" w:rsidR="0073586F" w:rsidRPr="00586B6B" w:rsidRDefault="0073586F" w:rsidP="00B92256">
            <w:pPr>
              <w:pStyle w:val="TAL"/>
            </w:pPr>
          </w:p>
        </w:tc>
        <w:tc>
          <w:tcPr>
            <w:tcW w:w="2217" w:type="dxa"/>
          </w:tcPr>
          <w:p w14:paraId="197E683F" w14:textId="54533EAA" w:rsidR="0073586F" w:rsidRPr="00D41AA2" w:rsidRDefault="0073586F" w:rsidP="00B92256">
            <w:pPr>
              <w:pStyle w:val="TAL"/>
              <w:rPr>
                <w:rStyle w:val="Code"/>
              </w:rPr>
            </w:pPr>
            <w:r w:rsidRPr="00D41AA2">
              <w:rPr>
                <w:rStyle w:val="Code"/>
              </w:rPr>
              <w:t>_</w:t>
            </w:r>
            <w:proofErr w:type="spellStart"/>
            <w:r w:rsidRPr="00D41AA2">
              <w:rPr>
                <w:rStyle w:val="Code"/>
              </w:rPr>
              <w:t>metricsReporting</w:t>
            </w:r>
            <w:proofErr w:type="spellEnd"/>
          </w:p>
        </w:tc>
        <w:tc>
          <w:tcPr>
            <w:tcW w:w="7166" w:type="dxa"/>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D41AA2">
        <w:tc>
          <w:tcPr>
            <w:tcW w:w="2689" w:type="dxa"/>
            <w:gridSpan w:val="3"/>
          </w:tcPr>
          <w:p w14:paraId="366D621F" w14:textId="54533EAA" w:rsidR="0073586F" w:rsidRPr="00D41AA2" w:rsidRDefault="0073586F" w:rsidP="00B92256">
            <w:pPr>
              <w:pStyle w:val="TAL"/>
              <w:keepNext w:val="0"/>
              <w:rPr>
                <w:rStyle w:val="Code"/>
              </w:rPr>
            </w:pPr>
            <w:r w:rsidRPr="00D41AA2">
              <w:rPr>
                <w:rStyle w:val="Code"/>
              </w:rPr>
              <w:t>_status[]</w:t>
            </w:r>
          </w:p>
        </w:tc>
        <w:tc>
          <w:tcPr>
            <w:tcW w:w="7166" w:type="dxa"/>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p w14:paraId="7D83BB53" w14:textId="4B48A480" w:rsidR="0073586F" w:rsidRPr="00586B6B" w:rsidRDefault="0073586F" w:rsidP="0073586F">
      <w:pPr>
        <w:pStyle w:val="Heading4"/>
      </w:pPr>
      <w:bookmarkStart w:id="1617" w:name="_Toc68899682"/>
      <w:bookmarkStart w:id="1618" w:name="_Toc71214433"/>
      <w:bookmarkStart w:id="1619" w:name="_Toc71722107"/>
      <w:bookmarkStart w:id="1620" w:name="_Toc74859159"/>
      <w:bookmarkStart w:id="1621" w:name="_Toc74917288"/>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1617"/>
      <w:bookmarkEnd w:id="1618"/>
      <w:bookmarkEnd w:id="1619"/>
      <w:bookmarkEnd w:id="1620"/>
      <w:bookmarkEnd w:id="1621"/>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1622" w:name="_Toc68899683"/>
      <w:bookmarkStart w:id="1623" w:name="_Toc71214434"/>
      <w:bookmarkStart w:id="1624" w:name="_Toc71722108"/>
      <w:bookmarkStart w:id="1625" w:name="_Toc74859160"/>
      <w:bookmarkStart w:id="1626" w:name="_Toc74917289"/>
      <w:r w:rsidRPr="00586B6B">
        <w:t>12.2.2.4</w:t>
      </w:r>
      <w:r w:rsidRPr="00586B6B">
        <w:tab/>
        <w:t>Starting and Stopping a Media Session Handler</w:t>
      </w:r>
      <w:bookmarkEnd w:id="1622"/>
      <w:bookmarkEnd w:id="1623"/>
      <w:bookmarkEnd w:id="1624"/>
      <w:bookmarkEnd w:id="1625"/>
      <w:bookmarkEnd w:id="1626"/>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1627" w:name="_Toc68899684"/>
      <w:bookmarkStart w:id="1628" w:name="_Toc71214435"/>
      <w:bookmarkStart w:id="1629" w:name="_Toc71722109"/>
      <w:bookmarkStart w:id="1630" w:name="_Toc74859161"/>
      <w:bookmarkStart w:id="1631" w:name="_Toc74917290"/>
      <w:r w:rsidRPr="00586B6B">
        <w:lastRenderedPageBreak/>
        <w:t>12.2.3</w:t>
      </w:r>
      <w:r w:rsidRPr="00586B6B">
        <w:tab/>
        <w:t>General</w:t>
      </w:r>
      <w:bookmarkEnd w:id="1627"/>
      <w:bookmarkEnd w:id="1628"/>
      <w:bookmarkEnd w:id="1629"/>
      <w:bookmarkEnd w:id="1630"/>
      <w:bookmarkEnd w:id="1631"/>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1"/>
        <w:gridCol w:w="1177"/>
        <w:gridCol w:w="1442"/>
        <w:gridCol w:w="4549"/>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D41AA2" w:rsidRDefault="0073586F" w:rsidP="00531BE3">
            <w:pPr>
              <w:pStyle w:val="TAL"/>
              <w:rPr>
                <w:rStyle w:val="Code"/>
              </w:rPr>
            </w:pPr>
            <w:r w:rsidRPr="00D41AA2">
              <w:rPr>
                <w:rStyle w:val="Cod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D41AA2" w:rsidRDefault="0073586F" w:rsidP="00531BE3">
            <w:pPr>
              <w:pStyle w:val="TAL"/>
              <w:rPr>
                <w:rStyle w:val="Code"/>
              </w:rPr>
            </w:pPr>
            <w:r w:rsidRPr="00D41AA2">
              <w:rPr>
                <w:rStyle w:val="Cod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
      <w:tblGrid>
        <w:gridCol w:w="2972"/>
        <w:gridCol w:w="5103"/>
        <w:gridCol w:w="1566"/>
      </w:tblGrid>
      <w:tr w:rsidR="0073586F" w:rsidRPr="00586B6B" w14:paraId="3C807D5A" w14:textId="77777777" w:rsidTr="00D41AA2">
        <w:tc>
          <w:tcPr>
            <w:tcW w:w="2972" w:type="dxa"/>
            <w:shd w:val="clear" w:color="auto" w:fill="BFBFBF" w:themeFill="background1" w:themeFillShade="BF"/>
          </w:tcPr>
          <w:p w14:paraId="2256781D" w14:textId="31948ABF" w:rsidR="0073586F" w:rsidRPr="00586B6B" w:rsidRDefault="0073586F" w:rsidP="00531BE3">
            <w:pPr>
              <w:pStyle w:val="TAH"/>
            </w:pPr>
            <w:r w:rsidRPr="00586B6B">
              <w:t>Status</w:t>
            </w:r>
          </w:p>
        </w:tc>
        <w:tc>
          <w:tcPr>
            <w:tcW w:w="5103" w:type="dxa"/>
            <w:shd w:val="clear" w:color="auto" w:fill="BFBFBF" w:themeFill="background1" w:themeFillShade="BF"/>
          </w:tcPr>
          <w:p w14:paraId="6A4ABBE9" w14:textId="77777777" w:rsidR="0073586F" w:rsidRPr="00586B6B" w:rsidRDefault="0073586F" w:rsidP="00531BE3">
            <w:pPr>
              <w:pStyle w:val="TAH"/>
            </w:pPr>
            <w:r w:rsidRPr="00586B6B">
              <w:t>Definition</w:t>
            </w:r>
          </w:p>
        </w:tc>
        <w:tc>
          <w:tcPr>
            <w:tcW w:w="1566" w:type="dxa"/>
            <w:shd w:val="clear" w:color="auto" w:fill="BFBFBF" w:themeFill="background1" w:themeFillShade="BF"/>
          </w:tcPr>
          <w:p w14:paraId="5017CF82" w14:textId="77777777" w:rsidR="0073586F" w:rsidRPr="00586B6B" w:rsidRDefault="0073586F" w:rsidP="00531BE3">
            <w:pPr>
              <w:pStyle w:val="TAH"/>
            </w:pPr>
            <w:r w:rsidRPr="00586B6B">
              <w:t>Payload</w:t>
            </w:r>
          </w:p>
        </w:tc>
      </w:tr>
      <w:tr w:rsidR="0073586F" w:rsidRPr="00586B6B" w14:paraId="2AC9EDE3" w14:textId="77777777" w:rsidTr="00D41AA2">
        <w:tc>
          <w:tcPr>
            <w:tcW w:w="2972" w:type="dxa"/>
          </w:tcPr>
          <w:p w14:paraId="2855B858" w14:textId="77777777" w:rsidR="0073586F" w:rsidRPr="00D41AA2" w:rsidRDefault="0073586F" w:rsidP="00531BE3">
            <w:pPr>
              <w:pStyle w:val="TAL"/>
              <w:rPr>
                <w:rStyle w:val="Code"/>
              </w:rPr>
            </w:pPr>
            <w:r w:rsidRPr="00D41AA2">
              <w:rPr>
                <w:rStyle w:val="Code"/>
              </w:rPr>
              <w:t>ERROR_SESSION_HANDLING</w:t>
            </w:r>
          </w:p>
        </w:tc>
        <w:tc>
          <w:tcPr>
            <w:tcW w:w="5103" w:type="dxa"/>
          </w:tcPr>
          <w:p w14:paraId="7B8DC8DA" w14:textId="77777777" w:rsidR="0073586F" w:rsidRPr="00586B6B" w:rsidRDefault="0073586F" w:rsidP="00531BE3">
            <w:pPr>
              <w:pStyle w:val="TAL"/>
            </w:pPr>
            <w:r w:rsidRPr="00586B6B">
              <w:t>Triggered when there is an error in the media session handling.</w:t>
            </w:r>
          </w:p>
        </w:tc>
        <w:tc>
          <w:tcPr>
            <w:tcW w:w="1566" w:type="dxa"/>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p>
    <w:p w14:paraId="6D7235B5" w14:textId="62E3F267" w:rsidR="0073586F" w:rsidRPr="00586B6B" w:rsidRDefault="0073586F" w:rsidP="0073586F">
      <w:pPr>
        <w:pStyle w:val="Heading3"/>
      </w:pPr>
      <w:bookmarkStart w:id="1632" w:name="_Toc68899685"/>
      <w:bookmarkStart w:id="1633" w:name="_Toc71214436"/>
      <w:bookmarkStart w:id="1634" w:name="_Toc71722110"/>
      <w:bookmarkStart w:id="1635" w:name="_Toc74859162"/>
      <w:bookmarkStart w:id="1636" w:name="_Toc74917291"/>
      <w:r w:rsidRPr="00586B6B">
        <w:t>12.2.4</w:t>
      </w:r>
      <w:r w:rsidRPr="00586B6B">
        <w:tab/>
        <w:t>Dynamic Policy Information</w:t>
      </w:r>
      <w:bookmarkEnd w:id="1632"/>
      <w:bookmarkEnd w:id="1633"/>
      <w:bookmarkEnd w:id="1634"/>
      <w:bookmarkEnd w:id="1635"/>
      <w:bookmarkEnd w:id="1636"/>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1637" w:name="_Toc68899686"/>
      <w:bookmarkStart w:id="1638" w:name="_Toc71214437"/>
      <w:bookmarkStart w:id="1639" w:name="_Toc71722111"/>
      <w:bookmarkStart w:id="1640" w:name="_Toc74859163"/>
      <w:bookmarkStart w:id="1641" w:name="_Toc74917292"/>
      <w:r w:rsidRPr="00586B6B">
        <w:t>12.2.5</w:t>
      </w:r>
      <w:r w:rsidRPr="00586B6B">
        <w:tab/>
        <w:t>Network Assistance Information</w:t>
      </w:r>
      <w:bookmarkEnd w:id="1637"/>
      <w:bookmarkEnd w:id="1638"/>
      <w:bookmarkEnd w:id="1639"/>
      <w:bookmarkEnd w:id="1640"/>
      <w:bookmarkEnd w:id="1641"/>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1642" w:name="_Toc68899687"/>
      <w:bookmarkStart w:id="1643" w:name="_Toc71214438"/>
      <w:bookmarkStart w:id="1644" w:name="_Toc71722112"/>
      <w:bookmarkStart w:id="1645" w:name="_Toc74859164"/>
      <w:bookmarkStart w:id="1646" w:name="_Toc74917293"/>
      <w:r w:rsidRPr="00586B6B">
        <w:t>12.2.6</w:t>
      </w:r>
      <w:r w:rsidRPr="00586B6B">
        <w:tab/>
        <w:t>Consumption Reporting Information</w:t>
      </w:r>
      <w:bookmarkEnd w:id="1642"/>
      <w:bookmarkEnd w:id="1643"/>
      <w:bookmarkEnd w:id="1644"/>
      <w:bookmarkEnd w:id="1645"/>
      <w:bookmarkEnd w:id="1646"/>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5"/>
        <w:gridCol w:w="1178"/>
        <w:gridCol w:w="1438"/>
        <w:gridCol w:w="4518"/>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5319338D" w:rsidR="0073586F" w:rsidRPr="00D41AA2" w:rsidRDefault="0073586F" w:rsidP="00531BE3">
            <w:pPr>
              <w:pStyle w:val="TAL"/>
              <w:keepNext w:val="0"/>
              <w:rPr>
                <w:rStyle w:val="Code"/>
              </w:rPr>
            </w:pPr>
            <w:proofErr w:type="spellStart"/>
            <w:r w:rsidRPr="00D41AA2">
              <w:rPr>
                <w:rStyle w:val="Code"/>
              </w:rPr>
              <w:t>consumptionReport</w:t>
            </w:r>
            <w:proofErr w:type="spellEnd"/>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
      <w:tblGrid>
        <w:gridCol w:w="3936"/>
        <w:gridCol w:w="4139"/>
        <w:gridCol w:w="1554"/>
      </w:tblGrid>
      <w:tr w:rsidR="0073586F" w:rsidRPr="00586B6B" w14:paraId="30FEB325" w14:textId="77777777" w:rsidTr="00D41AA2">
        <w:tc>
          <w:tcPr>
            <w:tcW w:w="2044" w:type="pct"/>
            <w:shd w:val="clear" w:color="auto" w:fill="BFBFBF" w:themeFill="background1" w:themeFillShade="BF"/>
          </w:tcPr>
          <w:p w14:paraId="3D66FD8E" w14:textId="5518DD92" w:rsidR="0073586F" w:rsidRPr="00586B6B" w:rsidRDefault="0073586F" w:rsidP="00531BE3">
            <w:pPr>
              <w:pStyle w:val="TAH"/>
            </w:pPr>
            <w:r w:rsidRPr="00586B6B">
              <w:t>Status</w:t>
            </w:r>
          </w:p>
        </w:tc>
        <w:tc>
          <w:tcPr>
            <w:tcW w:w="2149" w:type="pct"/>
            <w:shd w:val="clear" w:color="auto" w:fill="BFBFBF" w:themeFill="background1" w:themeFillShade="BF"/>
          </w:tcPr>
          <w:p w14:paraId="331A0688" w14:textId="77777777" w:rsidR="0073586F" w:rsidRPr="00586B6B" w:rsidRDefault="0073586F" w:rsidP="00531BE3">
            <w:pPr>
              <w:pStyle w:val="TAH"/>
            </w:pPr>
            <w:r w:rsidRPr="00586B6B">
              <w:t>Definition</w:t>
            </w:r>
          </w:p>
        </w:tc>
        <w:tc>
          <w:tcPr>
            <w:tcW w:w="807" w:type="pct"/>
            <w:shd w:val="clear" w:color="auto" w:fill="BFBFBF" w:themeFill="background1" w:themeFillShade="BF"/>
          </w:tcPr>
          <w:p w14:paraId="08795000" w14:textId="77777777" w:rsidR="0073586F" w:rsidRPr="00586B6B" w:rsidRDefault="0073586F" w:rsidP="00531BE3">
            <w:pPr>
              <w:pStyle w:val="TAH"/>
            </w:pPr>
            <w:r w:rsidRPr="00586B6B">
              <w:t>Payload</w:t>
            </w:r>
          </w:p>
        </w:tc>
      </w:tr>
      <w:tr w:rsidR="0073586F" w:rsidRPr="00586B6B" w14:paraId="184094DC" w14:textId="77777777" w:rsidTr="00D41AA2">
        <w:tc>
          <w:tcPr>
            <w:tcW w:w="2044" w:type="pct"/>
          </w:tcPr>
          <w:p w14:paraId="362B4D30" w14:textId="77777777" w:rsidR="0073586F" w:rsidRPr="00D41AA2" w:rsidRDefault="0073586F" w:rsidP="00531BE3">
            <w:pPr>
              <w:pStyle w:val="TAL"/>
              <w:rPr>
                <w:rStyle w:val="Code"/>
              </w:rPr>
            </w:pPr>
            <w:r w:rsidRPr="00D41AA2">
              <w:rPr>
                <w:rStyle w:val="Code"/>
              </w:rPr>
              <w:t>CONSUMPTION_REPORTING_ACTIVATED</w:t>
            </w:r>
          </w:p>
        </w:tc>
        <w:tc>
          <w:tcPr>
            <w:tcW w:w="2149" w:type="pct"/>
          </w:tcPr>
          <w:p w14:paraId="363CED80" w14:textId="77777777" w:rsidR="0073586F" w:rsidRPr="00586B6B" w:rsidRDefault="0073586F" w:rsidP="00531BE3">
            <w:pPr>
              <w:pStyle w:val="TAL"/>
            </w:pPr>
            <w:r w:rsidRPr="00586B6B">
              <w:t>Informs that consumption reporting has been activated.</w:t>
            </w:r>
          </w:p>
        </w:tc>
        <w:tc>
          <w:tcPr>
            <w:tcW w:w="807" w:type="pct"/>
          </w:tcPr>
          <w:p w14:paraId="5A7010C7" w14:textId="4ACE5664" w:rsidR="0073586F" w:rsidRPr="00586B6B" w:rsidRDefault="4123CFB4" w:rsidP="00531BE3">
            <w:pPr>
              <w:pStyle w:val="TAL"/>
            </w:pPr>
            <w:r w:rsidRPr="00586B6B">
              <w:t>Not applicable.</w:t>
            </w:r>
          </w:p>
        </w:tc>
      </w:tr>
      <w:tr w:rsidR="0073586F" w:rsidRPr="00586B6B" w14:paraId="2F80FFB1" w14:textId="77777777" w:rsidTr="00D41AA2">
        <w:tc>
          <w:tcPr>
            <w:tcW w:w="2044" w:type="pct"/>
          </w:tcPr>
          <w:p w14:paraId="009B8B5A" w14:textId="77777777" w:rsidR="0073586F" w:rsidRPr="00D41AA2" w:rsidRDefault="0073586F" w:rsidP="00531BE3">
            <w:pPr>
              <w:pStyle w:val="TAL"/>
              <w:rPr>
                <w:rStyle w:val="Code"/>
              </w:rPr>
            </w:pPr>
            <w:r w:rsidRPr="00D41AA2">
              <w:rPr>
                <w:rStyle w:val="Code"/>
              </w:rPr>
              <w:t>CONSUMPTION_REPORTING_STOPPED</w:t>
            </w:r>
          </w:p>
        </w:tc>
        <w:tc>
          <w:tcPr>
            <w:tcW w:w="2149" w:type="pct"/>
          </w:tcPr>
          <w:p w14:paraId="6A3D9D7C" w14:textId="77777777" w:rsidR="0073586F" w:rsidRPr="00586B6B" w:rsidRDefault="0073586F" w:rsidP="00531BE3">
            <w:pPr>
              <w:pStyle w:val="TAL"/>
            </w:pPr>
            <w:r w:rsidRPr="00586B6B">
              <w:t>Informs that consumption reporting has been stopped.</w:t>
            </w:r>
          </w:p>
        </w:tc>
        <w:tc>
          <w:tcPr>
            <w:tcW w:w="807" w:type="pct"/>
          </w:tcPr>
          <w:p w14:paraId="58CF9B2D" w14:textId="68D518BC" w:rsidR="0073586F" w:rsidRPr="00586B6B" w:rsidRDefault="1A1C272E" w:rsidP="00531BE3">
            <w:pPr>
              <w:pStyle w:val="TAL"/>
            </w:pPr>
            <w:r w:rsidRPr="00586B6B">
              <w:t>Not applicable.</w:t>
            </w:r>
          </w:p>
        </w:tc>
      </w:tr>
      <w:tr w:rsidR="0073586F" w:rsidRPr="00586B6B" w14:paraId="3B088D8D" w14:textId="77777777" w:rsidTr="00D41AA2">
        <w:tc>
          <w:tcPr>
            <w:tcW w:w="2044" w:type="pct"/>
          </w:tcPr>
          <w:p w14:paraId="02DDE3D3" w14:textId="77777777" w:rsidR="0073586F" w:rsidRPr="00D41AA2" w:rsidRDefault="0073586F" w:rsidP="00531BE3">
            <w:pPr>
              <w:pStyle w:val="TAL"/>
              <w:keepNext w:val="0"/>
              <w:rPr>
                <w:rStyle w:val="Code"/>
              </w:rPr>
            </w:pPr>
            <w:r w:rsidRPr="00D41AA2">
              <w:rPr>
                <w:rStyle w:val="Code"/>
              </w:rPr>
              <w:t>NEW_CONSUMPTION_REPORT</w:t>
            </w:r>
          </w:p>
        </w:tc>
        <w:tc>
          <w:tcPr>
            <w:tcW w:w="2149" w:type="pct"/>
          </w:tcPr>
          <w:p w14:paraId="1579C3D0" w14:textId="77777777" w:rsidR="0073586F" w:rsidRPr="00586B6B" w:rsidRDefault="0073586F" w:rsidP="00531BE3">
            <w:pPr>
              <w:pStyle w:val="TAL"/>
              <w:keepNext w:val="0"/>
            </w:pPr>
            <w:r w:rsidRPr="00586B6B">
              <w:t>Informs that a new consumption report is available and has been sent.</w:t>
            </w:r>
          </w:p>
        </w:tc>
        <w:tc>
          <w:tcPr>
            <w:tcW w:w="807" w:type="pct"/>
          </w:tcPr>
          <w:p w14:paraId="7B59B1D7" w14:textId="77777777" w:rsidR="0073586F" w:rsidRPr="00586B6B" w:rsidRDefault="0073586F" w:rsidP="00531BE3">
            <w:pPr>
              <w:pStyle w:val="TAL"/>
              <w:keepNext w:val="0"/>
            </w:pPr>
          </w:p>
        </w:tc>
      </w:tr>
    </w:tbl>
    <w:p w14:paraId="649963DC" w14:textId="77777777" w:rsidR="003F5C11" w:rsidRPr="00586B6B" w:rsidRDefault="003F5C11" w:rsidP="00F34A36">
      <w:pPr>
        <w:pStyle w:val="TAN"/>
        <w:keepNext w:val="0"/>
      </w:pPr>
    </w:p>
    <w:p w14:paraId="5D25EABE" w14:textId="77777777" w:rsidR="0073586F" w:rsidRPr="00586B6B" w:rsidRDefault="0073586F" w:rsidP="00531BE3">
      <w:pPr>
        <w:pStyle w:val="Normalaftertable"/>
        <w:keepNext/>
        <w:spacing w:before="240"/>
      </w:pPr>
      <w:r w:rsidRPr="00586B6B">
        <w:lastRenderedPageBreak/>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
      <w:tblGrid>
        <w:gridCol w:w="3963"/>
        <w:gridCol w:w="4112"/>
        <w:gridCol w:w="1554"/>
      </w:tblGrid>
      <w:tr w:rsidR="0073586F" w:rsidRPr="00586B6B" w14:paraId="5D178B95" w14:textId="77777777" w:rsidTr="00D41AA2">
        <w:tc>
          <w:tcPr>
            <w:tcW w:w="2058" w:type="pct"/>
            <w:shd w:val="clear" w:color="auto" w:fill="BFBFBF" w:themeFill="background1" w:themeFillShade="BF"/>
          </w:tcPr>
          <w:p w14:paraId="55B4C7FC" w14:textId="64585F50" w:rsidR="0073586F" w:rsidRPr="00586B6B" w:rsidRDefault="0073586F" w:rsidP="00531BE3">
            <w:pPr>
              <w:pStyle w:val="TAH"/>
            </w:pPr>
            <w:r w:rsidRPr="00586B6B">
              <w:t>Status</w:t>
            </w:r>
          </w:p>
        </w:tc>
        <w:tc>
          <w:tcPr>
            <w:tcW w:w="2135" w:type="pct"/>
            <w:shd w:val="clear" w:color="auto" w:fill="BFBFBF" w:themeFill="background1" w:themeFillShade="BF"/>
          </w:tcPr>
          <w:p w14:paraId="1368FA39" w14:textId="77777777" w:rsidR="0073586F" w:rsidRPr="00586B6B" w:rsidRDefault="0073586F" w:rsidP="00531BE3">
            <w:pPr>
              <w:pStyle w:val="TAH"/>
            </w:pPr>
            <w:r w:rsidRPr="00586B6B">
              <w:t>Definition</w:t>
            </w:r>
          </w:p>
        </w:tc>
        <w:tc>
          <w:tcPr>
            <w:tcW w:w="807" w:type="pct"/>
            <w:shd w:val="clear" w:color="auto" w:fill="BFBFBF" w:themeFill="background1" w:themeFillShade="BF"/>
          </w:tcPr>
          <w:p w14:paraId="3D5410DC" w14:textId="77777777" w:rsidR="0073586F" w:rsidRPr="00586B6B" w:rsidRDefault="0073586F" w:rsidP="00531BE3">
            <w:pPr>
              <w:pStyle w:val="TAH"/>
            </w:pPr>
            <w:r w:rsidRPr="00586B6B">
              <w:t>Payload</w:t>
            </w:r>
          </w:p>
        </w:tc>
      </w:tr>
      <w:tr w:rsidR="0073586F" w:rsidRPr="00586B6B" w14:paraId="5A9EAE8B" w14:textId="77777777" w:rsidTr="00D41AA2">
        <w:tc>
          <w:tcPr>
            <w:tcW w:w="2058" w:type="pct"/>
          </w:tcPr>
          <w:p w14:paraId="6B52ADCA" w14:textId="77777777" w:rsidR="0073586F" w:rsidRPr="00D41AA2" w:rsidRDefault="0073586F" w:rsidP="00531BE3">
            <w:pPr>
              <w:pStyle w:val="TAL"/>
              <w:rPr>
                <w:rStyle w:val="Code"/>
              </w:rPr>
            </w:pPr>
            <w:r w:rsidRPr="00D41AA2">
              <w:rPr>
                <w:rStyle w:val="Code"/>
              </w:rPr>
              <w:t>ERROR_CONSUMPTION_REPORTING</w:t>
            </w:r>
          </w:p>
        </w:tc>
        <w:tc>
          <w:tcPr>
            <w:tcW w:w="2135" w:type="pct"/>
          </w:tcPr>
          <w:p w14:paraId="5DE21657" w14:textId="77777777" w:rsidR="0073586F" w:rsidRPr="00586B6B" w:rsidRDefault="0073586F" w:rsidP="00531BE3">
            <w:pPr>
              <w:pStyle w:val="TAL"/>
            </w:pPr>
            <w:r w:rsidRPr="00586B6B">
              <w:t>Error in consumption reporting occurred.</w:t>
            </w:r>
          </w:p>
        </w:tc>
        <w:tc>
          <w:tcPr>
            <w:tcW w:w="807" w:type="pct"/>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p>
    <w:p w14:paraId="182D66C6" w14:textId="1E534F97" w:rsidR="0073586F" w:rsidRPr="00586B6B" w:rsidRDefault="0073586F" w:rsidP="0073586F">
      <w:pPr>
        <w:pStyle w:val="Heading3"/>
      </w:pPr>
      <w:bookmarkStart w:id="1647" w:name="_Toc68899688"/>
      <w:bookmarkStart w:id="1648" w:name="_Toc71214439"/>
      <w:bookmarkStart w:id="1649" w:name="_Toc71722113"/>
      <w:bookmarkStart w:id="1650" w:name="_Toc74859165"/>
      <w:bookmarkStart w:id="1651" w:name="_Toc74917294"/>
      <w:r w:rsidRPr="00586B6B">
        <w:t>12.2.7</w:t>
      </w:r>
      <w:r w:rsidR="006C03FB" w:rsidRPr="00586B6B">
        <w:tab/>
      </w:r>
      <w:r w:rsidRPr="00586B6B">
        <w:t>Metrics Reporting Information</w:t>
      </w:r>
      <w:bookmarkEnd w:id="1647"/>
      <w:bookmarkEnd w:id="1648"/>
      <w:bookmarkEnd w:id="1649"/>
      <w:bookmarkEnd w:id="1650"/>
      <w:bookmarkEnd w:id="1651"/>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1652" w:name="_Toc68899689"/>
      <w:bookmarkStart w:id="1653" w:name="_Toc71214440"/>
      <w:bookmarkStart w:id="1654" w:name="_Toc71722114"/>
      <w:bookmarkStart w:id="1655" w:name="_Toc74859166"/>
      <w:bookmarkStart w:id="1656" w:name="_Toc74917295"/>
      <w:r w:rsidRPr="00586B6B">
        <w:t>12.3</w:t>
      </w:r>
      <w:r w:rsidR="006C03FB" w:rsidRPr="00586B6B">
        <w:tab/>
      </w:r>
      <w:r w:rsidRPr="00586B6B">
        <w:t>Media Session Handling for Uplink Streaming – APIs and Functions</w:t>
      </w:r>
      <w:bookmarkEnd w:id="1652"/>
      <w:bookmarkEnd w:id="1653"/>
      <w:bookmarkEnd w:id="1654"/>
      <w:bookmarkEnd w:id="1655"/>
      <w:bookmarkEnd w:id="1656"/>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1657" w:name="_Toc68899690"/>
      <w:bookmarkStart w:id="1658" w:name="_Toc71214441"/>
      <w:bookmarkStart w:id="1659" w:name="_Toc71722115"/>
      <w:bookmarkStart w:id="1660" w:name="_Toc74859167"/>
      <w:bookmarkStart w:id="1661" w:name="_Toc74917296"/>
      <w:r w:rsidRPr="00586B6B">
        <w:t>13</w:t>
      </w:r>
      <w:r w:rsidRPr="00586B6B">
        <w:tab/>
        <w:t>UE Media Stream Handler (M7) APIs for uplink and downlink</w:t>
      </w:r>
      <w:bookmarkEnd w:id="1657"/>
      <w:bookmarkEnd w:id="1658"/>
      <w:bookmarkEnd w:id="1659"/>
      <w:bookmarkEnd w:id="1660"/>
      <w:bookmarkEnd w:id="1661"/>
    </w:p>
    <w:p w14:paraId="1DD35D6F" w14:textId="6D0C1520" w:rsidR="00D573D2" w:rsidRPr="00586B6B" w:rsidRDefault="00D573D2" w:rsidP="001E0E47">
      <w:pPr>
        <w:pStyle w:val="Heading2"/>
      </w:pPr>
      <w:bookmarkStart w:id="1662" w:name="_Toc68899691"/>
      <w:bookmarkStart w:id="1663" w:name="_Toc71214442"/>
      <w:bookmarkStart w:id="1664" w:name="_Toc71722116"/>
      <w:bookmarkStart w:id="1665" w:name="_Toc74859168"/>
      <w:bookmarkStart w:id="1666" w:name="_Toc74917297"/>
      <w:r w:rsidRPr="00586B6B">
        <w:t>13.1</w:t>
      </w:r>
      <w:r w:rsidRPr="00586B6B">
        <w:tab/>
        <w:t>General</w:t>
      </w:r>
      <w:bookmarkEnd w:id="1662"/>
      <w:bookmarkEnd w:id="1663"/>
      <w:bookmarkEnd w:id="1664"/>
      <w:bookmarkEnd w:id="1665"/>
      <w:bookmarkEnd w:id="1666"/>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1667" w:name="_Toc68899692"/>
      <w:bookmarkStart w:id="1668" w:name="_Toc71214443"/>
      <w:bookmarkStart w:id="1669" w:name="_Toc71722117"/>
      <w:bookmarkStart w:id="1670" w:name="_Toc74859169"/>
      <w:bookmarkStart w:id="1671" w:name="_Toc74917298"/>
      <w:r w:rsidRPr="00586B6B">
        <w:t>13.2</w:t>
      </w:r>
      <w:r w:rsidRPr="00586B6B">
        <w:tab/>
        <w:t>DASH Media Player – APIs and Functions</w:t>
      </w:r>
      <w:bookmarkEnd w:id="1667"/>
      <w:bookmarkEnd w:id="1668"/>
      <w:bookmarkEnd w:id="1669"/>
      <w:bookmarkEnd w:id="1670"/>
      <w:bookmarkEnd w:id="1671"/>
    </w:p>
    <w:p w14:paraId="055D572C" w14:textId="36B12BAB" w:rsidR="00D573D2" w:rsidRPr="00586B6B" w:rsidRDefault="00D573D2" w:rsidP="00D573D2">
      <w:pPr>
        <w:pStyle w:val="Heading3"/>
      </w:pPr>
      <w:bookmarkStart w:id="1672" w:name="_Toc68899693"/>
      <w:bookmarkStart w:id="1673" w:name="_Toc71214444"/>
      <w:bookmarkStart w:id="1674" w:name="_Toc71722118"/>
      <w:bookmarkStart w:id="1675" w:name="_Toc74859170"/>
      <w:bookmarkStart w:id="1676" w:name="_Toc74917299"/>
      <w:r w:rsidRPr="00586B6B">
        <w:t>13.2.1</w:t>
      </w:r>
      <w:r w:rsidRPr="00586B6B">
        <w:tab/>
        <w:t>Overview</w:t>
      </w:r>
      <w:bookmarkEnd w:id="1672"/>
      <w:bookmarkEnd w:id="1673"/>
      <w:bookmarkEnd w:id="1674"/>
      <w:bookmarkEnd w:id="1675"/>
      <w:bookmarkEnd w:id="1676"/>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30F12B2F"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w:t>
      </w:r>
      <w:r w:rsidR="00A07FF3">
        <w:t>n</w:t>
      </w:r>
      <w:r w:rsidRPr="00586B6B">
        <w:t xml:space="preserve"> in Figure 13.2-1. Additional functions may be available as well.</w:t>
      </w:r>
    </w:p>
    <w:p w14:paraId="32189A35" w14:textId="77777777" w:rsidR="007A7675" w:rsidRPr="00FD53DE" w:rsidRDefault="007A7675" w:rsidP="007A7675">
      <w:pPr>
        <w:pStyle w:val="TF"/>
      </w:pPr>
      <w:r>
        <w:rPr>
          <w:rFonts w:ascii="Times New Roman" w:hAnsi="Times New Roman"/>
        </w:rPr>
        <w:object w:dxaOrig="9640" w:dyaOrig="6170" w14:anchorId="57E2C7D2">
          <v:shape id="_x0000_i1028" type="#_x0000_t75" style="width:482.25pt;height:308.25pt" o:ole="">
            <v:imagedata r:id="rId32" o:title=""/>
          </v:shape>
          <o:OLEObject Type="Embed" ProgID="Visio.Drawing.15" ShapeID="_x0000_i1028" DrawAspect="Content" ObjectID="_1710851750" r:id="rId33"/>
        </w:object>
      </w:r>
    </w:p>
    <w:p w14:paraId="74E0B1B3" w14:textId="77777777" w:rsidR="007A7675" w:rsidRPr="00586B6B" w:rsidRDefault="007A7675" w:rsidP="007A7675">
      <w:pPr>
        <w:pStyle w:val="TF"/>
      </w:pPr>
      <w:r w:rsidRPr="00586B6B">
        <w:t>Figure 13.2.1-1: DASH Client Architecture</w:t>
      </w:r>
    </w:p>
    <w:p w14:paraId="7877F84C" w14:textId="792B2AB2" w:rsidR="00D573D2" w:rsidRPr="00586B6B" w:rsidRDefault="00D573D2" w:rsidP="00D573D2">
      <w:r w:rsidRPr="00586B6B">
        <w:t>The key functionalities of each of the functions as shown in Figure 13.2-1 are summarized in the following:</w:t>
      </w:r>
    </w:p>
    <w:p w14:paraId="2D7D7F56" w14:textId="2242E9AE" w:rsidR="00D573D2" w:rsidRPr="00586B6B" w:rsidRDefault="00E51816" w:rsidP="00E51816">
      <w:pPr>
        <w:ind w:left="720" w:hanging="360"/>
      </w:pPr>
      <w:r w:rsidRPr="00F35A2B">
        <w:t>-</w:t>
      </w:r>
      <w:r w:rsidRPr="00F35A2B">
        <w:tab/>
      </w:r>
      <w:r w:rsidR="00D573D2" w:rsidRPr="00F35A2B">
        <w:rPr>
          <w:i/>
        </w:rPr>
        <w:t>5GMSd-Aware Application:</w:t>
      </w:r>
      <w:r w:rsidR="00D573D2" w:rsidRPr="00586B6B">
        <w:t xml:space="preserve"> Application that makes use of the DASH/Media Player to playback a DASH Media Presentation using the APIs defined in this clause.</w:t>
      </w:r>
    </w:p>
    <w:p w14:paraId="428AC64E" w14:textId="1789F32E" w:rsidR="00D573D2" w:rsidRPr="00586B6B" w:rsidRDefault="00E51816" w:rsidP="00E51816">
      <w:pPr>
        <w:ind w:left="720" w:hanging="360"/>
      </w:pPr>
      <w:r w:rsidRPr="00F35A2B">
        <w:t>-</w:t>
      </w:r>
      <w:r w:rsidRPr="00F35A2B">
        <w:tab/>
      </w:r>
      <w:r w:rsidR="00D573D2" w:rsidRPr="00F35A2B">
        <w:rPr>
          <w:i/>
        </w:rPr>
        <w:t>Media Player:</w:t>
      </w:r>
      <w:r w:rsidR="00D573D2" w:rsidRPr="00586B6B">
        <w:t xml:space="preserve"> A complete player for the playback of a Media Presentation, including the Media Playback and Content Decryption Platform as defined in TS</w:t>
      </w:r>
      <w:r w:rsidR="00BB4D9F">
        <w:t xml:space="preserve"> </w:t>
      </w:r>
      <w:r w:rsidR="00D573D2" w:rsidRPr="00586B6B">
        <w:t>26.511.</w:t>
      </w:r>
    </w:p>
    <w:p w14:paraId="60E683CA" w14:textId="7CF9D5BF" w:rsidR="00D573D2" w:rsidRPr="00586B6B" w:rsidRDefault="00E51816" w:rsidP="00E51816">
      <w:pPr>
        <w:ind w:left="720" w:hanging="360"/>
      </w:pPr>
      <w:r w:rsidRPr="00F35A2B">
        <w:t>-</w:t>
      </w:r>
      <w:r w:rsidRPr="00F35A2B">
        <w:tab/>
      </w:r>
      <w:r w:rsidR="00D573D2" w:rsidRPr="00F35A2B">
        <w:rPr>
          <w:i/>
        </w:rPr>
        <w:t>Access Client:</w:t>
      </w:r>
      <w:r w:rsidR="00D573D2" w:rsidRPr="00586B6B">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586B6B" w:rsidRDefault="00E51816" w:rsidP="00E51816">
      <w:pPr>
        <w:ind w:left="720" w:hanging="360"/>
      </w:pPr>
      <w:r w:rsidRPr="00F35A2B">
        <w:t>-</w:t>
      </w:r>
      <w:r w:rsidRPr="00F35A2B">
        <w:tab/>
      </w:r>
      <w:r w:rsidR="00D573D2" w:rsidRPr="00F35A2B">
        <w:rPr>
          <w:i/>
        </w:rPr>
        <w:t>Management:</w:t>
      </w:r>
      <w:r w:rsidR="00D573D2" w:rsidRPr="00F35A2B">
        <w:rPr>
          <w:iCs/>
        </w:rPr>
        <w:t xml:space="preserve"> </w:t>
      </w:r>
      <w:r w:rsidR="00D573D2" w:rsidRPr="00586B6B">
        <w:t>Controls all internal processes and the communication with the 5GMSd-aware application. In particular this includes the handling of service descriptions and operation points.</w:t>
      </w:r>
    </w:p>
    <w:p w14:paraId="60B73E42" w14:textId="7A0EBDDA" w:rsidR="00D573D2" w:rsidRPr="00586B6B" w:rsidRDefault="00E51816" w:rsidP="00E51816">
      <w:pPr>
        <w:ind w:left="720" w:hanging="360"/>
      </w:pPr>
      <w:r w:rsidRPr="00F35A2B">
        <w:t>-</w:t>
      </w:r>
      <w:r w:rsidRPr="00F35A2B">
        <w:tab/>
      </w:r>
      <w:r w:rsidR="00D573D2" w:rsidRPr="00F35A2B">
        <w:rPr>
          <w:i/>
        </w:rPr>
        <w:t>MPD Processing:</w:t>
      </w:r>
      <w:r w:rsidR="009F0F95">
        <w:t xml:space="preserve"> </w:t>
      </w:r>
      <w:r w:rsidR="00D573D2" w:rsidRPr="00586B6B">
        <w:t>parses and processes the MPD and extracts the relevant information</w:t>
      </w:r>
      <w:r w:rsidR="4F0FA2FC" w:rsidRPr="00586B6B">
        <w:t>.</w:t>
      </w:r>
    </w:p>
    <w:p w14:paraId="70DC4BE8" w14:textId="587E22ED" w:rsidR="00D573D2" w:rsidRPr="00586B6B" w:rsidRDefault="00E51816" w:rsidP="00E51816">
      <w:pPr>
        <w:ind w:left="720" w:hanging="360"/>
      </w:pPr>
      <w:r w:rsidRPr="00F35A2B">
        <w:t>-</w:t>
      </w:r>
      <w:r w:rsidRPr="00F35A2B">
        <w:tab/>
      </w:r>
      <w:r w:rsidR="00D573D2" w:rsidRPr="00F35A2B">
        <w:rPr>
          <w:i/>
        </w:rPr>
        <w:t>Adaptation Set Selection:</w:t>
      </w:r>
      <w:r w:rsidR="00D573D2" w:rsidRPr="00F35A2B">
        <w:rPr>
          <w:iCs/>
        </w:rPr>
        <w:t xml:space="preserve"> </w:t>
      </w:r>
      <w:r w:rsidR="00D573D2" w:rsidRPr="00586B6B">
        <w:t>selects the Adaptation Set based on user, application and/or device capability information. Information provided through M7d may be used.</w:t>
      </w:r>
    </w:p>
    <w:p w14:paraId="4E58ECA1" w14:textId="4AA5DF8E" w:rsidR="00D573D2" w:rsidRPr="00586B6B" w:rsidRDefault="00E51816" w:rsidP="00E51816">
      <w:pPr>
        <w:ind w:left="720" w:hanging="360"/>
      </w:pPr>
      <w:r w:rsidRPr="00F35A2B">
        <w:t>-</w:t>
      </w:r>
      <w:r w:rsidRPr="00F35A2B">
        <w:tab/>
      </w:r>
      <w:r w:rsidR="00D573D2" w:rsidRPr="00F35A2B">
        <w:rPr>
          <w:i/>
        </w:rPr>
        <w:t>ABR Controller and Dynamic Switching:</w:t>
      </w:r>
      <w:r w:rsidR="00D573D2" w:rsidRPr="00F35A2B">
        <w:rPr>
          <w:iCs/>
        </w:rPr>
        <w:t xml:space="preserve"> </w:t>
      </w:r>
      <w:r w:rsidR="00D573D2" w:rsidRPr="00586B6B">
        <w:t>runs adaptive bit</w:t>
      </w:r>
      <w:r w:rsidR="00D82D5F" w:rsidRPr="00586B6B">
        <w:t xml:space="preserve"> </w:t>
      </w:r>
      <w:r w:rsidR="00D573D2" w:rsidRPr="00586B6B">
        <w:t>rate logic and triggers adaptive switching of Representations. Information provided to the DASH client through M7d may be used.</w:t>
      </w:r>
    </w:p>
    <w:p w14:paraId="447AC550" w14:textId="3BCD3638" w:rsidR="00D573D2" w:rsidRPr="00586B6B" w:rsidRDefault="00E51816" w:rsidP="00E51816">
      <w:pPr>
        <w:ind w:left="720" w:hanging="360"/>
      </w:pPr>
      <w:r w:rsidRPr="00F35A2B">
        <w:t>-</w:t>
      </w:r>
      <w:r w:rsidRPr="00F35A2B">
        <w:tab/>
      </w:r>
      <w:r w:rsidR="00D573D2" w:rsidRPr="00F35A2B">
        <w:rPr>
          <w:i/>
        </w:rPr>
        <w:t>Throughput Estimation:</w:t>
      </w:r>
      <w:r w:rsidR="00D573D2" w:rsidRPr="00F35A2B">
        <w:rPr>
          <w:iCs/>
        </w:rPr>
        <w:t xml:space="preserve"> </w:t>
      </w:r>
      <w:r w:rsidR="00D573D2" w:rsidRPr="00586B6B">
        <w:t>estimates the throughput from the 5GMSd Application Server</w:t>
      </w:r>
      <w:r w:rsidR="00E165E8">
        <w:t>.</w:t>
      </w:r>
    </w:p>
    <w:p w14:paraId="34F06C53" w14:textId="33541598" w:rsidR="00D573D2" w:rsidRPr="00586B6B" w:rsidRDefault="00E51816" w:rsidP="00E51816">
      <w:pPr>
        <w:ind w:left="720" w:hanging="360"/>
      </w:pPr>
      <w:r w:rsidRPr="00F35A2B">
        <w:t>-</w:t>
      </w:r>
      <w:r w:rsidRPr="00F35A2B">
        <w:tab/>
      </w:r>
      <w:r w:rsidR="00D573D2" w:rsidRPr="00F35A2B">
        <w:rPr>
          <w:i/>
        </w:rPr>
        <w:t>Metrics Logging:</w:t>
      </w:r>
      <w:r w:rsidR="00D573D2" w:rsidRPr="00F35A2B">
        <w:rPr>
          <w:iCs/>
        </w:rPr>
        <w:t xml:space="preserve"> </w:t>
      </w:r>
      <w:r w:rsidR="00D573D2" w:rsidRPr="00586B6B">
        <w:t>logs relevant low-level metrics and provides those to the metrics aggregation and reporting functions in the M</w:t>
      </w:r>
      <w:r w:rsidR="001403CD">
        <w:t xml:space="preserve">edia </w:t>
      </w:r>
      <w:r w:rsidR="00D573D2" w:rsidRPr="00586B6B">
        <w:t>S</w:t>
      </w:r>
      <w:r w:rsidR="001403CD">
        <w:t xml:space="preserve">ession </w:t>
      </w:r>
      <w:r w:rsidR="00D573D2" w:rsidRPr="00586B6B">
        <w:t>H</w:t>
      </w:r>
      <w:r w:rsidR="001403CD">
        <w:t>andler</w:t>
      </w:r>
      <w:r w:rsidR="00D573D2" w:rsidRPr="00586B6B">
        <w:t>.</w:t>
      </w:r>
    </w:p>
    <w:p w14:paraId="067872F7" w14:textId="175BAEF8" w:rsidR="00D573D2" w:rsidRPr="00586B6B" w:rsidRDefault="00E51816" w:rsidP="00E51816">
      <w:pPr>
        <w:ind w:left="720" w:hanging="360"/>
      </w:pPr>
      <w:r w:rsidRPr="00F35A2B">
        <w:t>-</w:t>
      </w:r>
      <w:r w:rsidRPr="00F35A2B">
        <w:tab/>
      </w:r>
      <w:r w:rsidR="00D573D2" w:rsidRPr="00F35A2B">
        <w:rPr>
          <w:i/>
        </w:rPr>
        <w:t>Media Playback Management and Protection Controller:</w:t>
      </w:r>
      <w:r w:rsidR="00D573D2" w:rsidRPr="00F35A2B">
        <w:rPr>
          <w:iCs/>
        </w:rPr>
        <w:t xml:space="preserve"> </w:t>
      </w:r>
      <w:r w:rsidR="00D573D2" w:rsidRPr="00586B6B">
        <w:t>manages the media playback by moving downloaded information into media playback platform and also addresses handling of protection and DRM related information.</w:t>
      </w:r>
    </w:p>
    <w:p w14:paraId="55DF13CB" w14:textId="64D69695" w:rsidR="00D573D2" w:rsidRPr="00586B6B" w:rsidRDefault="00E51816" w:rsidP="00E51816">
      <w:pPr>
        <w:ind w:left="720" w:hanging="360"/>
      </w:pPr>
      <w:r w:rsidRPr="00F35A2B">
        <w:lastRenderedPageBreak/>
        <w:t>-</w:t>
      </w:r>
      <w:r w:rsidRPr="00F35A2B">
        <w:tab/>
      </w:r>
      <w:r w:rsidR="00D573D2" w:rsidRPr="00F35A2B">
        <w:rPr>
          <w:i/>
        </w:rPr>
        <w:t>Media Playback and Content Decryption Platform:</w:t>
      </w:r>
      <w:r w:rsidR="00D573D2" w:rsidRPr="00F35A2B">
        <w:rPr>
          <w:iCs/>
        </w:rPr>
        <w:t xml:space="preserve"> </w:t>
      </w:r>
      <w:r w:rsidR="00D573D2" w:rsidRPr="00586B6B">
        <w:t>plays back CMAF-based media content according to the playback requirements in TS</w:t>
      </w:r>
      <w:r w:rsidR="0087731D">
        <w:t xml:space="preserve"> </w:t>
      </w:r>
      <w:r w:rsidR="00D573D2" w:rsidRPr="00586B6B">
        <w:t>26.511. It also provides status information as well as events that maybe be provided through M7d.</w:t>
      </w:r>
    </w:p>
    <w:p w14:paraId="6A073713" w14:textId="7415010F" w:rsidR="00D573D2" w:rsidRPr="00586B6B" w:rsidRDefault="00E51816" w:rsidP="00E51816">
      <w:pPr>
        <w:ind w:left="720" w:hanging="360"/>
      </w:pPr>
      <w:r w:rsidRPr="00F35A2B">
        <w:t>-</w:t>
      </w:r>
      <w:r w:rsidRPr="00F35A2B">
        <w:tab/>
      </w:r>
      <w:r w:rsidR="00D573D2" w:rsidRPr="00F35A2B">
        <w:rPr>
          <w:i/>
        </w:rPr>
        <w:t>Event Processing:</w:t>
      </w:r>
      <w:r w:rsidR="00D573D2" w:rsidRPr="00F35A2B">
        <w:rPr>
          <w:iCs/>
        </w:rPr>
        <w:t xml:space="preserve"> </w:t>
      </w:r>
      <w:r w:rsidR="00D573D2" w:rsidRPr="00586B6B">
        <w:t>Processes DASH events and provides information to application as defined in TS 26.247 [4].</w:t>
      </w:r>
    </w:p>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0B5918B1" w:rsidR="00D573D2" w:rsidRPr="00586B6B" w:rsidRDefault="00E51816" w:rsidP="00E51816">
      <w:pPr>
        <w:ind w:left="720" w:hanging="360"/>
      </w:pPr>
      <w:r w:rsidRPr="00586B6B">
        <w:t>1)</w:t>
      </w:r>
      <w:r w:rsidRPr="00586B6B">
        <w:tab/>
      </w:r>
      <w:r w:rsidR="00D573D2" w:rsidRPr="00586B6B">
        <w:t>Methods to interact with the Media Player are defined in clause 13.2.3</w:t>
      </w:r>
      <w:r w:rsidR="02C4DAE7" w:rsidRPr="00586B6B">
        <w:t>.</w:t>
      </w:r>
    </w:p>
    <w:p w14:paraId="469EFAC6" w14:textId="613A0EDD" w:rsidR="00D573D2" w:rsidRPr="00586B6B" w:rsidRDefault="00E51816" w:rsidP="00E51816">
      <w:pPr>
        <w:ind w:left="720" w:hanging="360"/>
      </w:pPr>
      <w:r w:rsidRPr="00586B6B">
        <w:t>2)</w:t>
      </w:r>
      <w:r w:rsidRPr="00586B6B">
        <w:tab/>
      </w:r>
      <w:r w:rsidR="00D573D2" w:rsidRPr="00586B6B">
        <w:t>Notification and Error Events are defined in clause 13.2.4</w:t>
      </w:r>
      <w:r w:rsidR="0DDA924B" w:rsidRPr="00586B6B">
        <w:t>.</w:t>
      </w:r>
    </w:p>
    <w:p w14:paraId="5C075884" w14:textId="1345361F" w:rsidR="00D573D2" w:rsidRPr="00586B6B" w:rsidRDefault="00E51816" w:rsidP="00E51816">
      <w:pPr>
        <w:ind w:left="720" w:hanging="360"/>
      </w:pPr>
      <w:r w:rsidRPr="00586B6B">
        <w:t>3)</w:t>
      </w:r>
      <w:r w:rsidRPr="00586B6B">
        <w:tab/>
      </w:r>
      <w:r w:rsidR="00D573D2" w:rsidRPr="00586B6B">
        <w:t>Configuration and Settings APIs are defined in clause 13.2.5</w:t>
      </w:r>
      <w:r w:rsidR="6762025F" w:rsidRPr="00586B6B">
        <w:t>.</w:t>
      </w:r>
    </w:p>
    <w:p w14:paraId="20DBB0F2" w14:textId="089D3D4C" w:rsidR="00D573D2" w:rsidRPr="00586B6B" w:rsidRDefault="00E51816" w:rsidP="00E51816">
      <w:pPr>
        <w:ind w:left="720" w:hanging="360"/>
      </w:pPr>
      <w:r w:rsidRPr="00586B6B">
        <w:t>4)</w:t>
      </w:r>
      <w:r w:rsidRPr="00586B6B">
        <w:tab/>
      </w:r>
      <w:r w:rsidR="00D573D2"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4"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1677" w:name="_Toc68899694"/>
      <w:bookmarkStart w:id="1678" w:name="_Toc71214445"/>
      <w:bookmarkStart w:id="1679" w:name="_Toc71722119"/>
      <w:bookmarkStart w:id="1680" w:name="_Toc74859171"/>
      <w:bookmarkStart w:id="1681" w:name="_Toc74917300"/>
      <w:r w:rsidRPr="00586B6B">
        <w:t>13.2.2</w:t>
      </w:r>
      <w:r w:rsidR="00F601ED" w:rsidRPr="00586B6B">
        <w:tab/>
      </w:r>
      <w:r w:rsidRPr="00586B6B">
        <w:t>Media Player model</w:t>
      </w:r>
      <w:bookmarkEnd w:id="1677"/>
      <w:bookmarkEnd w:id="1678"/>
      <w:bookmarkEnd w:id="1679"/>
      <w:bookmarkEnd w:id="1680"/>
      <w:bookmarkEnd w:id="1681"/>
    </w:p>
    <w:p w14:paraId="0A97EDD1" w14:textId="0A62B7F3" w:rsidR="00D573D2" w:rsidRPr="00586B6B" w:rsidRDefault="00D573D2" w:rsidP="00D41AA2">
      <w:pPr>
        <w:keepNext/>
      </w:pPr>
      <w:r w:rsidRPr="00586B6B">
        <w:t>Figure 13.2.2-1 provides an informative client state model in order to appropriately describe the messages on the Media streaming service API. Six different states are defined.</w:t>
      </w:r>
    </w:p>
    <w:p w14:paraId="018B3230" w14:textId="68E2A86E" w:rsidR="00D573D2" w:rsidRPr="00586B6B" w:rsidRDefault="00D573D2" w:rsidP="00D41AA2">
      <w:pPr>
        <w:keepNext/>
      </w:pPr>
      <w:r w:rsidRPr="00586B6B">
        <w:t>State changes may happen based on:</w:t>
      </w:r>
    </w:p>
    <w:p w14:paraId="541104F2" w14:textId="0725CE0C" w:rsidR="00D573D2" w:rsidRPr="00586B6B" w:rsidRDefault="00D573D2" w:rsidP="00D41AA2">
      <w:pPr>
        <w:pStyle w:val="B1"/>
        <w:keepNext/>
      </w:pPr>
      <w:r w:rsidRPr="00586B6B">
        <w:t>-</w:t>
      </w:r>
      <w:r w:rsidRPr="00586B6B">
        <w:tab/>
        <w:t>Calls from application</w:t>
      </w:r>
      <w:r w:rsidR="00E165E8">
        <w:t>.</w:t>
      </w:r>
    </w:p>
    <w:p w14:paraId="2BF7A9E2" w14:textId="34BD4FB0" w:rsidR="00D573D2" w:rsidRPr="00586B6B" w:rsidRDefault="00D573D2" w:rsidP="00D573D2">
      <w:pPr>
        <w:pStyle w:val="B1"/>
      </w:pPr>
      <w:r w:rsidRPr="00586B6B">
        <w:t>-</w:t>
      </w:r>
      <w:r w:rsidRPr="00586B6B">
        <w:tab/>
        <w:t>Information provided in the Media Presentation Description (MPD)</w:t>
      </w:r>
      <w:r w:rsidR="00E165E8">
        <w:t>.</w:t>
      </w:r>
    </w:p>
    <w:p w14:paraId="573D0C9B" w14:textId="33C7C61F" w:rsidR="00D573D2" w:rsidRPr="00586B6B" w:rsidRDefault="00D573D2" w:rsidP="003F5C11">
      <w:pPr>
        <w:pStyle w:val="TH"/>
      </w:pPr>
      <w:r w:rsidRPr="00586B6B">
        <w:rPr>
          <w:noProof/>
        </w:rPr>
        <w:lastRenderedPageBreak/>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5">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586B6B" w:rsidRDefault="00D573D2" w:rsidP="00D573D2">
      <w:pPr>
        <w:pStyle w:val="TF"/>
      </w:pPr>
      <w:bookmarkStart w:id="1682" w:name="FIGURE_SD_STATE_DIAGRAM"/>
      <w:r w:rsidRPr="00586B6B">
        <w:t>Figure 13.2.2-1: State Diagram for Media Player</w:t>
      </w:r>
      <w:bookmarkEnd w:id="1682"/>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1683" w:name="TABLE_SD_STATES"/>
      <w:r w:rsidRPr="00586B6B">
        <w:t xml:space="preserve">Table </w:t>
      </w:r>
      <w:bookmarkEnd w:id="1683"/>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D573D2" w:rsidRPr="00586B6B" w14:paraId="1DD80A1D" w14:textId="77777777" w:rsidTr="00D41AA2">
        <w:trPr>
          <w:tblHeader/>
        </w:trPr>
        <w:tc>
          <w:tcPr>
            <w:tcW w:w="1413" w:type="dxa"/>
            <w:shd w:val="clear" w:color="auto" w:fill="BFBFBF" w:themeFill="background1" w:themeFillShade="BF"/>
          </w:tcPr>
          <w:p w14:paraId="79868002" w14:textId="77777777" w:rsidR="00D573D2" w:rsidRPr="00586B6B" w:rsidRDefault="00D573D2" w:rsidP="00311202">
            <w:pPr>
              <w:pStyle w:val="TAH"/>
            </w:pPr>
            <w:r w:rsidRPr="00586B6B">
              <w:t>States</w:t>
            </w:r>
          </w:p>
        </w:tc>
        <w:tc>
          <w:tcPr>
            <w:tcW w:w="8216" w:type="dxa"/>
            <w:shd w:val="clear" w:color="auto" w:fill="BFBFBF" w:themeFill="background1" w:themeFillShade="BF"/>
          </w:tcPr>
          <w:p w14:paraId="37E9C284" w14:textId="77777777" w:rsidR="00D573D2" w:rsidRPr="00586B6B" w:rsidRDefault="00D573D2" w:rsidP="00311202">
            <w:pPr>
              <w:pStyle w:val="TAH"/>
            </w:pPr>
            <w:r w:rsidRPr="00586B6B">
              <w:t>Definition</w:t>
            </w:r>
          </w:p>
        </w:tc>
      </w:tr>
      <w:tr w:rsidR="00D573D2" w:rsidRPr="00586B6B" w14:paraId="23136EB7" w14:textId="77777777" w:rsidTr="00D41AA2">
        <w:tc>
          <w:tcPr>
            <w:tcW w:w="1413" w:type="dxa"/>
            <w:shd w:val="clear" w:color="auto" w:fill="auto"/>
          </w:tcPr>
          <w:p w14:paraId="0408AAF1" w14:textId="77777777" w:rsidR="00D573D2" w:rsidRPr="00D41AA2" w:rsidRDefault="00D573D2" w:rsidP="00311202">
            <w:pPr>
              <w:rPr>
                <w:rStyle w:val="Code"/>
              </w:rPr>
            </w:pPr>
            <w:r w:rsidRPr="00D41AA2">
              <w:rPr>
                <w:rStyle w:val="Code"/>
              </w:rPr>
              <w:t>IDLE</w:t>
            </w:r>
          </w:p>
        </w:tc>
        <w:tc>
          <w:tcPr>
            <w:tcW w:w="8216" w:type="dxa"/>
            <w:shd w:val="clear" w:color="auto" w:fill="auto"/>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D41AA2">
        <w:tc>
          <w:tcPr>
            <w:tcW w:w="1413" w:type="dxa"/>
            <w:shd w:val="clear" w:color="auto" w:fill="auto"/>
          </w:tcPr>
          <w:p w14:paraId="3B8B2159" w14:textId="77777777" w:rsidR="00D573D2" w:rsidRPr="00D41AA2" w:rsidRDefault="00D573D2" w:rsidP="00311202">
            <w:pPr>
              <w:ind w:left="284" w:hanging="284"/>
              <w:rPr>
                <w:rStyle w:val="Code"/>
              </w:rPr>
            </w:pPr>
            <w:r w:rsidRPr="00D41AA2">
              <w:rPr>
                <w:rStyle w:val="Code"/>
              </w:rPr>
              <w:t>INITIALIZED</w:t>
            </w:r>
          </w:p>
        </w:tc>
        <w:tc>
          <w:tcPr>
            <w:tcW w:w="8216" w:type="dxa"/>
            <w:shd w:val="clear" w:color="auto" w:fill="auto"/>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D41AA2">
        <w:tc>
          <w:tcPr>
            <w:tcW w:w="1413" w:type="dxa"/>
            <w:shd w:val="clear" w:color="auto" w:fill="auto"/>
          </w:tcPr>
          <w:p w14:paraId="334AB035" w14:textId="77777777" w:rsidR="00D573D2" w:rsidRPr="00D41AA2" w:rsidRDefault="00D573D2" w:rsidP="00311202">
            <w:pPr>
              <w:ind w:left="284" w:hanging="284"/>
              <w:rPr>
                <w:rStyle w:val="Code"/>
              </w:rPr>
            </w:pPr>
            <w:r w:rsidRPr="00D41AA2">
              <w:rPr>
                <w:rStyle w:val="Code"/>
              </w:rPr>
              <w:t>READY</w:t>
            </w:r>
          </w:p>
        </w:tc>
        <w:tc>
          <w:tcPr>
            <w:tcW w:w="8216" w:type="dxa"/>
            <w:shd w:val="clear" w:color="auto" w:fill="auto"/>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D41AA2">
        <w:tc>
          <w:tcPr>
            <w:tcW w:w="1413" w:type="dxa"/>
            <w:shd w:val="clear" w:color="auto" w:fill="auto"/>
          </w:tcPr>
          <w:p w14:paraId="36DA54A6" w14:textId="77777777" w:rsidR="00D573D2" w:rsidRPr="00D41AA2" w:rsidRDefault="00D573D2" w:rsidP="00311202">
            <w:pPr>
              <w:ind w:left="284" w:hanging="284"/>
              <w:rPr>
                <w:rStyle w:val="Code"/>
              </w:rPr>
            </w:pPr>
            <w:r w:rsidRPr="00D41AA2">
              <w:rPr>
                <w:rStyle w:val="Code"/>
              </w:rPr>
              <w:t>PRELOADED</w:t>
            </w:r>
          </w:p>
        </w:tc>
        <w:tc>
          <w:tcPr>
            <w:tcW w:w="8216" w:type="dxa"/>
            <w:shd w:val="clear" w:color="auto" w:fill="auto"/>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D41AA2">
        <w:tc>
          <w:tcPr>
            <w:tcW w:w="1413" w:type="dxa"/>
            <w:shd w:val="clear" w:color="auto" w:fill="auto"/>
          </w:tcPr>
          <w:p w14:paraId="16D9EDA5" w14:textId="77777777" w:rsidR="00D573D2" w:rsidRPr="00D41AA2" w:rsidRDefault="00D573D2" w:rsidP="00311202">
            <w:pPr>
              <w:ind w:left="284" w:hanging="284"/>
              <w:rPr>
                <w:rStyle w:val="Code"/>
              </w:rPr>
            </w:pPr>
            <w:r w:rsidRPr="00D41AA2">
              <w:rPr>
                <w:rStyle w:val="Code"/>
              </w:rPr>
              <w:t>PLAYING</w:t>
            </w:r>
          </w:p>
        </w:tc>
        <w:tc>
          <w:tcPr>
            <w:tcW w:w="8216" w:type="dxa"/>
            <w:shd w:val="clear" w:color="auto" w:fill="auto"/>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D41AA2">
        <w:tc>
          <w:tcPr>
            <w:tcW w:w="1413" w:type="dxa"/>
            <w:shd w:val="clear" w:color="auto" w:fill="auto"/>
          </w:tcPr>
          <w:p w14:paraId="4EDA31C4" w14:textId="77777777" w:rsidR="00D573D2" w:rsidRPr="00D41AA2" w:rsidRDefault="00D573D2" w:rsidP="00311202">
            <w:pPr>
              <w:ind w:left="284" w:hanging="284"/>
              <w:rPr>
                <w:rStyle w:val="Code"/>
              </w:rPr>
            </w:pPr>
            <w:r w:rsidRPr="00D41AA2">
              <w:rPr>
                <w:rStyle w:val="Code"/>
              </w:rPr>
              <w:t>PAUSED</w:t>
            </w:r>
          </w:p>
        </w:tc>
        <w:tc>
          <w:tcPr>
            <w:tcW w:w="8216" w:type="dxa"/>
            <w:shd w:val="clear" w:color="auto" w:fill="auto"/>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1684" w:name="_Toc68899695"/>
      <w:bookmarkStart w:id="1685" w:name="_Toc71214446"/>
      <w:bookmarkStart w:id="1686" w:name="_Toc71722120"/>
      <w:bookmarkStart w:id="1687" w:name="_Toc74859172"/>
      <w:bookmarkStart w:id="1688" w:name="_Toc74917301"/>
      <w:r w:rsidRPr="00586B6B">
        <w:t>13.2.3</w:t>
      </w:r>
      <w:r w:rsidR="00F601ED" w:rsidRPr="00586B6B">
        <w:tab/>
      </w:r>
      <w:r w:rsidRPr="00586B6B">
        <w:t>Methods</w:t>
      </w:r>
      <w:bookmarkEnd w:id="1684"/>
      <w:bookmarkEnd w:id="1685"/>
      <w:bookmarkEnd w:id="1686"/>
      <w:bookmarkEnd w:id="1687"/>
      <w:bookmarkEnd w:id="1688"/>
    </w:p>
    <w:p w14:paraId="1302A077" w14:textId="19B54709" w:rsidR="00D573D2" w:rsidRPr="00586B6B" w:rsidRDefault="00D573D2" w:rsidP="00D573D2">
      <w:pPr>
        <w:pStyle w:val="Heading4"/>
      </w:pPr>
      <w:bookmarkStart w:id="1689" w:name="_Toc68899696"/>
      <w:bookmarkStart w:id="1690" w:name="_Toc71214447"/>
      <w:bookmarkStart w:id="1691" w:name="_Toc71722121"/>
      <w:bookmarkStart w:id="1692" w:name="_Toc74859173"/>
      <w:bookmarkStart w:id="1693" w:name="_Toc74917302"/>
      <w:r w:rsidRPr="00586B6B">
        <w:t>13.2.3.1</w:t>
      </w:r>
      <w:r w:rsidRPr="00586B6B">
        <w:tab/>
        <w:t>General</w:t>
      </w:r>
      <w:bookmarkEnd w:id="1689"/>
      <w:bookmarkEnd w:id="1690"/>
      <w:bookmarkEnd w:id="1691"/>
      <w:bookmarkEnd w:id="1692"/>
      <w:bookmarkEnd w:id="1693"/>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lastRenderedPageBreak/>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1694" w:name="TABLE_SD_METHODS"/>
      <w:r w:rsidRPr="00586B6B">
        <w:t>Table 13.2.3.1-1</w:t>
      </w:r>
      <w:bookmarkEnd w:id="1694"/>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D573D2" w:rsidRPr="00586B6B" w14:paraId="68F24C2F" w14:textId="77777777" w:rsidTr="00D41AA2">
        <w:trPr>
          <w:tblHeader/>
        </w:trPr>
        <w:tc>
          <w:tcPr>
            <w:tcW w:w="881" w:type="pct"/>
            <w:shd w:val="clear" w:color="auto" w:fill="BFBFBF" w:themeFill="background1" w:themeFillShade="BF"/>
          </w:tcPr>
          <w:p w14:paraId="7D94FE99" w14:textId="77777777" w:rsidR="00D573D2" w:rsidRPr="00586B6B" w:rsidRDefault="00D573D2" w:rsidP="00311202">
            <w:pPr>
              <w:pStyle w:val="TAH"/>
            </w:pPr>
            <w:r w:rsidRPr="00586B6B">
              <w:t>Method</w:t>
            </w:r>
          </w:p>
        </w:tc>
        <w:tc>
          <w:tcPr>
            <w:tcW w:w="957" w:type="pct"/>
            <w:shd w:val="clear" w:color="auto" w:fill="BFBFBF" w:themeFill="background1" w:themeFillShade="BF"/>
          </w:tcPr>
          <w:p w14:paraId="57F82FF6" w14:textId="77777777" w:rsidR="00D573D2" w:rsidRPr="00586B6B" w:rsidRDefault="00D573D2" w:rsidP="00311202">
            <w:pPr>
              <w:pStyle w:val="TAH"/>
            </w:pPr>
            <w:r w:rsidRPr="00586B6B">
              <w:t>State after success</w:t>
            </w:r>
          </w:p>
        </w:tc>
        <w:tc>
          <w:tcPr>
            <w:tcW w:w="2653" w:type="pct"/>
            <w:shd w:val="clear" w:color="auto" w:fill="BFBFBF" w:themeFill="background1" w:themeFillShade="BF"/>
          </w:tcPr>
          <w:p w14:paraId="6754DE49" w14:textId="77777777" w:rsidR="00D573D2" w:rsidRPr="00586B6B" w:rsidRDefault="00D573D2" w:rsidP="00311202">
            <w:pPr>
              <w:pStyle w:val="TAH"/>
            </w:pPr>
            <w:r w:rsidRPr="00586B6B">
              <w:t>Brief description</w:t>
            </w:r>
          </w:p>
        </w:tc>
        <w:tc>
          <w:tcPr>
            <w:tcW w:w="509" w:type="pct"/>
            <w:shd w:val="clear" w:color="auto" w:fill="BFBFBF" w:themeFill="background1" w:themeFillShade="BF"/>
          </w:tcPr>
          <w:p w14:paraId="3DE08244" w14:textId="77777777" w:rsidR="00D573D2" w:rsidRPr="00586B6B" w:rsidRDefault="00D573D2" w:rsidP="00311202">
            <w:pPr>
              <w:pStyle w:val="TAH"/>
            </w:pPr>
            <w:r w:rsidRPr="00586B6B">
              <w:t>Clause</w:t>
            </w:r>
          </w:p>
        </w:tc>
      </w:tr>
      <w:tr w:rsidR="00D573D2" w:rsidRPr="00586B6B" w14:paraId="2A342639" w14:textId="77777777" w:rsidTr="00D41AA2">
        <w:tc>
          <w:tcPr>
            <w:tcW w:w="881" w:type="pct"/>
            <w:shd w:val="clear" w:color="auto" w:fill="auto"/>
          </w:tcPr>
          <w:p w14:paraId="32618CFA" w14:textId="77777777" w:rsidR="00D573D2" w:rsidRPr="00116F1A" w:rsidRDefault="00D573D2" w:rsidP="00D41AA2">
            <w:pPr>
              <w:pStyle w:val="TAL"/>
              <w:rPr>
                <w:rStyle w:val="CodeMethod"/>
              </w:rPr>
            </w:pPr>
            <w:r w:rsidRPr="00116F1A">
              <w:rPr>
                <w:rStyle w:val="CodeMethod"/>
              </w:rPr>
              <w:t>initialize()</w:t>
            </w:r>
          </w:p>
        </w:tc>
        <w:tc>
          <w:tcPr>
            <w:tcW w:w="957" w:type="pct"/>
          </w:tcPr>
          <w:p w14:paraId="636A2DDB" w14:textId="77777777" w:rsidR="00D573D2" w:rsidRPr="00D41AA2" w:rsidRDefault="00D573D2" w:rsidP="00311202">
            <w:pPr>
              <w:pStyle w:val="TAL"/>
              <w:rPr>
                <w:rStyle w:val="Code"/>
              </w:rPr>
            </w:pPr>
            <w:r w:rsidRPr="00D41AA2">
              <w:rPr>
                <w:rStyle w:val="Code"/>
              </w:rPr>
              <w:t>INITIALIZED</w:t>
            </w:r>
          </w:p>
        </w:tc>
        <w:tc>
          <w:tcPr>
            <w:tcW w:w="2653" w:type="pct"/>
            <w:shd w:val="clear" w:color="auto" w:fill="auto"/>
          </w:tcPr>
          <w:p w14:paraId="7B6E1EFE" w14:textId="2D6E513D" w:rsidR="00D573D2" w:rsidRPr="00586B6B" w:rsidRDefault="00D573D2" w:rsidP="00311202">
            <w:pPr>
              <w:pStyle w:val="TAL"/>
            </w:pPr>
            <w:r w:rsidRPr="00586B6B">
              <w:t>The Media Player is created</w:t>
            </w:r>
            <w:r w:rsidR="004B13C7" w:rsidRPr="00586B6B">
              <w:t>.</w:t>
            </w:r>
          </w:p>
        </w:tc>
        <w:tc>
          <w:tcPr>
            <w:tcW w:w="509" w:type="pct"/>
            <w:shd w:val="clear" w:color="auto" w:fill="auto"/>
          </w:tcPr>
          <w:p w14:paraId="4AA800D1" w14:textId="77777777" w:rsidR="00D573D2" w:rsidRPr="00586B6B" w:rsidRDefault="00D573D2" w:rsidP="00311202">
            <w:pPr>
              <w:pStyle w:val="TAL"/>
            </w:pPr>
            <w:r w:rsidRPr="00586B6B">
              <w:t>13.2.3.2</w:t>
            </w:r>
          </w:p>
        </w:tc>
      </w:tr>
      <w:tr w:rsidR="00D573D2" w:rsidRPr="00586B6B" w14:paraId="55751261" w14:textId="77777777" w:rsidTr="00D41AA2">
        <w:tc>
          <w:tcPr>
            <w:tcW w:w="881" w:type="pct"/>
            <w:shd w:val="clear" w:color="auto" w:fill="auto"/>
          </w:tcPr>
          <w:p w14:paraId="2DAB1972" w14:textId="77777777" w:rsidR="00D573D2" w:rsidRPr="00116F1A" w:rsidRDefault="00D573D2" w:rsidP="00D41AA2">
            <w:pPr>
              <w:pStyle w:val="TAL"/>
              <w:rPr>
                <w:rStyle w:val="CodeMethod"/>
              </w:rPr>
            </w:pPr>
            <w:r w:rsidRPr="00116F1A">
              <w:rPr>
                <w:rStyle w:val="CodeMethod"/>
              </w:rPr>
              <w:t>attach(MPD)</w:t>
            </w:r>
          </w:p>
        </w:tc>
        <w:tc>
          <w:tcPr>
            <w:tcW w:w="957" w:type="pct"/>
          </w:tcPr>
          <w:p w14:paraId="17FC01DC" w14:textId="77777777" w:rsidR="00D573D2" w:rsidRPr="00D41AA2" w:rsidRDefault="00D573D2" w:rsidP="00311202">
            <w:pPr>
              <w:pStyle w:val="TAL"/>
              <w:rPr>
                <w:rStyle w:val="Code"/>
              </w:rPr>
            </w:pPr>
            <w:r w:rsidRPr="00D41AA2">
              <w:rPr>
                <w:rStyle w:val="Code"/>
              </w:rPr>
              <w:t>READY</w:t>
            </w:r>
          </w:p>
        </w:tc>
        <w:tc>
          <w:tcPr>
            <w:tcW w:w="2653" w:type="pct"/>
            <w:shd w:val="clear" w:color="auto" w:fill="auto"/>
          </w:tcPr>
          <w:p w14:paraId="39E0076D" w14:textId="361DF768" w:rsidR="00D573D2" w:rsidRPr="00586B6B" w:rsidRDefault="00D573D2" w:rsidP="00311202">
            <w:pPr>
              <w:pStyle w:val="TAL"/>
            </w:pPr>
            <w:r w:rsidRPr="00586B6B">
              <w:t>sets a source URL to an MPD file or a previously downloaded and parsed MPD</w:t>
            </w:r>
            <w:r w:rsidR="00E165E8">
              <w:t>.</w:t>
            </w:r>
          </w:p>
        </w:tc>
        <w:tc>
          <w:tcPr>
            <w:tcW w:w="509" w:type="pct"/>
            <w:shd w:val="clear" w:color="auto" w:fill="auto"/>
          </w:tcPr>
          <w:p w14:paraId="6289A468" w14:textId="77777777" w:rsidR="00D573D2" w:rsidRPr="00586B6B" w:rsidRDefault="00D573D2" w:rsidP="00311202">
            <w:pPr>
              <w:pStyle w:val="TAL"/>
            </w:pPr>
            <w:r w:rsidRPr="00586B6B">
              <w:t>13.2.3.3</w:t>
            </w:r>
          </w:p>
        </w:tc>
      </w:tr>
      <w:tr w:rsidR="00D573D2" w:rsidRPr="00586B6B" w14:paraId="751F6FA4" w14:textId="77777777" w:rsidTr="00D41AA2">
        <w:tc>
          <w:tcPr>
            <w:tcW w:w="881" w:type="pct"/>
            <w:shd w:val="clear" w:color="auto" w:fill="auto"/>
          </w:tcPr>
          <w:p w14:paraId="074F02F6" w14:textId="77777777" w:rsidR="00D573D2" w:rsidRPr="00116F1A" w:rsidRDefault="00D573D2" w:rsidP="00D41AA2">
            <w:pPr>
              <w:pStyle w:val="TAL"/>
              <w:rPr>
                <w:rStyle w:val="CodeMethod"/>
              </w:rPr>
            </w:pPr>
            <w:r w:rsidRPr="00116F1A">
              <w:rPr>
                <w:rStyle w:val="CodeMethod"/>
              </w:rPr>
              <w:t>preload(MPD)</w:t>
            </w:r>
          </w:p>
        </w:tc>
        <w:tc>
          <w:tcPr>
            <w:tcW w:w="957" w:type="pct"/>
          </w:tcPr>
          <w:p w14:paraId="7D31442C" w14:textId="77777777" w:rsidR="00D573D2" w:rsidRPr="00D41AA2" w:rsidRDefault="00D573D2" w:rsidP="00311202">
            <w:pPr>
              <w:pStyle w:val="TAL"/>
              <w:rPr>
                <w:rStyle w:val="Code"/>
              </w:rPr>
            </w:pPr>
            <w:r w:rsidRPr="00D41AA2">
              <w:rPr>
                <w:rStyle w:val="Code"/>
              </w:rPr>
              <w:t>PRELOADED</w:t>
            </w:r>
          </w:p>
        </w:tc>
        <w:tc>
          <w:tcPr>
            <w:tcW w:w="2653" w:type="pct"/>
            <w:shd w:val="clear" w:color="auto" w:fill="auto"/>
          </w:tcPr>
          <w:p w14:paraId="66113DA6" w14:textId="45E3BA60" w:rsidR="00D573D2" w:rsidRPr="00586B6B" w:rsidRDefault="00D573D2" w:rsidP="00311202">
            <w:pPr>
              <w:pStyle w:val="TAL"/>
            </w:pPr>
            <w:r w:rsidRPr="00586B6B">
              <w:t>Streaming the media is initiated</w:t>
            </w:r>
            <w:r w:rsidR="00E165E8">
              <w:t>.</w:t>
            </w:r>
          </w:p>
        </w:tc>
        <w:tc>
          <w:tcPr>
            <w:tcW w:w="509" w:type="pct"/>
            <w:shd w:val="clear" w:color="auto" w:fill="auto"/>
          </w:tcPr>
          <w:p w14:paraId="3E76F846" w14:textId="77777777" w:rsidR="00D573D2" w:rsidRPr="00586B6B" w:rsidRDefault="00D573D2" w:rsidP="00311202">
            <w:pPr>
              <w:pStyle w:val="TAL"/>
            </w:pPr>
            <w:r w:rsidRPr="00586B6B">
              <w:t>13.2.3.4</w:t>
            </w:r>
          </w:p>
        </w:tc>
      </w:tr>
      <w:tr w:rsidR="00D573D2" w:rsidRPr="00586B6B" w14:paraId="745E429E" w14:textId="77777777" w:rsidTr="00D41AA2">
        <w:tc>
          <w:tcPr>
            <w:tcW w:w="881" w:type="pct"/>
            <w:shd w:val="clear" w:color="auto" w:fill="auto"/>
          </w:tcPr>
          <w:p w14:paraId="520ADB17" w14:textId="77777777" w:rsidR="00D573D2" w:rsidRPr="00116F1A" w:rsidRDefault="00D573D2" w:rsidP="00D41AA2">
            <w:pPr>
              <w:pStyle w:val="TAL"/>
              <w:rPr>
                <w:rStyle w:val="CodeMethod"/>
              </w:rPr>
            </w:pPr>
            <w:r w:rsidRPr="00116F1A">
              <w:rPr>
                <w:rStyle w:val="CodeMethod"/>
              </w:rPr>
              <w:t>play(MPD)</w:t>
            </w:r>
          </w:p>
        </w:tc>
        <w:tc>
          <w:tcPr>
            <w:tcW w:w="957" w:type="pct"/>
          </w:tcPr>
          <w:p w14:paraId="0583EC95" w14:textId="77777777" w:rsidR="00D573D2" w:rsidRPr="00D41AA2" w:rsidRDefault="00D573D2" w:rsidP="00311202">
            <w:pPr>
              <w:pStyle w:val="TAL"/>
              <w:rPr>
                <w:rStyle w:val="Code"/>
              </w:rPr>
            </w:pPr>
            <w:r w:rsidRPr="00D41AA2">
              <w:rPr>
                <w:rStyle w:val="Code"/>
              </w:rPr>
              <w:t>PLAYING</w:t>
            </w:r>
          </w:p>
        </w:tc>
        <w:tc>
          <w:tcPr>
            <w:tcW w:w="2653" w:type="pct"/>
            <w:shd w:val="clear" w:color="auto" w:fill="auto"/>
          </w:tcPr>
          <w:p w14:paraId="3117C0D5" w14:textId="3A6A6F24" w:rsidR="00D573D2" w:rsidRPr="00586B6B" w:rsidRDefault="00D573D2" w:rsidP="00311202">
            <w:pPr>
              <w:pStyle w:val="TAL"/>
            </w:pPr>
            <w:r w:rsidRPr="00586B6B">
              <w:t>Playback of the media is initiated</w:t>
            </w:r>
            <w:r w:rsidR="00E165E8">
              <w:t>.</w:t>
            </w:r>
          </w:p>
        </w:tc>
        <w:tc>
          <w:tcPr>
            <w:tcW w:w="509" w:type="pct"/>
            <w:shd w:val="clear" w:color="auto" w:fill="auto"/>
          </w:tcPr>
          <w:p w14:paraId="774D87C3" w14:textId="77777777" w:rsidR="00D573D2" w:rsidRPr="00586B6B" w:rsidRDefault="00D573D2" w:rsidP="00311202">
            <w:pPr>
              <w:pStyle w:val="TAL"/>
            </w:pPr>
            <w:r w:rsidRPr="00586B6B">
              <w:t>13.2.3.5</w:t>
            </w:r>
          </w:p>
        </w:tc>
      </w:tr>
      <w:tr w:rsidR="00D573D2" w:rsidRPr="00586B6B" w14:paraId="00C8602C" w14:textId="77777777" w:rsidTr="00D41AA2">
        <w:tc>
          <w:tcPr>
            <w:tcW w:w="881" w:type="pct"/>
            <w:shd w:val="clear" w:color="auto" w:fill="auto"/>
          </w:tcPr>
          <w:p w14:paraId="5F2E8E20" w14:textId="77777777" w:rsidR="00D573D2" w:rsidRPr="00116F1A" w:rsidRDefault="00D573D2" w:rsidP="00D41AA2">
            <w:pPr>
              <w:pStyle w:val="TAL"/>
              <w:rPr>
                <w:rStyle w:val="CodeMethod"/>
              </w:rPr>
            </w:pPr>
            <w:r w:rsidRPr="00116F1A">
              <w:rPr>
                <w:rStyle w:val="CodeMethod"/>
              </w:rPr>
              <w:t>pause()</w:t>
            </w:r>
          </w:p>
        </w:tc>
        <w:tc>
          <w:tcPr>
            <w:tcW w:w="957" w:type="pct"/>
          </w:tcPr>
          <w:p w14:paraId="180F3CAA" w14:textId="77777777" w:rsidR="00D573D2" w:rsidRPr="00D41AA2" w:rsidRDefault="00D573D2" w:rsidP="00311202">
            <w:pPr>
              <w:pStyle w:val="TAL"/>
              <w:rPr>
                <w:rStyle w:val="Code"/>
              </w:rPr>
            </w:pPr>
            <w:r w:rsidRPr="00D41AA2">
              <w:rPr>
                <w:rStyle w:val="Code"/>
              </w:rPr>
              <w:t>PAUSED</w:t>
            </w:r>
          </w:p>
        </w:tc>
        <w:tc>
          <w:tcPr>
            <w:tcW w:w="2653" w:type="pct"/>
            <w:shd w:val="clear" w:color="auto" w:fill="auto"/>
          </w:tcPr>
          <w:p w14:paraId="1B9713D6" w14:textId="77777777" w:rsidR="00D573D2" w:rsidRPr="00586B6B" w:rsidRDefault="00D573D2" w:rsidP="00311202">
            <w:pPr>
              <w:pStyle w:val="TAL"/>
            </w:pPr>
            <w:r w:rsidRPr="00586B6B">
              <w:t>Playback of the media is paused.</w:t>
            </w:r>
          </w:p>
        </w:tc>
        <w:tc>
          <w:tcPr>
            <w:tcW w:w="509" w:type="pct"/>
            <w:shd w:val="clear" w:color="auto" w:fill="auto"/>
          </w:tcPr>
          <w:p w14:paraId="0DE0B690" w14:textId="77777777" w:rsidR="00D573D2" w:rsidRPr="00586B6B" w:rsidRDefault="00D573D2" w:rsidP="00311202">
            <w:pPr>
              <w:pStyle w:val="TAL"/>
            </w:pPr>
            <w:r w:rsidRPr="00586B6B">
              <w:t>13.2.3.6</w:t>
            </w:r>
          </w:p>
        </w:tc>
      </w:tr>
      <w:tr w:rsidR="00D573D2" w:rsidRPr="00586B6B" w14:paraId="2435BD0E" w14:textId="77777777" w:rsidTr="00D41AA2">
        <w:tc>
          <w:tcPr>
            <w:tcW w:w="881" w:type="pct"/>
            <w:shd w:val="clear" w:color="auto" w:fill="auto"/>
          </w:tcPr>
          <w:p w14:paraId="221E31C2" w14:textId="12210B78" w:rsidR="00D573D2" w:rsidRPr="00116F1A" w:rsidRDefault="00D573D2" w:rsidP="00D41AA2">
            <w:pPr>
              <w:pStyle w:val="TAL"/>
              <w:rPr>
                <w:rStyle w:val="CodeMethod"/>
              </w:rPr>
            </w:pPr>
            <w:r w:rsidRPr="00116F1A">
              <w:rPr>
                <w:rStyle w:val="CodeMethod"/>
              </w:rPr>
              <w:t>seek(MPD,</w:t>
            </w:r>
            <w:r w:rsidR="004B13C7" w:rsidRPr="00116F1A">
              <w:rPr>
                <w:rStyle w:val="CodeMethod"/>
              </w:rPr>
              <w:t xml:space="preserve"> </w:t>
            </w:r>
            <w:r w:rsidRPr="00116F1A">
              <w:rPr>
                <w:rStyle w:val="CodeMethod"/>
              </w:rPr>
              <w:t>time)</w:t>
            </w:r>
          </w:p>
        </w:tc>
        <w:tc>
          <w:tcPr>
            <w:tcW w:w="957" w:type="pct"/>
          </w:tcPr>
          <w:p w14:paraId="7B6794AC" w14:textId="77777777" w:rsidR="00D573D2" w:rsidRPr="00D41AA2" w:rsidRDefault="00D573D2" w:rsidP="00311202">
            <w:pPr>
              <w:pStyle w:val="TAL"/>
              <w:rPr>
                <w:rStyle w:val="Code"/>
              </w:rPr>
            </w:pPr>
            <w:r w:rsidRPr="00D41AA2">
              <w:rPr>
                <w:rStyle w:val="Code"/>
              </w:rPr>
              <w:t>PLAYING</w:t>
            </w:r>
          </w:p>
        </w:tc>
        <w:tc>
          <w:tcPr>
            <w:tcW w:w="2653" w:type="pct"/>
            <w:shd w:val="clear" w:color="auto" w:fill="auto"/>
          </w:tcPr>
          <w:p w14:paraId="4FBF94D7" w14:textId="02AB4B72" w:rsidR="00D573D2" w:rsidRPr="00586B6B" w:rsidRDefault="00D573D2" w:rsidP="00311202">
            <w:pPr>
              <w:pStyle w:val="TAL"/>
            </w:pPr>
            <w:r w:rsidRPr="00586B6B">
              <w:t>The playback time of the media is altered</w:t>
            </w:r>
            <w:r w:rsidR="00E165E8">
              <w:t>.</w:t>
            </w:r>
          </w:p>
        </w:tc>
        <w:tc>
          <w:tcPr>
            <w:tcW w:w="509" w:type="pct"/>
            <w:shd w:val="clear" w:color="auto" w:fill="auto"/>
          </w:tcPr>
          <w:p w14:paraId="03BDD234" w14:textId="77777777" w:rsidR="00D573D2" w:rsidRPr="00586B6B" w:rsidRDefault="00D573D2" w:rsidP="00311202">
            <w:pPr>
              <w:pStyle w:val="TAL"/>
            </w:pPr>
            <w:r w:rsidRPr="00586B6B">
              <w:t>13.2.3.7</w:t>
            </w:r>
          </w:p>
        </w:tc>
      </w:tr>
      <w:tr w:rsidR="00D573D2" w:rsidRPr="00586B6B" w14:paraId="3BDE0528" w14:textId="77777777" w:rsidTr="00D41AA2">
        <w:tc>
          <w:tcPr>
            <w:tcW w:w="881" w:type="pct"/>
            <w:shd w:val="clear" w:color="auto" w:fill="auto"/>
          </w:tcPr>
          <w:p w14:paraId="3CA28359" w14:textId="77777777" w:rsidR="00D573D2" w:rsidRPr="00116F1A" w:rsidRDefault="00D573D2" w:rsidP="00D41AA2">
            <w:pPr>
              <w:pStyle w:val="TAL"/>
              <w:rPr>
                <w:rStyle w:val="CodeMethod"/>
              </w:rPr>
            </w:pPr>
            <w:r w:rsidRPr="00116F1A">
              <w:rPr>
                <w:rStyle w:val="CodeMethod"/>
              </w:rPr>
              <w:t>reset()</w:t>
            </w:r>
          </w:p>
        </w:tc>
        <w:tc>
          <w:tcPr>
            <w:tcW w:w="957" w:type="pct"/>
          </w:tcPr>
          <w:p w14:paraId="4195CF30" w14:textId="77777777" w:rsidR="00D573D2" w:rsidRPr="00D41AA2" w:rsidRDefault="00D573D2" w:rsidP="00311202">
            <w:pPr>
              <w:pStyle w:val="TAL"/>
              <w:rPr>
                <w:rStyle w:val="Code"/>
              </w:rPr>
            </w:pPr>
            <w:r w:rsidRPr="00D41AA2">
              <w:rPr>
                <w:rStyle w:val="Code"/>
              </w:rPr>
              <w:t>INITIALIZED</w:t>
            </w:r>
          </w:p>
        </w:tc>
        <w:tc>
          <w:tcPr>
            <w:tcW w:w="2653" w:type="pct"/>
            <w:shd w:val="clear" w:color="auto" w:fill="auto"/>
          </w:tcPr>
          <w:p w14:paraId="2B3A46D2" w14:textId="77777777" w:rsidR="00D573D2" w:rsidRPr="00586B6B" w:rsidRDefault="00D573D2" w:rsidP="00311202">
            <w:pPr>
              <w:pStyle w:val="TAL"/>
            </w:pPr>
            <w:r w:rsidRPr="00586B6B">
              <w:t>All media related information is reset.</w:t>
            </w:r>
          </w:p>
        </w:tc>
        <w:tc>
          <w:tcPr>
            <w:tcW w:w="509" w:type="pct"/>
            <w:shd w:val="clear" w:color="auto" w:fill="auto"/>
          </w:tcPr>
          <w:p w14:paraId="75BBACB8" w14:textId="77777777" w:rsidR="00D573D2" w:rsidRPr="00586B6B" w:rsidRDefault="00D573D2" w:rsidP="00311202">
            <w:pPr>
              <w:pStyle w:val="TAL"/>
            </w:pPr>
            <w:r w:rsidRPr="00586B6B">
              <w:t>13.2.3.8</w:t>
            </w:r>
          </w:p>
        </w:tc>
      </w:tr>
      <w:tr w:rsidR="00D573D2" w:rsidRPr="00586B6B" w14:paraId="550B0AD5" w14:textId="77777777" w:rsidTr="00D41AA2">
        <w:tc>
          <w:tcPr>
            <w:tcW w:w="881" w:type="pct"/>
            <w:shd w:val="clear" w:color="auto" w:fill="auto"/>
          </w:tcPr>
          <w:p w14:paraId="4F78A22D" w14:textId="77777777" w:rsidR="00D573D2" w:rsidRPr="00116F1A" w:rsidRDefault="00D573D2" w:rsidP="00D41AA2">
            <w:pPr>
              <w:pStyle w:val="TAL"/>
              <w:rPr>
                <w:rStyle w:val="CodeMethod"/>
              </w:rPr>
            </w:pPr>
            <w:r w:rsidRPr="00116F1A">
              <w:rPr>
                <w:rStyle w:val="CodeMethod"/>
              </w:rPr>
              <w:t>destroy()</w:t>
            </w:r>
          </w:p>
        </w:tc>
        <w:tc>
          <w:tcPr>
            <w:tcW w:w="957" w:type="pct"/>
          </w:tcPr>
          <w:p w14:paraId="61F27F99" w14:textId="77777777" w:rsidR="00D573D2" w:rsidRPr="00D41AA2" w:rsidRDefault="00D573D2" w:rsidP="00311202">
            <w:pPr>
              <w:pStyle w:val="TAL"/>
              <w:rPr>
                <w:rStyle w:val="Code"/>
              </w:rPr>
            </w:pPr>
            <w:r w:rsidRPr="00D41AA2">
              <w:rPr>
                <w:rStyle w:val="Code"/>
              </w:rPr>
              <w:t>IDLE</w:t>
            </w:r>
          </w:p>
        </w:tc>
        <w:tc>
          <w:tcPr>
            <w:tcW w:w="2653" w:type="pct"/>
            <w:shd w:val="clear" w:color="auto" w:fill="auto"/>
          </w:tcPr>
          <w:p w14:paraId="2F15F5F6" w14:textId="13D21D75" w:rsidR="00D573D2" w:rsidRPr="00586B6B" w:rsidRDefault="00D573D2" w:rsidP="00311202">
            <w:pPr>
              <w:pStyle w:val="TAL"/>
            </w:pPr>
            <w:r w:rsidRPr="00586B6B">
              <w:t>All media player related information is reset and API communication is stopped</w:t>
            </w:r>
            <w:r w:rsidR="00E165E8">
              <w:t>.</w:t>
            </w:r>
          </w:p>
        </w:tc>
        <w:tc>
          <w:tcPr>
            <w:tcW w:w="509" w:type="pct"/>
            <w:shd w:val="clear" w:color="auto" w:fill="auto"/>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p>
    <w:p w14:paraId="02CE9392" w14:textId="147A2240" w:rsidR="00D573D2" w:rsidRPr="00586B6B" w:rsidRDefault="00D573D2" w:rsidP="00D573D2">
      <w:pPr>
        <w:pStyle w:val="Heading4"/>
      </w:pPr>
      <w:bookmarkStart w:id="1695" w:name="_Toc68899697"/>
      <w:bookmarkStart w:id="1696" w:name="_Toc71214448"/>
      <w:bookmarkStart w:id="1697" w:name="_Toc71722122"/>
      <w:bookmarkStart w:id="1698" w:name="_Toc74859174"/>
      <w:bookmarkStart w:id="1699" w:name="_Toc74917303"/>
      <w:r w:rsidRPr="00586B6B">
        <w:t>13.2.3.2</w:t>
      </w:r>
      <w:r w:rsidRPr="00586B6B">
        <w:tab/>
        <w:t>Initialize</w:t>
      </w:r>
      <w:bookmarkEnd w:id="1695"/>
      <w:bookmarkEnd w:id="1696"/>
      <w:bookmarkEnd w:id="1697"/>
      <w:bookmarkEnd w:id="1698"/>
      <w:bookmarkEnd w:id="1699"/>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
      </w:pPr>
      <w:r w:rsidRPr="00586B6B">
        <w:t>-</w:t>
      </w:r>
      <w:r w:rsidRPr="00586B6B">
        <w:tab/>
      </w:r>
      <w:r w:rsidR="00D573D2" w:rsidRPr="00586B6B">
        <w:t xml:space="preserve">Media </w:t>
      </w:r>
      <w:r w:rsidR="00D573D2" w:rsidRPr="004A3377">
        <w:t xml:space="preserve">Playback Management in order to enable API-based communication through M7d. In particular, the </w:t>
      </w:r>
      <w:r w:rsidR="00D573D2" w:rsidRPr="00D41AA2">
        <w:t xml:space="preserve">M7d </w:t>
      </w:r>
      <w:r w:rsidR="00D573D2" w:rsidRPr="004A3377">
        <w:rPr>
          <w:i/>
          <w:iCs/>
        </w:rPr>
        <w:t>Notifications and Errors API</w:t>
      </w:r>
      <w:r w:rsidR="00D573D2" w:rsidRPr="004A3377">
        <w:t xml:space="preserve"> (see clause 13.2.4) and the </w:t>
      </w:r>
      <w:r w:rsidR="00D573D2" w:rsidRPr="004A3377">
        <w:rPr>
          <w:i/>
          <w:iCs/>
        </w:rPr>
        <w:t>Status Query</w:t>
      </w:r>
      <w:r w:rsidR="00D573D2" w:rsidRPr="004A3377">
        <w:t xml:space="preserve"> (see clause</w:t>
      </w:r>
      <w:r w:rsidR="00D573D2" w:rsidRPr="00586B6B">
        <w:t xml:space="preserve"> 13.2.5) are established.</w:t>
      </w:r>
    </w:p>
    <w:p w14:paraId="0FE54A91" w14:textId="21540ABC" w:rsidR="00D573D2" w:rsidRPr="00586B6B" w:rsidRDefault="00D573D2" w:rsidP="00D573D2">
      <w:pPr>
        <w:pStyle w:val="Heading4"/>
      </w:pPr>
      <w:bookmarkStart w:id="1700" w:name="_Toc68899698"/>
      <w:bookmarkStart w:id="1701" w:name="_Toc71214449"/>
      <w:bookmarkStart w:id="1702" w:name="_Toc71722123"/>
      <w:bookmarkStart w:id="1703" w:name="_Toc74859175"/>
      <w:bookmarkStart w:id="1704" w:name="_Toc74917304"/>
      <w:r w:rsidRPr="00586B6B">
        <w:t>13.2.3.3</w:t>
      </w:r>
      <w:r w:rsidRPr="00586B6B">
        <w:tab/>
        <w:t>Attach</w:t>
      </w:r>
      <w:bookmarkEnd w:id="1700"/>
      <w:bookmarkEnd w:id="1701"/>
      <w:bookmarkEnd w:id="1702"/>
      <w:bookmarkEnd w:id="1703"/>
      <w:bookmarkEnd w:id="1704"/>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5A21341B" w:rsidR="00D573D2" w:rsidRPr="00586B6B" w:rsidRDefault="003F5C11" w:rsidP="003F5C11">
      <w:pPr>
        <w:pStyle w:val="B1"/>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r w:rsidR="00D058AC">
        <w:t>is</w:t>
      </w:r>
      <w:r w:rsidR="00D058AC" w:rsidRPr="00586B6B">
        <w:t xml:space="preserve"> </w:t>
      </w:r>
      <w:r w:rsidR="00D573D2" w:rsidRPr="00586B6B">
        <w:t xml:space="preserve">be in </w:t>
      </w:r>
      <w:r w:rsidR="00D573D2" w:rsidRPr="00D41AA2">
        <w:rPr>
          <w:rStyle w:val="Cod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proofErr w:type="spellStart"/>
      <w:r w:rsidRPr="00586B6B">
        <w:rPr>
          <w:rStyle w:val="CodeMethod"/>
        </w:rPr>
        <w:t>attachMPD</w:t>
      </w:r>
      <w:proofErr w:type="spellEnd"/>
      <w:r w:rsidRPr="00586B6B">
        <w:rPr>
          <w:rStyle w:val="CodeMethod"/>
        </w:rPr>
        <w:t>()</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proofErr w:type="spellStart"/>
      <w:r w:rsidRPr="00586B6B">
        <w:rPr>
          <w:rStyle w:val="CodeMethod"/>
        </w:rPr>
        <w:t>attachMPD</w:t>
      </w:r>
      <w:proofErr w:type="spellEnd"/>
      <w:r w:rsidRPr="00586B6B">
        <w:rPr>
          <w:rStyle w:val="CodeMethod"/>
        </w:rPr>
        <w:t>()</w:t>
      </w:r>
    </w:p>
    <w:tbl>
      <w:tblPr>
        <w:tblStyle w:val="TableGrid"/>
        <w:tblW w:w="5000" w:type="pct"/>
        <w:tblLook w:val="04A0" w:firstRow="1" w:lastRow="0" w:firstColumn="1" w:lastColumn="0" w:noHBand="0" w:noVBand="1"/>
      </w:tblPr>
      <w:tblGrid>
        <w:gridCol w:w="1129"/>
        <w:gridCol w:w="1985"/>
        <w:gridCol w:w="6515"/>
      </w:tblGrid>
      <w:tr w:rsidR="00D573D2" w:rsidRPr="00586B6B" w14:paraId="5EBD0114" w14:textId="77777777" w:rsidTr="00D41AA2">
        <w:tc>
          <w:tcPr>
            <w:tcW w:w="586" w:type="pct"/>
            <w:shd w:val="clear" w:color="auto" w:fill="BFBFBF" w:themeFill="background1" w:themeFillShade="BF"/>
            <w:hideMark/>
          </w:tcPr>
          <w:p w14:paraId="4D6BFF2E" w14:textId="77777777" w:rsidR="00D573D2" w:rsidRPr="00586B6B" w:rsidRDefault="00D573D2" w:rsidP="008B700A">
            <w:pPr>
              <w:pStyle w:val="TAH"/>
            </w:pPr>
            <w:r w:rsidRPr="00586B6B">
              <w:t>Name</w:t>
            </w:r>
          </w:p>
        </w:tc>
        <w:tc>
          <w:tcPr>
            <w:tcW w:w="1031" w:type="pct"/>
            <w:shd w:val="clear" w:color="auto" w:fill="BFBFBF" w:themeFill="background1" w:themeFillShade="BF"/>
            <w:hideMark/>
          </w:tcPr>
          <w:p w14:paraId="43295F27" w14:textId="77777777" w:rsidR="00D573D2" w:rsidRPr="00586B6B" w:rsidRDefault="00D573D2" w:rsidP="008B700A">
            <w:pPr>
              <w:pStyle w:val="TAH"/>
            </w:pPr>
            <w:r w:rsidRPr="00586B6B">
              <w:t>Type</w:t>
            </w:r>
          </w:p>
        </w:tc>
        <w:tc>
          <w:tcPr>
            <w:tcW w:w="3383" w:type="pct"/>
            <w:shd w:val="clear" w:color="auto" w:fill="BFBFBF" w:themeFill="background1" w:themeFillShade="BF"/>
            <w:hideMark/>
          </w:tcPr>
          <w:p w14:paraId="25343409" w14:textId="77777777" w:rsidR="00D573D2" w:rsidRPr="00586B6B" w:rsidRDefault="00D573D2" w:rsidP="008B700A">
            <w:pPr>
              <w:pStyle w:val="TAH"/>
            </w:pPr>
            <w:r w:rsidRPr="00586B6B">
              <w:t>Description</w:t>
            </w:r>
          </w:p>
        </w:tc>
      </w:tr>
      <w:tr w:rsidR="00D573D2" w:rsidRPr="00586B6B" w14:paraId="1AFFD340" w14:textId="77777777" w:rsidTr="00D41AA2">
        <w:tc>
          <w:tcPr>
            <w:tcW w:w="586" w:type="pct"/>
            <w:hideMark/>
          </w:tcPr>
          <w:p w14:paraId="13DF44DE" w14:textId="77777777" w:rsidR="00D573D2" w:rsidRPr="00D41AA2" w:rsidRDefault="00D573D2" w:rsidP="004B13C7">
            <w:pPr>
              <w:pStyle w:val="TAL"/>
              <w:rPr>
                <w:rStyle w:val="Code"/>
              </w:rPr>
            </w:pPr>
            <w:proofErr w:type="spellStart"/>
            <w:r w:rsidRPr="00D41AA2">
              <w:rPr>
                <w:rStyle w:val="Code"/>
              </w:rPr>
              <w:t>urlOrMPD</w:t>
            </w:r>
            <w:proofErr w:type="spellEnd"/>
          </w:p>
        </w:tc>
        <w:tc>
          <w:tcPr>
            <w:tcW w:w="1031" w:type="pct"/>
            <w:hideMark/>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
          <w:p w14:paraId="7C5C7388" w14:textId="6ED689EA" w:rsidR="00D573D2" w:rsidRPr="00450E15" w:rsidRDefault="00D573D2" w:rsidP="004B13C7">
            <w:pPr>
              <w:pStyle w:val="TAL"/>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4A3377">
      <w:pPr>
        <w:keepNext/>
      </w:pPr>
      <w:r w:rsidRPr="00586B6B">
        <w:t>The following Media Player Actions are expected:</w:t>
      </w:r>
    </w:p>
    <w:p w14:paraId="14827BB6" w14:textId="042F0DA3" w:rsidR="00D573D2" w:rsidRPr="00586B6B" w:rsidRDefault="003F5C11" w:rsidP="003F5C11">
      <w:pPr>
        <w:pStyle w:val="B1"/>
      </w:pPr>
      <w:r w:rsidRPr="00586B6B">
        <w:t>-</w:t>
      </w:r>
      <w:r w:rsidRPr="00586B6B">
        <w:tab/>
      </w:r>
      <w:r w:rsidR="00D573D2" w:rsidRPr="00586B6B">
        <w:t xml:space="preserve">The </w:t>
      </w:r>
      <w:r w:rsidR="00D573D2" w:rsidRPr="004A3377">
        <w:rPr>
          <w:i/>
          <w:iCs/>
        </w:rPr>
        <w:t>Request Scheduling</w:t>
      </w:r>
      <w:r w:rsidR="00D573D2" w:rsidRPr="00586B6B">
        <w:t xml:space="preserve"> and </w:t>
      </w:r>
      <w:r w:rsidR="00D573D2" w:rsidRPr="004A3377">
        <w:rPr>
          <w:i/>
          <w:iCs/>
        </w:rPr>
        <w:t>Download</w:t>
      </w:r>
      <w:r w:rsidR="00D573D2" w:rsidRPr="00586B6B">
        <w:t xml:space="preserve"> functions are established.</w:t>
      </w:r>
    </w:p>
    <w:p w14:paraId="6CD0C331" w14:textId="184DF388" w:rsidR="00D573D2" w:rsidRPr="00586B6B" w:rsidRDefault="003F5C11" w:rsidP="003F5C11">
      <w:pPr>
        <w:pStyle w:val="B1"/>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
      </w:pPr>
      <w:r w:rsidRPr="00586B6B">
        <w:t>-</w:t>
      </w:r>
      <w:r w:rsidRPr="00586B6B">
        <w:tab/>
      </w:r>
      <w:r w:rsidR="00D573D2" w:rsidRPr="00586B6B">
        <w:t xml:space="preserve">If the MPD is not found after multiple retries, an error </w:t>
      </w:r>
      <w:r w:rsidR="00D573D2" w:rsidRPr="00D41AA2">
        <w:rPr>
          <w:rStyle w:val="Code"/>
        </w:rPr>
        <w:t>ERROR_MPD_NOT_FOUND</w:t>
      </w:r>
      <w:r w:rsidR="00D573D2" w:rsidRPr="00586B6B">
        <w:t xml:space="preserve"> is returned and the process is terminated.</w:t>
      </w:r>
    </w:p>
    <w:p w14:paraId="7F2DFB79" w14:textId="34712302" w:rsidR="00D573D2" w:rsidRPr="00586B6B" w:rsidRDefault="003F5C11" w:rsidP="003F5C11">
      <w:pPr>
        <w:pStyle w:val="B1"/>
      </w:pPr>
      <w:r w:rsidRPr="00586B6B">
        <w:t>-</w:t>
      </w:r>
      <w:r w:rsidRPr="00586B6B">
        <w:tab/>
      </w:r>
      <w:r w:rsidR="00D573D2" w:rsidRPr="00586B6B">
        <w:t xml:space="preserve">The </w:t>
      </w:r>
      <w:r w:rsidR="00D573D2" w:rsidRPr="004A3377">
        <w:rPr>
          <w:i/>
          <w:iCs/>
        </w:rPr>
        <w:t>MPD Processing</w:t>
      </w:r>
      <w:r w:rsidR="00D573D2" w:rsidRPr="00586B6B">
        <w:t xml:space="preserve"> function is established and the MPD parsed.</w:t>
      </w:r>
    </w:p>
    <w:p w14:paraId="22155E6C" w14:textId="6078C31A" w:rsidR="00D573D2" w:rsidRPr="00586B6B" w:rsidRDefault="003F5C11" w:rsidP="003F5C11">
      <w:pPr>
        <w:pStyle w:val="B1"/>
      </w:pPr>
      <w:r w:rsidRPr="00586B6B">
        <w:t>-</w:t>
      </w:r>
      <w:r w:rsidRPr="00586B6B">
        <w:tab/>
      </w:r>
      <w:r w:rsidR="00D573D2" w:rsidRPr="00586B6B">
        <w:t xml:space="preserve">If the MPD is not valid, an error </w:t>
      </w:r>
      <w:r w:rsidR="00D573D2" w:rsidRPr="00D41AA2">
        <w:rPr>
          <w:rStyle w:val="Code"/>
        </w:rPr>
        <w:t>ERROR_MPD_NOT_VALID</w:t>
      </w:r>
      <w:r w:rsidR="00D573D2" w:rsidRPr="00586B6B">
        <w:t xml:space="preserve"> is returned and the process is terminated.</w:t>
      </w:r>
    </w:p>
    <w:p w14:paraId="28D42CAD" w14:textId="481992D4" w:rsidR="00D573D2" w:rsidRPr="00586B6B" w:rsidRDefault="003F5C11" w:rsidP="003F5C11">
      <w:pPr>
        <w:pStyle w:val="B1"/>
      </w:pPr>
      <w:r w:rsidRPr="00586B6B">
        <w:lastRenderedPageBreak/>
        <w:t>-</w:t>
      </w:r>
      <w:r w:rsidRPr="00586B6B">
        <w:tab/>
      </w:r>
      <w:r w:rsidR="00D573D2" w:rsidRPr="00586B6B">
        <w:t xml:space="preserve">If the DASH Player does not support the profiles as indicated in the MPD, an error </w:t>
      </w:r>
      <w:r w:rsidR="00D573D2" w:rsidRPr="00D41AA2">
        <w:rPr>
          <w:rStyle w:val="Code"/>
        </w:rPr>
        <w:t>ERROR_PROFILE_NOT_SUPPORTED</w:t>
      </w:r>
      <w:r w:rsidR="00D573D2" w:rsidRPr="00586B6B">
        <w:t xml:space="preserve"> is returned and the process is terminated.</w:t>
      </w:r>
    </w:p>
    <w:p w14:paraId="6EC2C1B6" w14:textId="14044E8B" w:rsidR="00D573D2" w:rsidRPr="00586B6B" w:rsidRDefault="003F5C11" w:rsidP="003F5C11">
      <w:pPr>
        <w:pStyle w:val="B1"/>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4A3377" w:rsidRDefault="003F5C11" w:rsidP="003F5C11">
      <w:pPr>
        <w:pStyle w:val="B1"/>
      </w:pPr>
      <w:r w:rsidRPr="00586B6B">
        <w:t>-</w:t>
      </w:r>
      <w:r w:rsidRPr="00586B6B">
        <w:tab/>
      </w:r>
      <w:r w:rsidR="00D573D2" w:rsidRPr="004A3377">
        <w:t xml:space="preserve">The </w:t>
      </w:r>
      <w:r w:rsidR="00D573D2" w:rsidRPr="004A3377">
        <w:rPr>
          <w:i/>
          <w:iCs/>
        </w:rPr>
        <w:t>Media Playback Management and Protection Controller</w:t>
      </w:r>
      <w:r w:rsidR="00D573D2" w:rsidRPr="004A3377">
        <w:t xml:space="preserve"> is established.</w:t>
      </w:r>
    </w:p>
    <w:p w14:paraId="2E37F88F" w14:textId="40C171F4" w:rsidR="00D573D2" w:rsidRPr="00586B6B" w:rsidRDefault="003F5C11" w:rsidP="003F5C11">
      <w:pPr>
        <w:pStyle w:val="B1"/>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D41AA2">
        <w:rPr>
          <w:rStyle w:val="Code"/>
        </w:rPr>
        <w:t>ERROR_MEDIA_NOT_SUPPORTED</w:t>
      </w:r>
      <w:r w:rsidR="00D573D2" w:rsidRPr="00586B6B">
        <w:t xml:space="preserve"> is returned and the process is terminated.</w:t>
      </w:r>
    </w:p>
    <w:p w14:paraId="34475646" w14:textId="26C5B580" w:rsidR="00D573D2" w:rsidRPr="00586B6B" w:rsidRDefault="003F5C11" w:rsidP="003F5C11">
      <w:pPr>
        <w:pStyle w:val="B1"/>
      </w:pPr>
      <w:r w:rsidRPr="00586B6B">
        <w:t>-</w:t>
      </w:r>
      <w:r w:rsidRPr="00586B6B">
        <w:tab/>
      </w:r>
      <w:r w:rsidR="00D573D2" w:rsidRPr="00586B6B">
        <w:t xml:space="preserve">The available Service Descriptions including included Adaptation Sets are provided to the application through M7d. </w:t>
      </w:r>
    </w:p>
    <w:p w14:paraId="2FC58A7B" w14:textId="46D8D197" w:rsidR="00D573D2" w:rsidRPr="00586B6B" w:rsidRDefault="003F5C11" w:rsidP="003F5C11">
      <w:pPr>
        <w:pStyle w:val="B1"/>
      </w:pPr>
      <w:r w:rsidRPr="00586B6B">
        <w:t>-</w:t>
      </w:r>
      <w:r w:rsidRPr="00586B6B">
        <w:tab/>
      </w:r>
      <w:r w:rsidR="00D573D2" w:rsidRPr="00586B6B">
        <w:t>The application may select a Service Description instance as well as Adaptation Sets. Additional Service Descriptions parameters may be configured through M7d.</w:t>
      </w:r>
    </w:p>
    <w:p w14:paraId="485E5C5C" w14:textId="3BA26A3A" w:rsidR="00D573D2" w:rsidRPr="00586B6B" w:rsidRDefault="003F5C11" w:rsidP="003F5C11">
      <w:pPr>
        <w:pStyle w:val="B1"/>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r w:rsidR="001403CD">
        <w:t> </w:t>
      </w:r>
      <w:r w:rsidR="00D573D2" w:rsidRPr="00586B6B">
        <w:t>26.511</w:t>
      </w:r>
      <w:r w:rsidR="00E165E8">
        <w:t xml:space="preserve"> [35]</w:t>
      </w:r>
      <w:r w:rsidR="00D573D2" w:rsidRPr="00586B6B">
        <w:t xml:space="preserve"> establishing a track buffer for each selected media type.</w:t>
      </w:r>
    </w:p>
    <w:p w14:paraId="71462F5A" w14:textId="6C0FDF7F" w:rsidR="00D573D2" w:rsidRPr="00586B6B" w:rsidRDefault="003F5C11" w:rsidP="003F5C11">
      <w:pPr>
        <w:pStyle w:val="B1"/>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
      </w:pPr>
      <w:r w:rsidRPr="00586B6B">
        <w:t>-</w:t>
      </w:r>
      <w:r w:rsidRPr="00586B6B">
        <w:tab/>
      </w:r>
      <w:r w:rsidR="00D573D2" w:rsidRPr="00586B6B">
        <w:t xml:space="preserve">The Media Player is left in the </w:t>
      </w:r>
      <w:r w:rsidR="00D573D2" w:rsidRPr="00D41AA2">
        <w:rPr>
          <w:rStyle w:val="Cod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1705" w:name="_Toc68899699"/>
      <w:bookmarkStart w:id="1706" w:name="_Toc71214450"/>
      <w:bookmarkStart w:id="1707" w:name="_Toc71722124"/>
      <w:bookmarkStart w:id="1708" w:name="_Toc74859176"/>
      <w:bookmarkStart w:id="1709" w:name="_Toc74917305"/>
      <w:r w:rsidRPr="00586B6B">
        <w:t>13.2.3.4</w:t>
      </w:r>
      <w:r w:rsidRPr="00586B6B">
        <w:tab/>
        <w:t>Pre-load</w:t>
      </w:r>
      <w:bookmarkEnd w:id="1705"/>
      <w:bookmarkEnd w:id="1706"/>
      <w:bookmarkEnd w:id="1707"/>
      <w:bookmarkEnd w:id="1708"/>
      <w:bookmarkEnd w:id="1709"/>
    </w:p>
    <w:p w14:paraId="544B8C0F" w14:textId="77777777" w:rsidR="00D573D2" w:rsidRPr="00586B6B" w:rsidRDefault="00D573D2" w:rsidP="004A3377">
      <w:pPr>
        <w:keepNext/>
      </w:pPr>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4A3377">
      <w:pPr>
        <w:keepNext/>
      </w:pPr>
      <w:r w:rsidRPr="00586B6B">
        <w:t>The following pre-conditions apply:</w:t>
      </w:r>
    </w:p>
    <w:p w14:paraId="190AB1A2" w14:textId="5CEC469E" w:rsidR="00D573D2" w:rsidRPr="00586B6B" w:rsidRDefault="003F5C11" w:rsidP="003F5C11">
      <w:pPr>
        <w:pStyle w:val="B1"/>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D41AA2">
        <w:rPr>
          <w:rStyle w:val="Code"/>
        </w:rPr>
        <w:t>INITIALIZED</w:t>
      </w:r>
      <w:r w:rsidR="00D573D2" w:rsidRPr="00586B6B">
        <w:t xml:space="preserve"> or </w:t>
      </w:r>
      <w:r w:rsidR="00D573D2" w:rsidRPr="00D41AA2">
        <w:rPr>
          <w:rStyle w:val="Code"/>
        </w:rPr>
        <w:t>READY</w:t>
      </w:r>
      <w:r w:rsidR="00D573D2" w:rsidRPr="00586B6B">
        <w:t xml:space="preserve"> state</w:t>
      </w:r>
      <w:r w:rsidR="00E165E8">
        <w:t>.</w:t>
      </w:r>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lastRenderedPageBreak/>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proofErr w:type="spellStart"/>
      <w:r w:rsidRPr="00586B6B">
        <w:rPr>
          <w:rStyle w:val="CodeMethod"/>
        </w:rPr>
        <w:t>attachSource</w:t>
      </w:r>
      <w:proofErr w:type="spellEnd"/>
      <w:r w:rsidRPr="00586B6B">
        <w:rPr>
          <w:rStyle w:val="CodeMethod"/>
        </w:rPr>
        <w:t>()</w:t>
      </w:r>
    </w:p>
    <w:tbl>
      <w:tblPr>
        <w:tblStyle w:val="TableGrid"/>
        <w:tblW w:w="5000" w:type="pct"/>
        <w:tblLook w:val="04A0" w:firstRow="1" w:lastRow="0" w:firstColumn="1" w:lastColumn="0" w:noHBand="0" w:noVBand="1"/>
      </w:tblPr>
      <w:tblGrid>
        <w:gridCol w:w="1129"/>
        <w:gridCol w:w="1985"/>
        <w:gridCol w:w="6515"/>
      </w:tblGrid>
      <w:tr w:rsidR="00D573D2" w:rsidRPr="00586B6B" w14:paraId="0ED448B8" w14:textId="77777777" w:rsidTr="00D41AA2">
        <w:tc>
          <w:tcPr>
            <w:tcW w:w="586" w:type="pct"/>
            <w:shd w:val="clear" w:color="auto" w:fill="BFBFBF" w:themeFill="background1" w:themeFillShade="BF"/>
            <w:hideMark/>
          </w:tcPr>
          <w:p w14:paraId="29880C69" w14:textId="77777777" w:rsidR="00D573D2" w:rsidRPr="00586B6B" w:rsidRDefault="00D573D2" w:rsidP="00B92256">
            <w:pPr>
              <w:pStyle w:val="TAH"/>
              <w:rPr>
                <w:rFonts w:ascii="Helvetica" w:hAnsi="Helvetica" w:cs="Helvetica"/>
                <w:color w:val="666666"/>
              </w:rPr>
            </w:pPr>
            <w:r w:rsidRPr="00586B6B">
              <w:t>Name</w:t>
            </w:r>
          </w:p>
        </w:tc>
        <w:tc>
          <w:tcPr>
            <w:tcW w:w="1031" w:type="pct"/>
            <w:shd w:val="clear" w:color="auto" w:fill="BFBFBF" w:themeFill="background1" w:themeFillShade="BF"/>
            <w:hideMark/>
          </w:tcPr>
          <w:p w14:paraId="6350D06A" w14:textId="77777777" w:rsidR="00D573D2" w:rsidRPr="00586B6B" w:rsidRDefault="00D573D2" w:rsidP="00B92256">
            <w:pPr>
              <w:pStyle w:val="TAH"/>
              <w:rPr>
                <w:rFonts w:ascii="Helvetica" w:hAnsi="Helvetica" w:cs="Helvetica"/>
                <w:color w:val="666666"/>
              </w:rPr>
            </w:pPr>
            <w:r w:rsidRPr="00586B6B">
              <w:t>Type</w:t>
            </w:r>
          </w:p>
        </w:tc>
        <w:tc>
          <w:tcPr>
            <w:tcW w:w="3383" w:type="pct"/>
            <w:shd w:val="clear" w:color="auto" w:fill="BFBFBF" w:themeFill="background1" w:themeFillShade="BF"/>
            <w:hideMark/>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D41AA2">
        <w:tc>
          <w:tcPr>
            <w:tcW w:w="586" w:type="pct"/>
            <w:hideMark/>
          </w:tcPr>
          <w:p w14:paraId="00F67AB0" w14:textId="77777777" w:rsidR="00D573D2" w:rsidRPr="00D41AA2" w:rsidRDefault="00D573D2" w:rsidP="00C97258">
            <w:pPr>
              <w:pStyle w:val="TAL"/>
              <w:keepNext w:val="0"/>
              <w:rPr>
                <w:rStyle w:val="Code"/>
              </w:rPr>
            </w:pPr>
            <w:proofErr w:type="spellStart"/>
            <w:r w:rsidRPr="00D41AA2">
              <w:rPr>
                <w:rStyle w:val="Code"/>
              </w:rPr>
              <w:t>urlOrMPD</w:t>
            </w:r>
            <w:proofErr w:type="spellEnd"/>
          </w:p>
        </w:tc>
        <w:tc>
          <w:tcPr>
            <w:tcW w:w="1031" w:type="pct"/>
            <w:hideMark/>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
          <w:p w14:paraId="0353F539" w14:textId="60D2166C" w:rsidR="00D573D2" w:rsidRPr="00450E15" w:rsidRDefault="00D573D2" w:rsidP="00C97258">
            <w:pPr>
              <w:pStyle w:val="TAL"/>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
      </w:pPr>
      <w:r w:rsidRPr="00586B6B">
        <w:t>-</w:t>
      </w:r>
      <w:r w:rsidRPr="00586B6B">
        <w:tab/>
      </w:r>
      <w:r w:rsidR="00D573D2" w:rsidRPr="00586B6B">
        <w:t xml:space="preserve">The Segments ate appropriately appended to the track buffers as established according to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1560BA65" w14:textId="56E40846" w:rsidR="00D573D2" w:rsidRPr="00586B6B" w:rsidRDefault="003F5C11" w:rsidP="003F5C11">
      <w:pPr>
        <w:pStyle w:val="B1"/>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
      </w:pPr>
      <w:r w:rsidRPr="00586B6B">
        <w:t>-</w:t>
      </w:r>
      <w:r w:rsidRPr="00586B6B">
        <w:tab/>
      </w:r>
      <w:r w:rsidR="00D573D2" w:rsidRPr="00586B6B">
        <w:t xml:space="preserve">The Media Player is in </w:t>
      </w:r>
      <w:r w:rsidR="00D573D2" w:rsidRPr="00D41AA2">
        <w:rPr>
          <w:rStyle w:val="Cod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1710" w:name="_Toc68899700"/>
      <w:bookmarkStart w:id="1711" w:name="_Toc71214451"/>
      <w:bookmarkStart w:id="1712" w:name="_Toc71722125"/>
      <w:bookmarkStart w:id="1713" w:name="_Toc74859177"/>
      <w:bookmarkStart w:id="1714" w:name="_Toc74917306"/>
      <w:r w:rsidRPr="00586B6B">
        <w:t>13.2.3.5</w:t>
      </w:r>
      <w:r w:rsidRPr="00586B6B">
        <w:tab/>
        <w:t>Play</w:t>
      </w:r>
      <w:bookmarkEnd w:id="1710"/>
      <w:bookmarkEnd w:id="1711"/>
      <w:bookmarkEnd w:id="1712"/>
      <w:bookmarkEnd w:id="1713"/>
      <w:bookmarkEnd w:id="1714"/>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3A0FBB9D" w:rsidR="00D573D2" w:rsidRPr="00586B6B" w:rsidRDefault="00E51816" w:rsidP="00E51816">
      <w:pPr>
        <w:ind w:left="720" w:hanging="360"/>
      </w:pPr>
      <w:r w:rsidRPr="00D41AA2">
        <w:t>-</w:t>
      </w:r>
      <w:r w:rsidRPr="00D41AA2">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D41AA2">
        <w:rPr>
          <w:rStyle w:val="Code"/>
        </w:rPr>
        <w:t>INITIALIZED</w:t>
      </w:r>
      <w:r w:rsidR="00D573D2" w:rsidRPr="00586B6B">
        <w:t xml:space="preserve"> or </w:t>
      </w:r>
      <w:r w:rsidR="00D573D2" w:rsidRPr="00D41AA2">
        <w:rPr>
          <w:rStyle w:val="Code"/>
        </w:rPr>
        <w:t>READY</w:t>
      </w:r>
      <w:r w:rsidR="00D573D2" w:rsidRPr="00586B6B">
        <w:t xml:space="preserve"> or </w:t>
      </w:r>
      <w:r w:rsidR="00D573D2" w:rsidRPr="00D41AA2">
        <w:rPr>
          <w:rStyle w:val="Code"/>
        </w:rPr>
        <w:t>PRELOAD</w:t>
      </w:r>
      <w:r w:rsidR="766F2C20" w:rsidRPr="00D41AA2">
        <w:rPr>
          <w:rStyle w:val="Code"/>
        </w:rPr>
        <w:t>ED</w:t>
      </w:r>
      <w:r w:rsidR="00D573D2" w:rsidRPr="00586B6B">
        <w:t xml:space="preserve"> or </w:t>
      </w:r>
      <w:r w:rsidR="00D573D2" w:rsidRPr="00D41AA2">
        <w:rPr>
          <w:rStyle w:val="Code"/>
        </w:rPr>
        <w:t>PAUSE</w:t>
      </w:r>
      <w:r w:rsidR="3AC6AF59" w:rsidRPr="00D41AA2">
        <w:rPr>
          <w:rStyle w:val="Code"/>
        </w:rPr>
        <w:t>D</w:t>
      </w:r>
      <w:r w:rsidR="00D573D2"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rsidP="00D41AA2">
      <w:pPr>
        <w:keepNext/>
      </w:pPr>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8"/>
        <w:gridCol w:w="2136"/>
        <w:gridCol w:w="5265"/>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D41AA2" w:rsidRDefault="00D573D2" w:rsidP="00B92256">
            <w:pPr>
              <w:pStyle w:val="TAL"/>
              <w:keepNext w:val="0"/>
              <w:rPr>
                <w:rStyle w:val="Code"/>
              </w:rPr>
            </w:pPr>
            <w:proofErr w:type="spellStart"/>
            <w:r w:rsidRPr="00D41AA2">
              <w:rPr>
                <w:rStyle w:val="Code"/>
              </w:rPr>
              <w:t>urlOrMPD</w:t>
            </w:r>
            <w:proofErr w:type="spellEnd"/>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450E15" w:rsidRDefault="00D573D2" w:rsidP="00B92256">
            <w:pPr>
              <w:pStyle w:val="TAL"/>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F34A36">
      <w:pPr>
        <w:pStyle w:val="TAN"/>
        <w:keepNext w:val="0"/>
      </w:pPr>
    </w:p>
    <w:p w14:paraId="01167F3F" w14:textId="77777777" w:rsidR="00D573D2" w:rsidRPr="00586B6B" w:rsidRDefault="00D573D2" w:rsidP="00DE2B16">
      <w:pPr>
        <w:keepNext/>
      </w:pPr>
      <w:r w:rsidRPr="00586B6B">
        <w:lastRenderedPageBreak/>
        <w:t>The following Media Player Actions are expected:</w:t>
      </w:r>
    </w:p>
    <w:p w14:paraId="571C506D" w14:textId="761C5680" w:rsidR="00D573D2" w:rsidRPr="00586B6B" w:rsidRDefault="001A2D9F" w:rsidP="001A2D9F">
      <w:pPr>
        <w:pStyle w:val="B1"/>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
      </w:pPr>
      <w:r w:rsidRPr="00586B6B">
        <w:t>-</w:t>
      </w:r>
      <w:r w:rsidRPr="00586B6B">
        <w:tab/>
      </w:r>
      <w:r w:rsidR="00D573D2" w:rsidRPr="00586B6B">
        <w:t xml:space="preserve">If in </w:t>
      </w:r>
      <w:r w:rsidR="00D573D2" w:rsidRPr="00D41AA2">
        <w:rPr>
          <w:rStyle w:val="Code"/>
        </w:rPr>
        <w:t>PAUSE</w:t>
      </w:r>
      <w:r w:rsidR="2127C555" w:rsidRPr="00D41AA2">
        <w:rPr>
          <w:rStyle w:val="Code"/>
        </w:rPr>
        <w:t>D</w:t>
      </w:r>
      <w:r w:rsidR="00D573D2" w:rsidRPr="00586B6B">
        <w:t xml:space="preserve"> state, the earliest media time is </w:t>
      </w:r>
      <w:r w:rsidR="00D573D2" w:rsidRPr="00D41AA2">
        <w:rPr>
          <w:rStyle w:val="Cod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04604AB3" w14:textId="5CAC59A4" w:rsidR="00D573D2" w:rsidRPr="00586B6B" w:rsidRDefault="001A2D9F" w:rsidP="001A2D9F">
      <w:pPr>
        <w:pStyle w:val="B1"/>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r w:rsidR="00E165E8">
        <w:t xml:space="preserve">[35] </w:t>
      </w:r>
      <w:r w:rsidR="00D573D2" w:rsidRPr="00586B6B">
        <w:t>for playback requirements.</w:t>
      </w:r>
    </w:p>
    <w:p w14:paraId="7D1E6ABF" w14:textId="47ACBD5C" w:rsidR="00D573D2" w:rsidRPr="00586B6B" w:rsidRDefault="001A2D9F" w:rsidP="001A2D9F">
      <w:pPr>
        <w:pStyle w:val="B1"/>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
      </w:pPr>
      <w:r w:rsidRPr="00586B6B">
        <w:t>-</w:t>
      </w:r>
      <w:r w:rsidRPr="00586B6B">
        <w:tab/>
      </w:r>
      <w:r w:rsidR="00D573D2" w:rsidRPr="00586B6B">
        <w:t xml:space="preserve">The Media Player is in </w:t>
      </w:r>
      <w:r w:rsidR="00D573D2" w:rsidRPr="00D41AA2">
        <w:rPr>
          <w:rStyle w:val="Cod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1715" w:name="_Toc68899701"/>
      <w:bookmarkStart w:id="1716" w:name="_Toc71214452"/>
      <w:bookmarkStart w:id="1717" w:name="_Toc71722126"/>
      <w:bookmarkStart w:id="1718" w:name="_Toc74859178"/>
      <w:bookmarkStart w:id="1719" w:name="_Toc74917307"/>
      <w:r w:rsidRPr="00586B6B">
        <w:t>13.2.3.6</w:t>
      </w:r>
      <w:r w:rsidRPr="00586B6B">
        <w:tab/>
        <w:t>Pause</w:t>
      </w:r>
      <w:bookmarkEnd w:id="1715"/>
      <w:bookmarkEnd w:id="1716"/>
      <w:bookmarkEnd w:id="1717"/>
      <w:bookmarkEnd w:id="1718"/>
      <w:bookmarkEnd w:id="1719"/>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6D964CDD" w:rsidR="00D573D2" w:rsidRPr="00586B6B" w:rsidRDefault="00E51816" w:rsidP="00E51816">
      <w:pPr>
        <w:ind w:left="720" w:hanging="360"/>
      </w:pPr>
      <w:r w:rsidRPr="00D41AA2">
        <w:t>-</w:t>
      </w:r>
      <w:r w:rsidRPr="00D41AA2">
        <w:tab/>
      </w:r>
      <w:r w:rsidR="00D573D2" w:rsidRPr="00586B6B">
        <w:t xml:space="preserve">The Media Player </w:t>
      </w:r>
      <w:r w:rsidR="00443FA2">
        <w:t>is</w:t>
      </w:r>
      <w:r w:rsidR="00D573D2" w:rsidRPr="00586B6B">
        <w:t xml:space="preserve"> in </w:t>
      </w:r>
      <w:r w:rsidR="00D573D2" w:rsidRPr="00D41AA2">
        <w:rPr>
          <w:rStyle w:val="Code"/>
        </w:rPr>
        <w:t>PLAYING</w:t>
      </w:r>
      <w:r w:rsidR="00D573D2"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
      </w:pPr>
      <w:r w:rsidRPr="00586B6B">
        <w:t>-</w:t>
      </w:r>
      <w:r w:rsidRPr="00586B6B">
        <w:tab/>
      </w:r>
      <w:r w:rsidR="00D573D2" w:rsidRPr="00586B6B">
        <w:t xml:space="preserve">The playback on the playback platform is paused and the media time is maintained as </w:t>
      </w:r>
      <w:r w:rsidR="00D573D2" w:rsidRPr="00D41AA2">
        <w:rPr>
          <w:rStyle w:val="Code"/>
        </w:rPr>
        <w:t>MEDIA_TIME</w:t>
      </w:r>
      <w:r w:rsidR="00D573D2" w:rsidRPr="00586B6B">
        <w:t>.</w:t>
      </w:r>
    </w:p>
    <w:p w14:paraId="6E707388" w14:textId="12086BAE" w:rsidR="00D573D2" w:rsidRPr="00586B6B" w:rsidRDefault="001A2D9F" w:rsidP="001A2D9F">
      <w:pPr>
        <w:pStyle w:val="B1"/>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lient schedules and generates requests for the relevant media segments based on the ABR Controller information, as well as the throughput estimation and downloads this media.</w:t>
      </w:r>
    </w:p>
    <w:p w14:paraId="6B0D2409" w14:textId="7512F18F" w:rsidR="00D573D2" w:rsidRPr="00586B6B" w:rsidRDefault="001A2D9F" w:rsidP="001A2D9F">
      <w:pPr>
        <w:pStyle w:val="B1"/>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r w:rsidR="00E165E8">
        <w:t xml:space="preserve">[35] </w:t>
      </w:r>
      <w:r w:rsidR="00D573D2" w:rsidRPr="00586B6B">
        <w:t>for playback requirements.</w:t>
      </w:r>
    </w:p>
    <w:p w14:paraId="2BC71FD8" w14:textId="3E99D2F1" w:rsidR="00D573D2" w:rsidRPr="00586B6B" w:rsidRDefault="001A2D9F" w:rsidP="001A2D9F">
      <w:pPr>
        <w:pStyle w:val="B1"/>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
      </w:pPr>
      <w:r w:rsidRPr="00586B6B">
        <w:lastRenderedPageBreak/>
        <w:t>-</w:t>
      </w:r>
      <w:r w:rsidRPr="00586B6B">
        <w:tab/>
      </w:r>
      <w:r w:rsidR="00D573D2" w:rsidRPr="00586B6B">
        <w:t xml:space="preserve">The Media Player is in </w:t>
      </w:r>
      <w:r w:rsidR="00D573D2" w:rsidRPr="00D41AA2">
        <w:rPr>
          <w:rStyle w:val="Code"/>
        </w:rPr>
        <w:t>PAUSE</w:t>
      </w:r>
      <w:r w:rsidR="71D913C1" w:rsidRPr="00D41AA2">
        <w:rPr>
          <w:rStyle w:val="Cod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1720" w:name="_Toc68899702"/>
      <w:bookmarkStart w:id="1721" w:name="_Toc71214453"/>
      <w:bookmarkStart w:id="1722" w:name="_Toc71722127"/>
      <w:bookmarkStart w:id="1723" w:name="_Toc74859179"/>
      <w:bookmarkStart w:id="1724" w:name="_Toc74917308"/>
      <w:r w:rsidRPr="00586B6B">
        <w:t>13.2.3.7</w:t>
      </w:r>
      <w:r w:rsidRPr="00586B6B">
        <w:tab/>
        <w:t>Seek</w:t>
      </w:r>
      <w:bookmarkEnd w:id="1720"/>
      <w:bookmarkEnd w:id="1721"/>
      <w:bookmarkEnd w:id="1722"/>
      <w:bookmarkEnd w:id="1723"/>
      <w:bookmarkEnd w:id="1724"/>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0C4FD475" w:rsidR="00D573D2" w:rsidRPr="00586B6B" w:rsidRDefault="00E51816" w:rsidP="00E51816">
      <w:pPr>
        <w:ind w:left="720" w:hanging="360"/>
      </w:pPr>
      <w:r w:rsidRPr="00D41AA2">
        <w:t>-</w:t>
      </w:r>
      <w:r w:rsidRPr="00D41AA2">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D41AA2">
        <w:rPr>
          <w:rStyle w:val="Code"/>
        </w:rPr>
        <w:t>INITIALIZED</w:t>
      </w:r>
      <w:r w:rsidR="00D573D2" w:rsidRPr="00586B6B">
        <w:t xml:space="preserve">, </w:t>
      </w:r>
      <w:r w:rsidR="00D573D2" w:rsidRPr="00D41AA2">
        <w:rPr>
          <w:rStyle w:val="Code"/>
        </w:rPr>
        <w:t>READY</w:t>
      </w:r>
      <w:r w:rsidR="00D573D2" w:rsidRPr="00586B6B">
        <w:t xml:space="preserve">, </w:t>
      </w:r>
      <w:r w:rsidR="00D573D2" w:rsidRPr="00D41AA2">
        <w:rPr>
          <w:rStyle w:val="Code"/>
        </w:rPr>
        <w:t>PRELOADED</w:t>
      </w:r>
      <w:r w:rsidR="00D573D2" w:rsidRPr="00586B6B">
        <w:t xml:space="preserve"> or </w:t>
      </w:r>
      <w:r w:rsidR="00D573D2" w:rsidRPr="00D41AA2">
        <w:rPr>
          <w:rStyle w:val="Code"/>
        </w:rPr>
        <w:t>PAUSED</w:t>
      </w:r>
      <w:r w:rsidR="00D573D2"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1"/>
        <w:gridCol w:w="1841"/>
        <w:gridCol w:w="6517"/>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D41AA2" w:rsidRDefault="00D573D2" w:rsidP="00B92256">
            <w:pPr>
              <w:pStyle w:val="TAL"/>
              <w:rPr>
                <w:rStyle w:val="Code"/>
              </w:rPr>
            </w:pPr>
            <w:proofErr w:type="spellStart"/>
            <w:r w:rsidRPr="00D41AA2">
              <w:rPr>
                <w:rStyle w:val="Code"/>
              </w:rPr>
              <w:t>urlOrMPD</w:t>
            </w:r>
            <w:proofErr w:type="spellEnd"/>
          </w:p>
        </w:tc>
        <w:tc>
          <w:tcPr>
            <w:tcW w:w="956" w:type="pct"/>
            <w:hideMark/>
          </w:tcPr>
          <w:p w14:paraId="1A9B0DBF" w14:textId="77777777" w:rsidR="00D573D2" w:rsidRPr="00D41AA2" w:rsidRDefault="00D573D2" w:rsidP="00B92256">
            <w:pPr>
              <w:pStyle w:val="TAL"/>
              <w:rPr>
                <w:rStyle w:val="URLchar"/>
              </w:rPr>
            </w:pPr>
            <w:r w:rsidRPr="00D41AA2">
              <w:rPr>
                <w:rStyle w:val="URLchar"/>
              </w:rPr>
              <w:t>string | Object</w:t>
            </w:r>
          </w:p>
        </w:tc>
        <w:tc>
          <w:tcPr>
            <w:tcW w:w="3384" w:type="pct"/>
            <w:hideMark/>
          </w:tcPr>
          <w:p w14:paraId="496B112F" w14:textId="77777777" w:rsidR="00D573D2" w:rsidRPr="00450E15" w:rsidRDefault="00D573D2" w:rsidP="00B92256">
            <w:pPr>
              <w:pStyle w:val="TAL"/>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D41AA2" w:rsidRDefault="00D573D2" w:rsidP="00B92256">
            <w:pPr>
              <w:pStyle w:val="TAL"/>
              <w:rPr>
                <w:rStyle w:val="Code"/>
              </w:rPr>
            </w:pPr>
            <w:proofErr w:type="spellStart"/>
            <w:r w:rsidRPr="00D41AA2">
              <w:rPr>
                <w:rStyle w:val="Code"/>
              </w:rPr>
              <w:t>mediaTime</w:t>
            </w:r>
            <w:proofErr w:type="spellEnd"/>
          </w:p>
        </w:tc>
        <w:tc>
          <w:tcPr>
            <w:tcW w:w="956" w:type="pct"/>
          </w:tcPr>
          <w:p w14:paraId="1B3AA453" w14:textId="77777777" w:rsidR="00D573D2" w:rsidRPr="00D41AA2" w:rsidRDefault="00D573D2" w:rsidP="00B92256">
            <w:pPr>
              <w:pStyle w:val="TAL"/>
              <w:rPr>
                <w:rStyle w:val="URLchar"/>
                <w:rFonts w:eastAsia="MS Mincho"/>
              </w:rPr>
            </w:pPr>
            <w:r w:rsidRPr="00D41AA2">
              <w:rPr>
                <w:rStyle w:val="URLchar"/>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
      </w:pPr>
      <w:r w:rsidRPr="00586B6B">
        <w:t>-</w:t>
      </w:r>
      <w:r w:rsidRPr="00586B6B">
        <w:tab/>
      </w:r>
      <w:r w:rsidR="00D573D2" w:rsidRPr="00586B6B">
        <w:t xml:space="preserve">If in </w:t>
      </w:r>
      <w:r w:rsidR="00D573D2" w:rsidRPr="00D41AA2">
        <w:rPr>
          <w:rStyle w:val="Cod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
      </w:pPr>
      <w:r w:rsidRPr="00586B6B">
        <w:t>-</w:t>
      </w:r>
      <w:r w:rsidRPr="00586B6B">
        <w:tab/>
      </w:r>
      <w:r w:rsidR="00D573D2" w:rsidRPr="00586B6B">
        <w:t xml:space="preserve">If the </w:t>
      </w:r>
      <w:proofErr w:type="spellStart"/>
      <w:r w:rsidR="00D573D2" w:rsidRPr="00586B6B">
        <w:rPr>
          <w:rStyle w:val="CodeMethod"/>
        </w:rPr>
        <w:t>mediaTime</w:t>
      </w:r>
      <w:proofErr w:type="spellEnd"/>
      <w:r w:rsidR="00D573D2" w:rsidRPr="00586B6B">
        <w:t xml:space="preserve"> is not accessible return an error </w:t>
      </w:r>
      <w:r w:rsidR="00D573D2" w:rsidRPr="00D41AA2">
        <w:rPr>
          <w:rStyle w:val="Code"/>
        </w:rPr>
        <w:t>ERROR_MEDIA_TIME_NOT_ACCESSIBLE</w:t>
      </w:r>
      <w:r w:rsidR="00D573D2" w:rsidRPr="00586B6B">
        <w:t xml:space="preserve"> and terminate the process.</w:t>
      </w:r>
    </w:p>
    <w:p w14:paraId="625DEF20" w14:textId="1CBD43DB" w:rsidR="00D573D2" w:rsidRPr="00586B6B" w:rsidRDefault="001A2D9F" w:rsidP="001A2D9F">
      <w:pPr>
        <w:pStyle w:val="B1"/>
      </w:pPr>
      <w:r w:rsidRPr="00586B6B">
        <w:t>-</w:t>
      </w:r>
      <w:r w:rsidRPr="00586B6B">
        <w:tab/>
      </w:r>
      <w:r w:rsidR="00D573D2" w:rsidRPr="00586B6B">
        <w:t xml:space="preserve">The earliest media time is set to the </w:t>
      </w:r>
      <w:proofErr w:type="spellStart"/>
      <w:r w:rsidR="00D573D2" w:rsidRPr="00586B6B">
        <w:rPr>
          <w:rStyle w:val="CodeMethod"/>
        </w:rPr>
        <w:t>mediaTime</w:t>
      </w:r>
      <w:proofErr w:type="spellEnd"/>
      <w:r w:rsidR="00D573D2" w:rsidRPr="00586B6B">
        <w:t>.</w:t>
      </w:r>
    </w:p>
    <w:p w14:paraId="48AB8C9F" w14:textId="11EB893E" w:rsidR="00D573D2" w:rsidRPr="00586B6B" w:rsidRDefault="001A2D9F" w:rsidP="001A2D9F">
      <w:pPr>
        <w:pStyle w:val="B1"/>
      </w:pPr>
      <w:r w:rsidRPr="00586B6B">
        <w:t>-</w:t>
      </w:r>
      <w:r w:rsidRPr="00586B6B">
        <w:tab/>
      </w:r>
      <w:r w:rsidR="00D573D2" w:rsidRPr="00586B6B">
        <w:t xml:space="preserve">The state is set to </w:t>
      </w:r>
      <w:r w:rsidR="00D573D2" w:rsidRPr="00D41AA2">
        <w:rPr>
          <w:rStyle w:val="Code"/>
        </w:rPr>
        <w:t>PAUSE</w:t>
      </w:r>
      <w:r w:rsidR="5A391443" w:rsidRPr="00D41AA2">
        <w:rPr>
          <w:rStyle w:val="Code"/>
        </w:rPr>
        <w:t>D</w:t>
      </w:r>
      <w:r w:rsidR="00D573D2" w:rsidRPr="00586B6B">
        <w:t>.</w:t>
      </w:r>
    </w:p>
    <w:p w14:paraId="783E7C1C" w14:textId="14F46A02" w:rsidR="00D573D2" w:rsidRPr="00586B6B" w:rsidRDefault="001A2D9F" w:rsidP="001A2D9F">
      <w:pPr>
        <w:pStyle w:val="B1"/>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1725" w:name="_Toc68899703"/>
      <w:bookmarkStart w:id="1726" w:name="_Toc71214454"/>
      <w:bookmarkStart w:id="1727" w:name="_Toc71722128"/>
      <w:bookmarkStart w:id="1728" w:name="_Toc74859180"/>
      <w:bookmarkStart w:id="1729" w:name="_Toc74917309"/>
      <w:r w:rsidRPr="00586B6B">
        <w:t>13.2.3.8</w:t>
      </w:r>
      <w:r w:rsidRPr="00586B6B">
        <w:tab/>
        <w:t>Reset</w:t>
      </w:r>
      <w:bookmarkEnd w:id="1725"/>
      <w:bookmarkEnd w:id="1726"/>
      <w:bookmarkEnd w:id="1727"/>
      <w:bookmarkEnd w:id="1728"/>
      <w:bookmarkEnd w:id="1729"/>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79D791" w:rsidR="00D573D2" w:rsidRPr="00586B6B" w:rsidRDefault="00E51816" w:rsidP="00E51816">
      <w:pPr>
        <w:ind w:left="720" w:hanging="360"/>
      </w:pPr>
      <w:r w:rsidRPr="00D41AA2">
        <w:t>-</w:t>
      </w:r>
      <w:r w:rsidRPr="00D41AA2">
        <w:tab/>
      </w:r>
      <w:r w:rsidR="00D573D2" w:rsidRPr="00586B6B">
        <w:t>The Media</w:t>
      </w:r>
      <w:r w:rsidR="379173C0" w:rsidRPr="00586B6B">
        <w:t xml:space="preserve"> </w:t>
      </w:r>
      <w:r w:rsidR="00D573D2" w:rsidRPr="00586B6B">
        <w:t>Player may be in any state.</w:t>
      </w:r>
    </w:p>
    <w:p w14:paraId="71682B38" w14:textId="39F8DCA5"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
      </w:pPr>
      <w:r w:rsidRPr="00586B6B">
        <w:t>-</w:t>
      </w:r>
      <w:r w:rsidRPr="00586B6B">
        <w:tab/>
      </w:r>
      <w:r w:rsidR="00D573D2" w:rsidRPr="00586B6B">
        <w:t>All open requests are cancelled.</w:t>
      </w:r>
    </w:p>
    <w:p w14:paraId="27BB90DC" w14:textId="3479CA48" w:rsidR="00D573D2" w:rsidRPr="00586B6B" w:rsidRDefault="001A2D9F" w:rsidP="001A2D9F">
      <w:pPr>
        <w:pStyle w:val="B1"/>
      </w:pPr>
      <w:r w:rsidRPr="00586B6B">
        <w:t>-</w:t>
      </w:r>
      <w:r w:rsidRPr="00586B6B">
        <w:tab/>
      </w:r>
      <w:r w:rsidR="00D573D2" w:rsidRPr="00586B6B">
        <w:t>All scheduled requests are deleted.</w:t>
      </w:r>
    </w:p>
    <w:p w14:paraId="61B105E3" w14:textId="632FFE81" w:rsidR="00D573D2" w:rsidRPr="00586B6B" w:rsidRDefault="001A2D9F" w:rsidP="001A2D9F">
      <w:pPr>
        <w:pStyle w:val="B1"/>
      </w:pPr>
      <w:r w:rsidRPr="00586B6B">
        <w:t>-</w:t>
      </w:r>
      <w:r w:rsidRPr="00586B6B">
        <w:tab/>
      </w:r>
      <w:r w:rsidR="00D573D2" w:rsidRPr="00586B6B">
        <w:t>The current MPD is removed.</w:t>
      </w:r>
    </w:p>
    <w:p w14:paraId="5F3BB79F" w14:textId="0D12F8A5" w:rsidR="00D573D2" w:rsidRPr="00586B6B" w:rsidRDefault="001A2D9F" w:rsidP="001A2D9F">
      <w:pPr>
        <w:pStyle w:val="B1"/>
      </w:pPr>
      <w:r w:rsidRPr="00586B6B">
        <w:lastRenderedPageBreak/>
        <w:t>-</w:t>
      </w:r>
      <w:r w:rsidRPr="00586B6B">
        <w:tab/>
      </w:r>
      <w:r w:rsidR="00D573D2" w:rsidRPr="00586B6B">
        <w:t xml:space="preserve">The Media Player is left in the </w:t>
      </w:r>
      <w:r w:rsidR="00D573D2" w:rsidRPr="00D41AA2">
        <w:rPr>
          <w:rStyle w:val="Code"/>
        </w:rPr>
        <w:t>INITIALIZED</w:t>
      </w:r>
      <w:r w:rsidR="00D573D2" w:rsidRPr="00586B6B">
        <w:t xml:space="preserve"> state.</w:t>
      </w:r>
    </w:p>
    <w:p w14:paraId="110026A8" w14:textId="1B356F39" w:rsidR="00D573D2" w:rsidRPr="00586B6B" w:rsidRDefault="00D573D2" w:rsidP="00D573D2">
      <w:r w:rsidRPr="00586B6B">
        <w:t>An application may use this method to terminate the playback of any media.</w:t>
      </w:r>
    </w:p>
    <w:p w14:paraId="4DD7B0FB" w14:textId="15D217BA" w:rsidR="00D573D2" w:rsidRPr="00586B6B" w:rsidRDefault="00D573D2" w:rsidP="00D573D2">
      <w:pPr>
        <w:pStyle w:val="Heading4"/>
      </w:pPr>
      <w:bookmarkStart w:id="1730" w:name="_Toc68899704"/>
      <w:bookmarkStart w:id="1731" w:name="_Toc71214455"/>
      <w:bookmarkStart w:id="1732" w:name="_Toc71722129"/>
      <w:bookmarkStart w:id="1733" w:name="_Toc74859181"/>
      <w:bookmarkStart w:id="1734" w:name="_Toc74917310"/>
      <w:r w:rsidRPr="00586B6B">
        <w:t>13.2.3.9</w:t>
      </w:r>
      <w:r w:rsidRPr="00586B6B">
        <w:tab/>
        <w:t>Destroy</w:t>
      </w:r>
      <w:bookmarkEnd w:id="1730"/>
      <w:bookmarkEnd w:id="1731"/>
      <w:bookmarkEnd w:id="1732"/>
      <w:bookmarkEnd w:id="1733"/>
      <w:bookmarkEnd w:id="1734"/>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A61F827" w:rsidR="00D573D2" w:rsidRPr="00586B6B" w:rsidRDefault="00E51816" w:rsidP="00E51816">
      <w:pPr>
        <w:ind w:left="720" w:hanging="360"/>
      </w:pPr>
      <w:r w:rsidRPr="00D41AA2">
        <w:t>-</w:t>
      </w:r>
      <w:r w:rsidRPr="00D41AA2">
        <w:tab/>
      </w:r>
      <w:r w:rsidR="00D573D2" w:rsidRPr="00586B6B">
        <w:t>The Media</w:t>
      </w:r>
      <w:r w:rsidR="72D1EFBF" w:rsidRPr="00586B6B">
        <w:t xml:space="preserve"> </w:t>
      </w:r>
      <w:r w:rsidR="00D573D2"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
      </w:pPr>
      <w:r w:rsidRPr="00586B6B">
        <w:t>-</w:t>
      </w:r>
      <w:r w:rsidRPr="00586B6B">
        <w:tab/>
      </w:r>
      <w:r w:rsidR="00D573D2" w:rsidRPr="00586B6B">
        <w:t>All open requests are cancelled.</w:t>
      </w:r>
    </w:p>
    <w:p w14:paraId="327715D8" w14:textId="1948A892" w:rsidR="00D573D2" w:rsidRPr="00586B6B" w:rsidRDefault="001A2D9F" w:rsidP="001A2D9F">
      <w:pPr>
        <w:pStyle w:val="B1"/>
      </w:pPr>
      <w:r w:rsidRPr="00586B6B">
        <w:t>-</w:t>
      </w:r>
      <w:r w:rsidRPr="00586B6B">
        <w:tab/>
      </w:r>
      <w:r w:rsidR="00D573D2" w:rsidRPr="00586B6B">
        <w:t>All scheduled requests are deleted.</w:t>
      </w:r>
    </w:p>
    <w:p w14:paraId="1D8DBD70" w14:textId="355D1107" w:rsidR="00D573D2" w:rsidRPr="00586B6B" w:rsidRDefault="001A2D9F" w:rsidP="001A2D9F">
      <w:pPr>
        <w:pStyle w:val="B1"/>
      </w:pPr>
      <w:r w:rsidRPr="00586B6B">
        <w:t>-</w:t>
      </w:r>
      <w:r w:rsidRPr="00586B6B">
        <w:tab/>
      </w:r>
      <w:r w:rsidR="00D573D2" w:rsidRPr="00586B6B">
        <w:t>The current MPD is removed.</w:t>
      </w:r>
    </w:p>
    <w:p w14:paraId="61A92D7B" w14:textId="185773BF" w:rsidR="00D573D2" w:rsidRPr="00586B6B" w:rsidRDefault="001A2D9F" w:rsidP="001A2D9F">
      <w:pPr>
        <w:pStyle w:val="B1"/>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
      </w:pPr>
      <w:r w:rsidRPr="00586B6B">
        <w:t>-</w:t>
      </w:r>
      <w:r w:rsidRPr="00586B6B">
        <w:tab/>
      </w:r>
      <w:r w:rsidR="00D573D2" w:rsidRPr="00586B6B">
        <w:t xml:space="preserve">The Media Player is left in the </w:t>
      </w:r>
      <w:r w:rsidR="00D573D2" w:rsidRPr="00D41AA2">
        <w:rPr>
          <w:rStyle w:val="Cod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1735" w:name="_Toc68899705"/>
      <w:bookmarkStart w:id="1736" w:name="_Toc71214456"/>
      <w:bookmarkStart w:id="1737" w:name="_Toc71722130"/>
      <w:bookmarkStart w:id="1738" w:name="_Toc74859182"/>
      <w:bookmarkStart w:id="1739" w:name="_Toc74917311"/>
      <w:r w:rsidRPr="00586B6B">
        <w:lastRenderedPageBreak/>
        <w:t>13.2.4</w:t>
      </w:r>
      <w:r w:rsidR="00434389" w:rsidRPr="00586B6B">
        <w:tab/>
      </w:r>
      <w:r w:rsidRPr="00586B6B">
        <w:t>Configurations and settings API</w:t>
      </w:r>
      <w:bookmarkEnd w:id="1735"/>
      <w:bookmarkEnd w:id="1736"/>
      <w:bookmarkEnd w:id="1737"/>
      <w:bookmarkEnd w:id="1738"/>
      <w:bookmarkEnd w:id="1739"/>
    </w:p>
    <w:p w14:paraId="735CEDF1" w14:textId="77777777" w:rsidR="00D573D2" w:rsidRPr="00586B6B" w:rsidRDefault="00D573D2" w:rsidP="00D41AA2">
      <w:pPr>
        <w:keepNext/>
      </w:pPr>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D41AA2" w:rsidRDefault="00D573D2" w:rsidP="00B92256">
            <w:pPr>
              <w:pStyle w:val="TAL"/>
              <w:rPr>
                <w:rStyle w:val="Code"/>
              </w:rPr>
            </w:pPr>
            <w:r w:rsidRPr="00D41AA2">
              <w:rPr>
                <w:rStyle w:val="Cod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D41AA2" w:rsidRDefault="00D573D2" w:rsidP="00B92256">
            <w:pPr>
              <w:pStyle w:val="TAL"/>
              <w:rPr>
                <w:rStyle w:val="Code"/>
              </w:rPr>
            </w:pPr>
            <w:proofErr w:type="spellStart"/>
            <w:r w:rsidRPr="00D41AA2">
              <w:rPr>
                <w:rStyle w:val="Code"/>
              </w:rPr>
              <w:t>consumptionMode</w:t>
            </w:r>
            <w:proofErr w:type="spellEnd"/>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C522DE">
              <w:rPr>
                <w:rStyle w:val="Code"/>
                <w:lang w:val="en-GB"/>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proofErr w:type="spellStart"/>
            <w:r w:rsidRPr="00C522DE">
              <w:rPr>
                <w:rStyle w:val="Code"/>
                <w:lang w:val="en-GB"/>
              </w:rPr>
              <w:t>vod</w:t>
            </w:r>
            <w:proofErr w:type="spellEnd"/>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D41AA2" w:rsidRDefault="00D573D2" w:rsidP="00B92256">
            <w:pPr>
              <w:pStyle w:val="TAL"/>
              <w:rPr>
                <w:rStyle w:val="Code"/>
              </w:rPr>
            </w:pPr>
            <w:proofErr w:type="spellStart"/>
            <w:r w:rsidRPr="00D41AA2">
              <w:rPr>
                <w:rStyle w:val="Code"/>
              </w:rPr>
              <w:t>maxBufferTime</w:t>
            </w:r>
            <w:proofErr w:type="spellEnd"/>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D41AA2" w:rsidRDefault="00D573D2" w:rsidP="00B92256">
            <w:pPr>
              <w:pStyle w:val="TAL"/>
              <w:rPr>
                <w:rStyle w:val="Code"/>
              </w:rPr>
            </w:pPr>
            <w:proofErr w:type="spellStart"/>
            <w:r w:rsidRPr="00D41AA2">
              <w:rPr>
                <w:rStyle w:val="Code"/>
              </w:rPr>
              <w:t>serviceDescriptionId</w:t>
            </w:r>
            <w:proofErr w:type="spellEnd"/>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D41AA2" w:rsidRDefault="00D573D2" w:rsidP="00B92256">
            <w:pPr>
              <w:pStyle w:val="TAL"/>
              <w:rPr>
                <w:rStyle w:val="Code"/>
              </w:rPr>
            </w:pPr>
            <w:proofErr w:type="spellStart"/>
            <w:r w:rsidRPr="00D41AA2">
              <w:rPr>
                <w:rStyle w:val="Code"/>
              </w:rPr>
              <w:t>serviceDescriptions</w:t>
            </w:r>
            <w:proofErr w:type="spellEnd"/>
            <w:r w:rsidRPr="00D41AA2">
              <w:rPr>
                <w:rStyle w:val="Code"/>
              </w:rPr>
              <w:t>[]</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D41AA2" w:rsidRDefault="00D573D2" w:rsidP="00B92256">
            <w:pPr>
              <w:pStyle w:val="TAL"/>
              <w:rPr>
                <w:rStyle w:val="Code"/>
              </w:rPr>
            </w:pPr>
            <w:r w:rsidRPr="00D41AA2">
              <w:rPr>
                <w:rStyle w:val="Cod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D41AA2" w:rsidRDefault="00D573D2" w:rsidP="00B92256">
            <w:pPr>
              <w:pStyle w:val="TAL"/>
              <w:rPr>
                <w:rStyle w:val="Code"/>
              </w:rPr>
            </w:pPr>
            <w:proofErr w:type="spellStart"/>
            <w:r w:rsidRPr="00D41AA2">
              <w:rPr>
                <w:rStyle w:val="Code"/>
              </w:rPr>
              <w:t>serviceLatency</w:t>
            </w:r>
            <w:proofErr w:type="spellEnd"/>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D41AA2" w:rsidRDefault="00D573D2" w:rsidP="00B92256">
            <w:pPr>
              <w:pStyle w:val="TAL"/>
              <w:rPr>
                <w:rStyle w:val="Code"/>
              </w:rPr>
            </w:pPr>
            <w:proofErr w:type="spellStart"/>
            <w:r w:rsidRPr="00D41AA2">
              <w:rPr>
                <w:rStyle w:val="Code"/>
              </w:rPr>
              <w:t>playBackRate</w:t>
            </w:r>
            <w:proofErr w:type="spellEnd"/>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D41AA2" w:rsidRDefault="00D573D2" w:rsidP="00B92256">
            <w:pPr>
              <w:pStyle w:val="TAL"/>
              <w:rPr>
                <w:rStyle w:val="Code"/>
              </w:rPr>
            </w:pPr>
            <w:proofErr w:type="spellStart"/>
            <w:r w:rsidRPr="00D41AA2">
              <w:rPr>
                <w:rStyle w:val="Code"/>
              </w:rPr>
              <w:t>operatingQuality</w:t>
            </w:r>
            <w:proofErr w:type="spellEnd"/>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D41AA2" w:rsidRDefault="00D573D2" w:rsidP="00B92256">
            <w:pPr>
              <w:pStyle w:val="TAL"/>
              <w:rPr>
                <w:rStyle w:val="Code"/>
              </w:rPr>
            </w:pPr>
            <w:proofErr w:type="spellStart"/>
            <w:r w:rsidRPr="00D41AA2">
              <w:rPr>
                <w:rStyle w:val="Code"/>
              </w:rPr>
              <w:t>operatingBandwidth</w:t>
            </w:r>
            <w:proofErr w:type="spellEnd"/>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D41AA2" w:rsidRDefault="00D573D2" w:rsidP="00B92256">
            <w:pPr>
              <w:pStyle w:val="TAL"/>
              <w:rPr>
                <w:rStyle w:val="Code"/>
              </w:rPr>
            </w:pPr>
            <w:proofErr w:type="spellStart"/>
            <w:r w:rsidRPr="00D41AA2">
              <w:rPr>
                <w:rStyle w:val="Code"/>
              </w:rPr>
              <w:t>mediaSettings</w:t>
            </w:r>
            <w:proofErr w:type="spellEnd"/>
            <w:r w:rsidRPr="00D41AA2">
              <w:rPr>
                <w:rStyle w:val="Code"/>
              </w:rPr>
              <w:t>[]</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D41AA2" w:rsidRDefault="00D573D2" w:rsidP="00B92256">
            <w:pPr>
              <w:pStyle w:val="TAL"/>
              <w:keepNext w:val="0"/>
              <w:rPr>
                <w:rStyle w:val="Code"/>
              </w:rPr>
            </w:pPr>
            <w:proofErr w:type="spellStart"/>
            <w:r w:rsidRPr="00D41AA2">
              <w:rPr>
                <w:rStyle w:val="Code"/>
              </w:rPr>
              <w:t>metricsConfiguration</w:t>
            </w:r>
            <w:proofErr w:type="spellEnd"/>
            <w:r w:rsidRPr="00D41AA2">
              <w:rPr>
                <w:rStyle w:val="Code"/>
              </w:rPr>
              <w:t>[]</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F34A36">
      <w:pPr>
        <w:pStyle w:val="TAN"/>
        <w:keepNext w:val="0"/>
      </w:pPr>
    </w:p>
    <w:p w14:paraId="14FF5576" w14:textId="2C19C9AF" w:rsidR="00D573D2" w:rsidRPr="00586B6B" w:rsidRDefault="00D573D2" w:rsidP="00D573D2">
      <w:pPr>
        <w:pStyle w:val="Heading3"/>
      </w:pPr>
      <w:bookmarkStart w:id="1740" w:name="_Toc68899706"/>
      <w:bookmarkStart w:id="1741" w:name="_Toc71214457"/>
      <w:bookmarkStart w:id="1742" w:name="_Toc71722131"/>
      <w:bookmarkStart w:id="1743" w:name="_Toc74859183"/>
      <w:bookmarkStart w:id="1744" w:name="_Toc74917312"/>
      <w:r w:rsidRPr="00586B6B">
        <w:lastRenderedPageBreak/>
        <w:t>13.2.5</w:t>
      </w:r>
      <w:r w:rsidR="006B3650" w:rsidRPr="00586B6B">
        <w:tab/>
      </w:r>
      <w:r w:rsidRPr="00586B6B">
        <w:t>Notifications and error events</w:t>
      </w:r>
      <w:bookmarkEnd w:id="1740"/>
      <w:bookmarkEnd w:id="1741"/>
      <w:bookmarkEnd w:id="1742"/>
      <w:bookmarkEnd w:id="1743"/>
      <w:bookmarkEnd w:id="1744"/>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D41AA2" w:rsidRDefault="00D573D2" w:rsidP="00B92256">
            <w:pPr>
              <w:pStyle w:val="TAL"/>
              <w:rPr>
                <w:rStyle w:val="Code"/>
              </w:rPr>
            </w:pPr>
            <w:r w:rsidRPr="00D41AA2">
              <w:rPr>
                <w:rStyle w:val="Code"/>
              </w:rPr>
              <w:t>AST_IN_FUTURE</w:t>
            </w:r>
          </w:p>
        </w:tc>
        <w:tc>
          <w:tcPr>
            <w:tcW w:w="4320" w:type="dxa"/>
          </w:tcPr>
          <w:p w14:paraId="77E2E67C" w14:textId="77777777" w:rsidR="00D573D2" w:rsidRPr="00586B6B" w:rsidRDefault="00D573D2" w:rsidP="00B92256">
            <w:pPr>
              <w:pStyle w:val="TAL"/>
            </w:pPr>
            <w:r w:rsidRPr="00586B6B">
              <w:t xml:space="preserve">Triggered when playback will not start yet as the MPD's </w:t>
            </w:r>
            <w:proofErr w:type="spellStart"/>
            <w:r w:rsidRPr="00586B6B">
              <w:t>availabilityStartTime</w:t>
            </w:r>
            <w:proofErr w:type="spellEnd"/>
            <w:r w:rsidRPr="00586B6B">
              <w:t xml:space="preserv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D41AA2" w:rsidRDefault="00D573D2" w:rsidP="00B92256">
            <w:pPr>
              <w:pStyle w:val="TAL"/>
              <w:rPr>
                <w:rStyle w:val="Code"/>
              </w:rPr>
            </w:pPr>
            <w:r w:rsidRPr="00D41AA2">
              <w:rPr>
                <w:rStyle w:val="Cod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D41AA2" w:rsidRDefault="00D573D2" w:rsidP="00B92256">
            <w:pPr>
              <w:pStyle w:val="TAL"/>
              <w:rPr>
                <w:rStyle w:val="Code"/>
              </w:rPr>
            </w:pPr>
            <w:r w:rsidRPr="00D41AA2">
              <w:rPr>
                <w:rStyle w:val="Cod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D41AA2" w:rsidRDefault="00D573D2" w:rsidP="00B92256">
            <w:pPr>
              <w:pStyle w:val="TAL"/>
              <w:rPr>
                <w:rStyle w:val="Code"/>
              </w:rPr>
            </w:pPr>
            <w:r w:rsidRPr="00D41AA2">
              <w:rPr>
                <w:rStyle w:val="Cod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D41AA2" w:rsidRDefault="00D573D2" w:rsidP="00B92256">
            <w:pPr>
              <w:pStyle w:val="TAL"/>
              <w:rPr>
                <w:rStyle w:val="Code"/>
              </w:rPr>
            </w:pPr>
            <w:r w:rsidRPr="00D41AA2">
              <w:rPr>
                <w:rStyle w:val="Cod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D41AA2" w:rsidRDefault="00D573D2" w:rsidP="00B92256">
            <w:pPr>
              <w:pStyle w:val="TAL"/>
              <w:rPr>
                <w:rStyle w:val="Code"/>
              </w:rPr>
            </w:pPr>
            <w:r w:rsidRPr="00D41AA2">
              <w:rPr>
                <w:rStyle w:val="Cod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D41AA2" w:rsidRDefault="00D573D2" w:rsidP="00B92256">
            <w:pPr>
              <w:pStyle w:val="TAL"/>
              <w:rPr>
                <w:rStyle w:val="Code"/>
              </w:rPr>
            </w:pPr>
            <w:r w:rsidRPr="00D41AA2">
              <w:rPr>
                <w:rStyle w:val="Cod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D41AA2" w:rsidRDefault="00D573D2" w:rsidP="00B92256">
            <w:pPr>
              <w:pStyle w:val="TAL"/>
              <w:rPr>
                <w:rStyle w:val="Code"/>
              </w:rPr>
            </w:pPr>
            <w:r w:rsidRPr="00D41AA2">
              <w:rPr>
                <w:rStyle w:val="Cod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 xml:space="preserve">rate that the ABR algorithms will choose. Use </w:t>
            </w:r>
            <w:proofErr w:type="spellStart"/>
            <w:r w:rsidRPr="00586B6B">
              <w:t>NaN</w:t>
            </w:r>
            <w:proofErr w:type="spellEnd"/>
            <w:r w:rsidRPr="00586B6B">
              <w:t xml:space="preserve">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D41AA2" w:rsidRDefault="00D573D2" w:rsidP="00B92256">
            <w:pPr>
              <w:pStyle w:val="TAL"/>
              <w:rPr>
                <w:rStyle w:val="Code"/>
              </w:rPr>
            </w:pPr>
            <w:r w:rsidRPr="00D41AA2">
              <w:rPr>
                <w:rStyle w:val="Cod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D41AA2" w:rsidRDefault="00D573D2" w:rsidP="00B92256">
            <w:pPr>
              <w:pStyle w:val="TAL"/>
              <w:rPr>
                <w:rStyle w:val="Code"/>
              </w:rPr>
            </w:pPr>
            <w:r w:rsidRPr="00D41AA2">
              <w:rPr>
                <w:rStyle w:val="Cod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D41AA2" w:rsidRDefault="00D573D2" w:rsidP="00B92256">
            <w:pPr>
              <w:pStyle w:val="TAL"/>
              <w:rPr>
                <w:rStyle w:val="Code"/>
              </w:rPr>
            </w:pPr>
            <w:r w:rsidRPr="00D41AA2">
              <w:rPr>
                <w:rStyle w:val="Cod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D41AA2" w:rsidRDefault="00D573D2" w:rsidP="00B92256">
            <w:pPr>
              <w:pStyle w:val="TAL"/>
              <w:rPr>
                <w:rStyle w:val="Code"/>
              </w:rPr>
            </w:pPr>
            <w:r w:rsidRPr="00D41AA2">
              <w:rPr>
                <w:rStyle w:val="Cod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D41AA2" w:rsidRDefault="00D573D2" w:rsidP="00B92256">
            <w:pPr>
              <w:pStyle w:val="TAL"/>
              <w:rPr>
                <w:rStyle w:val="Code"/>
              </w:rPr>
            </w:pPr>
            <w:r w:rsidRPr="00D41AA2">
              <w:rPr>
                <w:rStyle w:val="Cod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D41AA2" w:rsidRDefault="00D573D2" w:rsidP="00B92256">
            <w:pPr>
              <w:pStyle w:val="TAL"/>
              <w:rPr>
                <w:rStyle w:val="Code"/>
              </w:rPr>
            </w:pPr>
            <w:r w:rsidRPr="00D41AA2">
              <w:rPr>
                <w:rStyle w:val="Cod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D41AA2" w:rsidRDefault="00D573D2" w:rsidP="00B92256">
            <w:pPr>
              <w:pStyle w:val="TAL"/>
              <w:rPr>
                <w:rStyle w:val="Code"/>
              </w:rPr>
            </w:pPr>
            <w:r w:rsidRPr="00D41AA2">
              <w:rPr>
                <w:rStyle w:val="Cod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D41AA2" w:rsidRDefault="00D573D2" w:rsidP="00B92256">
            <w:pPr>
              <w:pStyle w:val="TAL"/>
              <w:rPr>
                <w:rStyle w:val="Code"/>
              </w:rPr>
            </w:pPr>
            <w:r w:rsidRPr="00D41AA2">
              <w:rPr>
                <w:rStyle w:val="Cod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D41AA2" w:rsidRDefault="00D573D2" w:rsidP="00B92256">
            <w:pPr>
              <w:pStyle w:val="TAL"/>
              <w:rPr>
                <w:rStyle w:val="Code"/>
              </w:rPr>
            </w:pPr>
            <w:r w:rsidRPr="00D41AA2">
              <w:rPr>
                <w:rStyle w:val="Cod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D41AA2" w:rsidRDefault="00D573D2" w:rsidP="00B92256">
            <w:pPr>
              <w:pStyle w:val="TAL"/>
              <w:rPr>
                <w:rStyle w:val="Code"/>
              </w:rPr>
            </w:pPr>
            <w:r w:rsidRPr="00D41AA2">
              <w:rPr>
                <w:rStyle w:val="Cod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D41AA2" w:rsidRDefault="00D573D2" w:rsidP="00B92256">
            <w:pPr>
              <w:pStyle w:val="TAL"/>
              <w:rPr>
                <w:rStyle w:val="Code"/>
              </w:rPr>
            </w:pPr>
            <w:r w:rsidRPr="00D41AA2">
              <w:rPr>
                <w:rStyle w:val="Cod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D41AA2" w:rsidRDefault="00D573D2" w:rsidP="00B92256">
            <w:pPr>
              <w:pStyle w:val="TAL"/>
              <w:rPr>
                <w:rStyle w:val="Code"/>
              </w:rPr>
            </w:pPr>
            <w:r w:rsidRPr="00D41AA2">
              <w:rPr>
                <w:rStyle w:val="Cod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D41AA2" w:rsidRDefault="00D573D2" w:rsidP="00B92256">
            <w:pPr>
              <w:pStyle w:val="TAL"/>
              <w:rPr>
                <w:rStyle w:val="Code"/>
              </w:rPr>
            </w:pPr>
            <w:r w:rsidRPr="00D41AA2">
              <w:rPr>
                <w:rStyle w:val="Cod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D41AA2" w:rsidRDefault="00D573D2" w:rsidP="00B92256">
            <w:pPr>
              <w:pStyle w:val="TAL"/>
              <w:rPr>
                <w:rStyle w:val="Code"/>
              </w:rPr>
            </w:pPr>
            <w:r w:rsidRPr="00D41AA2">
              <w:rPr>
                <w:rStyle w:val="Cod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D41AA2" w:rsidRDefault="00D573D2" w:rsidP="00B92256">
            <w:pPr>
              <w:pStyle w:val="TAL"/>
              <w:rPr>
                <w:rStyle w:val="Code"/>
              </w:rPr>
            </w:pPr>
            <w:r w:rsidRPr="00D41AA2">
              <w:rPr>
                <w:rStyle w:val="Cod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D41AA2" w:rsidRDefault="00D573D2" w:rsidP="00B92256">
            <w:pPr>
              <w:pStyle w:val="TAL"/>
              <w:keepNext w:val="0"/>
              <w:rPr>
                <w:rStyle w:val="Code"/>
              </w:rPr>
            </w:pPr>
            <w:r w:rsidRPr="00D41AA2">
              <w:rPr>
                <w:rStyle w:val="Cod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F34A36">
      <w:pPr>
        <w:pStyle w:val="TAN"/>
        <w:keepNext w:val="0"/>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D41AA2" w:rsidRDefault="00D573D2" w:rsidP="001A288A">
            <w:pPr>
              <w:pStyle w:val="TAL"/>
              <w:rPr>
                <w:rStyle w:val="Code"/>
              </w:rPr>
            </w:pPr>
            <w:r w:rsidRPr="00D41AA2">
              <w:rPr>
                <w:rStyle w:val="Cod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D41AA2" w:rsidRDefault="00D573D2" w:rsidP="001A288A">
            <w:pPr>
              <w:pStyle w:val="TAL"/>
              <w:rPr>
                <w:rStyle w:val="Code"/>
              </w:rPr>
            </w:pPr>
            <w:r w:rsidRPr="00D41AA2">
              <w:rPr>
                <w:rStyle w:val="Cod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D41AA2" w:rsidRDefault="00D573D2" w:rsidP="001A288A">
            <w:pPr>
              <w:pStyle w:val="TAL"/>
              <w:rPr>
                <w:rStyle w:val="Code"/>
              </w:rPr>
            </w:pPr>
            <w:r w:rsidRPr="00D41AA2">
              <w:rPr>
                <w:rStyle w:val="Code"/>
              </w:rPr>
              <w:t>ERROR_MPD_NOT_VALID</w:t>
            </w:r>
          </w:p>
        </w:tc>
        <w:tc>
          <w:tcPr>
            <w:tcW w:w="4395" w:type="dxa"/>
          </w:tcPr>
          <w:p w14:paraId="6384AF72" w14:textId="568F8362" w:rsidR="00D573D2" w:rsidRPr="00586B6B" w:rsidRDefault="00D573D2" w:rsidP="001A288A">
            <w:pPr>
              <w:pStyle w:val="TAL"/>
            </w:pPr>
            <w:r w:rsidRPr="00586B6B">
              <w:t xml:space="preserve">The provided MPD is not valid according to the XML schema and </w:t>
            </w:r>
            <w:proofErr w:type="spellStart"/>
            <w:r w:rsidRPr="00586B6B">
              <w:t>schematron</w:t>
            </w:r>
            <w:proofErr w:type="spellEnd"/>
            <w:r w:rsidRPr="00586B6B">
              <w:t xml:space="preserve">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D41AA2" w:rsidRDefault="00D573D2" w:rsidP="001A288A">
            <w:pPr>
              <w:pStyle w:val="TAL"/>
              <w:rPr>
                <w:rStyle w:val="Code"/>
              </w:rPr>
            </w:pPr>
            <w:r w:rsidRPr="00D41AA2">
              <w:rPr>
                <w:rStyle w:val="Cod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D41AA2" w:rsidRDefault="00D573D2" w:rsidP="001A288A">
            <w:pPr>
              <w:pStyle w:val="TAL"/>
              <w:rPr>
                <w:rStyle w:val="Code"/>
              </w:rPr>
            </w:pPr>
            <w:r w:rsidRPr="00D41AA2">
              <w:rPr>
                <w:rStyle w:val="Cod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p>
    <w:p w14:paraId="0B872CDA" w14:textId="5801F398" w:rsidR="00D573D2" w:rsidRPr="00586B6B" w:rsidRDefault="00C7434A" w:rsidP="00185C8F">
      <w:pPr>
        <w:pStyle w:val="Heading3"/>
      </w:pPr>
      <w:bookmarkStart w:id="1745" w:name="_Toc68899707"/>
      <w:bookmarkStart w:id="1746" w:name="_Toc71214458"/>
      <w:bookmarkStart w:id="1747" w:name="_Toc71722132"/>
      <w:bookmarkStart w:id="1748" w:name="_Toc74859184"/>
      <w:bookmarkStart w:id="1749" w:name="_Toc74917313"/>
      <w:r w:rsidRPr="00586B6B">
        <w:t>1</w:t>
      </w:r>
      <w:r w:rsidR="00C32F90" w:rsidRPr="00586B6B">
        <w:t>3.</w:t>
      </w:r>
      <w:r w:rsidR="00D573D2" w:rsidRPr="00586B6B">
        <w:t>2.6</w:t>
      </w:r>
      <w:r w:rsidR="00434389" w:rsidRPr="00586B6B">
        <w:tab/>
      </w:r>
      <w:r w:rsidR="00D573D2" w:rsidRPr="00586B6B">
        <w:t>Status Information</w:t>
      </w:r>
      <w:bookmarkEnd w:id="1745"/>
      <w:bookmarkEnd w:id="1746"/>
      <w:bookmarkEnd w:id="1747"/>
      <w:bookmarkEnd w:id="1748"/>
      <w:bookmarkEnd w:id="1749"/>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D41AA2" w:rsidRDefault="00D573D2" w:rsidP="00B92256">
            <w:pPr>
              <w:pStyle w:val="TAL"/>
              <w:rPr>
                <w:rStyle w:val="Code"/>
              </w:rPr>
            </w:pPr>
            <w:proofErr w:type="spellStart"/>
            <w:r w:rsidRPr="00D41AA2">
              <w:rPr>
                <w:rStyle w:val="Code"/>
              </w:rPr>
              <w:t>AverageThroughput</w:t>
            </w:r>
            <w:proofErr w:type="spellEnd"/>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D41AA2" w:rsidRDefault="00D573D2" w:rsidP="00B92256">
            <w:pPr>
              <w:pStyle w:val="TAL"/>
              <w:rPr>
                <w:rStyle w:val="Code"/>
              </w:rPr>
            </w:pPr>
            <w:proofErr w:type="spellStart"/>
            <w:r w:rsidRPr="00D41AA2">
              <w:rPr>
                <w:rStyle w:val="Code"/>
              </w:rPr>
              <w:t>BufferLength</w:t>
            </w:r>
            <w:proofErr w:type="spellEnd"/>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 xml:space="preserve">Current length of the buffer for a given media type, in seconds. If no type is passed in, then the minimum of video, audio and subtitle buffer length is returned. </w:t>
            </w:r>
            <w:proofErr w:type="spellStart"/>
            <w:r w:rsidRPr="00586B6B">
              <w:t>NaN</w:t>
            </w:r>
            <w:proofErr w:type="spellEnd"/>
            <w:r w:rsidRPr="00586B6B">
              <w:t xml:space="preserve">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D41AA2" w:rsidRDefault="00D573D2" w:rsidP="00B92256">
            <w:pPr>
              <w:pStyle w:val="TAL"/>
              <w:rPr>
                <w:rStyle w:val="Code"/>
              </w:rPr>
            </w:pPr>
            <w:proofErr w:type="spellStart"/>
            <w:r w:rsidRPr="00D41AA2">
              <w:rPr>
                <w:rStyle w:val="Code"/>
              </w:rPr>
              <w:t>liveLatency</w:t>
            </w:r>
            <w:proofErr w:type="spellEnd"/>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D41AA2" w:rsidRDefault="00D573D2" w:rsidP="00B92256">
            <w:pPr>
              <w:pStyle w:val="TAL"/>
              <w:rPr>
                <w:rStyle w:val="Code"/>
              </w:rPr>
            </w:pPr>
            <w:proofErr w:type="spellStart"/>
            <w:r w:rsidRPr="00D41AA2">
              <w:rPr>
                <w:rStyle w:val="Code"/>
              </w:rPr>
              <w:t>MediaSetting</w:t>
            </w:r>
            <w:proofErr w:type="spellEnd"/>
            <w:r w:rsidRPr="00D41AA2">
              <w:rPr>
                <w:rStyle w:val="Code"/>
              </w:rPr>
              <w:t>[]</w:t>
            </w:r>
          </w:p>
        </w:tc>
        <w:tc>
          <w:tcPr>
            <w:tcW w:w="1845" w:type="dxa"/>
          </w:tcPr>
          <w:p w14:paraId="7850F798" w14:textId="77777777" w:rsidR="00D573D2" w:rsidRPr="00586B6B" w:rsidRDefault="00D573D2" w:rsidP="00B92256">
            <w:pPr>
              <w:pStyle w:val="TAL"/>
              <w:rPr>
                <w:rStyle w:val="Datatypechar"/>
              </w:rPr>
            </w:pPr>
            <w:proofErr w:type="spellStart"/>
            <w:r w:rsidRPr="00586B6B">
              <w:rPr>
                <w:rStyle w:val="Datatypechar"/>
              </w:rPr>
              <w:t>MPDAdaptationSet</w:t>
            </w:r>
            <w:proofErr w:type="spellEnd"/>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D41AA2" w:rsidRDefault="00D573D2" w:rsidP="00B92256">
            <w:pPr>
              <w:pStyle w:val="TAL"/>
              <w:rPr>
                <w:rStyle w:val="Code"/>
              </w:rPr>
            </w:pPr>
            <w:proofErr w:type="spellStart"/>
            <w:r w:rsidRPr="00D41AA2">
              <w:rPr>
                <w:rStyle w:val="Code"/>
              </w:rPr>
              <w:t>MediaTime</w:t>
            </w:r>
            <w:proofErr w:type="spellEnd"/>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D41AA2" w:rsidRDefault="00D573D2" w:rsidP="00B92256">
            <w:pPr>
              <w:pStyle w:val="TAL"/>
              <w:rPr>
                <w:rStyle w:val="Code"/>
              </w:rPr>
            </w:pPr>
            <w:proofErr w:type="spellStart"/>
            <w:r w:rsidRPr="00D41AA2">
              <w:rPr>
                <w:rStyle w:val="Code"/>
              </w:rPr>
              <w:t>PlaybackRate</w:t>
            </w:r>
            <w:proofErr w:type="spellEnd"/>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proofErr w:type="spellStart"/>
            <w:r w:rsidRPr="00D41AA2">
              <w:rPr>
                <w:rStyle w:val="Code"/>
              </w:rPr>
              <w:t>playbackRate</w:t>
            </w:r>
            <w:proofErr w:type="spellEnd"/>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D41AA2" w:rsidRDefault="00D573D2" w:rsidP="00B92256">
            <w:pPr>
              <w:pStyle w:val="TAL"/>
              <w:rPr>
                <w:rStyle w:val="Code"/>
              </w:rPr>
            </w:pPr>
            <w:proofErr w:type="spellStart"/>
            <w:r w:rsidRPr="00D41AA2">
              <w:rPr>
                <w:rStyle w:val="Code"/>
              </w:rPr>
              <w:t>availableServiceDescriptions</w:t>
            </w:r>
            <w:proofErr w:type="spellEnd"/>
            <w:r w:rsidRPr="00D41AA2">
              <w:rPr>
                <w:rStyle w:val="Code"/>
              </w:rPr>
              <w:t>[]</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D41AA2" w:rsidRDefault="00D573D2" w:rsidP="00B92256">
            <w:pPr>
              <w:pStyle w:val="TAL"/>
              <w:rPr>
                <w:rStyle w:val="Code"/>
              </w:rPr>
            </w:pPr>
            <w:proofErr w:type="spellStart"/>
            <w:r w:rsidRPr="00D41AA2">
              <w:rPr>
                <w:rStyle w:val="Code"/>
              </w:rPr>
              <w:t>availableMediaOptions</w:t>
            </w:r>
            <w:proofErr w:type="spellEnd"/>
            <w:r w:rsidRPr="00D41AA2">
              <w:rPr>
                <w:rStyle w:val="Code"/>
              </w:rPr>
              <w:t>[]</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D41AA2" w:rsidRDefault="00D573D2" w:rsidP="00B92256">
            <w:pPr>
              <w:pStyle w:val="TAL"/>
              <w:keepNext w:val="0"/>
              <w:rPr>
                <w:rStyle w:val="Code"/>
              </w:rPr>
            </w:pPr>
            <w:r w:rsidRPr="00D41AA2">
              <w:rPr>
                <w:rStyle w:val="Cod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F34A36">
      <w:pPr>
        <w:pStyle w:val="TAN"/>
        <w:keepNext w:val="0"/>
      </w:pPr>
    </w:p>
    <w:p w14:paraId="4588D079" w14:textId="40164BBD" w:rsidR="00D573D2" w:rsidRPr="00586B6B" w:rsidRDefault="00D573D2" w:rsidP="00C522DE">
      <w:pPr>
        <w:pStyle w:val="Normalaftertable"/>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450E15">
        <w:rPr>
          <w:i/>
          <w:iCs/>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D41AA2" w:rsidRDefault="00D573D2" w:rsidP="00B92256">
            <w:pPr>
              <w:pStyle w:val="TAL"/>
              <w:rPr>
                <w:rStyle w:val="Code"/>
              </w:rPr>
            </w:pPr>
            <w:proofErr w:type="spellStart"/>
            <w:r w:rsidRPr="00D41AA2">
              <w:rPr>
                <w:rStyle w:val="Code"/>
              </w:rPr>
              <w:t>OperationPoint</w:t>
            </w:r>
            <w:proofErr w:type="spellEnd"/>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D41AA2" w:rsidDel="001549E4" w:rsidRDefault="00D573D2" w:rsidP="00B92256">
            <w:pPr>
              <w:pStyle w:val="TAL"/>
              <w:rPr>
                <w:rStyle w:val="Code"/>
              </w:rPr>
            </w:pPr>
            <w:r w:rsidRPr="00D41AA2">
              <w:rPr>
                <w:rStyle w:val="Cod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C522DE">
              <w:rPr>
                <w:rStyle w:val="Code"/>
                <w:lang w:val="en-GB"/>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proofErr w:type="spellStart"/>
            <w:r w:rsidRPr="00C522DE">
              <w:rPr>
                <w:rStyle w:val="Code"/>
                <w:lang w:val="en-GB"/>
              </w:rPr>
              <w:t>vod</w:t>
            </w:r>
            <w:proofErr w:type="spellEnd"/>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D41AA2" w:rsidRDefault="00D573D2" w:rsidP="00B92256">
            <w:pPr>
              <w:pStyle w:val="TAL"/>
              <w:rPr>
                <w:rStyle w:val="Code"/>
              </w:rPr>
            </w:pPr>
            <w:proofErr w:type="spellStart"/>
            <w:r w:rsidRPr="00D41AA2">
              <w:rPr>
                <w:rStyle w:val="Code"/>
              </w:rPr>
              <w:t>maxBufferTime</w:t>
            </w:r>
            <w:proofErr w:type="spellEnd"/>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D41AA2" w:rsidRDefault="00D573D2" w:rsidP="00B92256">
            <w:pPr>
              <w:pStyle w:val="TAL"/>
              <w:rPr>
                <w:rStyle w:val="Code"/>
              </w:rPr>
            </w:pPr>
            <w:proofErr w:type="spellStart"/>
            <w:r w:rsidRPr="00D41AA2">
              <w:rPr>
                <w:rStyle w:val="Code"/>
              </w:rPr>
              <w:t>switchBufferTime</w:t>
            </w:r>
            <w:proofErr w:type="spellEnd"/>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D41AA2" w:rsidRDefault="00D573D2" w:rsidP="00B92256">
            <w:pPr>
              <w:pStyle w:val="TAL"/>
              <w:rPr>
                <w:rStyle w:val="Code"/>
              </w:rPr>
            </w:pPr>
            <w:r w:rsidRPr="00D41AA2">
              <w:rPr>
                <w:rStyle w:val="Cod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D41AA2" w:rsidRDefault="00D573D2" w:rsidP="00B92256">
            <w:pPr>
              <w:pStyle w:val="TAL"/>
              <w:rPr>
                <w:rStyle w:val="Code"/>
              </w:rPr>
            </w:pPr>
            <w:r w:rsidRPr="00D41AA2">
              <w:rPr>
                <w:rStyle w:val="Cod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D41AA2" w:rsidRDefault="00D573D2" w:rsidP="00B92256">
            <w:pPr>
              <w:pStyle w:val="TAL"/>
              <w:rPr>
                <w:rStyle w:val="Code"/>
              </w:rPr>
            </w:pPr>
            <w:r w:rsidRPr="00D41AA2">
              <w:rPr>
                <w:rStyle w:val="Cod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D41AA2" w:rsidRDefault="00D573D2" w:rsidP="00B92256">
            <w:pPr>
              <w:pStyle w:val="TAL"/>
              <w:rPr>
                <w:rStyle w:val="Code"/>
              </w:rPr>
            </w:pPr>
            <w:r w:rsidRPr="00D41AA2">
              <w:rPr>
                <w:rStyle w:val="Cod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D41AA2" w:rsidRDefault="00D573D2" w:rsidP="00B92256">
            <w:pPr>
              <w:pStyle w:val="TAL"/>
              <w:rPr>
                <w:rStyle w:val="Code"/>
              </w:rPr>
            </w:pPr>
            <w:proofErr w:type="spellStart"/>
            <w:r w:rsidRPr="00D41AA2">
              <w:rPr>
                <w:rStyle w:val="Code"/>
              </w:rPr>
              <w:t>Playback</w:t>
            </w:r>
            <w:r w:rsidR="5DA6CF0B" w:rsidRPr="00D41AA2">
              <w:rPr>
                <w:rStyle w:val="Code"/>
              </w:rPr>
              <w:t>R</w:t>
            </w:r>
            <w:r w:rsidRPr="00D41AA2">
              <w:rPr>
                <w:rStyle w:val="Code"/>
              </w:rPr>
              <w:t>ate</w:t>
            </w:r>
            <w:proofErr w:type="spellEnd"/>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D41AA2">
              <w:rPr>
                <w:rStyle w:val="Code"/>
              </w:rPr>
              <w:t>audio</w:t>
            </w:r>
            <w:r w:rsidRPr="00586B6B">
              <w:t xml:space="preserve">, </w:t>
            </w:r>
            <w:r w:rsidRPr="00D41AA2">
              <w:rPr>
                <w:rStyle w:val="Code"/>
              </w:rPr>
              <w:t>video</w:t>
            </w:r>
            <w:r w:rsidRPr="00586B6B">
              <w:t xml:space="preserve">, </w:t>
            </w:r>
            <w:r w:rsidRPr="00D41AA2">
              <w:rPr>
                <w:rStyle w:val="Code"/>
              </w:rPr>
              <w:t>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D41AA2" w:rsidRDefault="00D573D2" w:rsidP="00B92256">
            <w:pPr>
              <w:pStyle w:val="TAL"/>
              <w:rPr>
                <w:rStyle w:val="Code"/>
              </w:rPr>
            </w:pPr>
            <w:r w:rsidRPr="00D41AA2">
              <w:rPr>
                <w:rStyle w:val="Cod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D41AA2" w:rsidRDefault="00D573D2" w:rsidP="00B92256">
            <w:pPr>
              <w:pStyle w:val="TAL"/>
              <w:rPr>
                <w:rStyle w:val="Code"/>
              </w:rPr>
            </w:pPr>
            <w:r w:rsidRPr="00D41AA2">
              <w:rPr>
                <w:rStyle w:val="Cod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D41AA2" w:rsidRDefault="00D573D2" w:rsidP="00B92256">
            <w:pPr>
              <w:pStyle w:val="TAL"/>
              <w:rPr>
                <w:rStyle w:val="Code"/>
              </w:rPr>
            </w:pPr>
            <w:r w:rsidRPr="00D41AA2">
              <w:rPr>
                <w:rStyle w:val="Cod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D41AA2" w:rsidRDefault="00D573D2" w:rsidP="00B92256">
            <w:pPr>
              <w:pStyle w:val="TAL"/>
              <w:rPr>
                <w:rStyle w:val="Code"/>
              </w:rPr>
            </w:pPr>
            <w:r w:rsidRPr="00D41AA2">
              <w:rPr>
                <w:rStyle w:val="Cod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D41AA2" w:rsidRDefault="00D573D2" w:rsidP="00B92256">
            <w:pPr>
              <w:pStyle w:val="TAL"/>
              <w:rPr>
                <w:rStyle w:val="Code"/>
              </w:rPr>
            </w:pPr>
            <w:r w:rsidRPr="00D41AA2">
              <w:rPr>
                <w:rStyle w:val="Cod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D41AA2" w:rsidRDefault="00D573D2" w:rsidP="00B92256">
            <w:pPr>
              <w:pStyle w:val="TAL"/>
              <w:rPr>
                <w:rStyle w:val="Code"/>
              </w:rPr>
            </w:pPr>
            <w:r w:rsidRPr="00D41AA2">
              <w:rPr>
                <w:rStyle w:val="Cod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D41AA2" w:rsidRDefault="00D573D2" w:rsidP="00B92256">
            <w:pPr>
              <w:pStyle w:val="TAL"/>
              <w:rPr>
                <w:rStyle w:val="Code"/>
              </w:rPr>
            </w:pPr>
            <w:proofErr w:type="spellStart"/>
            <w:r w:rsidRPr="00D41AA2">
              <w:rPr>
                <w:rStyle w:val="Code"/>
              </w:rPr>
              <w:t>PlayerSpecificParameters</w:t>
            </w:r>
            <w:proofErr w:type="spellEnd"/>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p>
    <w:p w14:paraId="68D2030F" w14:textId="2ED8DCA4" w:rsidR="00D573D2" w:rsidRPr="00586B6B" w:rsidRDefault="00D573D2" w:rsidP="00D573D2">
      <w:pPr>
        <w:pStyle w:val="Heading3"/>
      </w:pPr>
      <w:bookmarkStart w:id="1750" w:name="_Toc68899708"/>
      <w:bookmarkStart w:id="1751" w:name="_Toc71214459"/>
      <w:bookmarkStart w:id="1752" w:name="_Toc71722133"/>
      <w:bookmarkStart w:id="1753" w:name="_Toc74859185"/>
      <w:bookmarkStart w:id="1754" w:name="_Toc74917314"/>
      <w:r w:rsidRPr="00586B6B">
        <w:t>13.2.7</w:t>
      </w:r>
      <w:r w:rsidR="00434389" w:rsidRPr="00586B6B">
        <w:tab/>
      </w:r>
      <w:r w:rsidRPr="00586B6B">
        <w:t>Usage of M7d Information by Media Session Handler</w:t>
      </w:r>
      <w:bookmarkEnd w:id="1750"/>
      <w:bookmarkEnd w:id="1751"/>
      <w:bookmarkEnd w:id="1752"/>
      <w:bookmarkEnd w:id="1753"/>
      <w:bookmarkEnd w:id="1754"/>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1755" w:name="_Toc68899709"/>
      <w:bookmarkStart w:id="1756" w:name="_Toc71214460"/>
      <w:bookmarkStart w:id="1757" w:name="_Toc71722134"/>
      <w:bookmarkStart w:id="1758" w:name="_Toc74859186"/>
      <w:bookmarkStart w:id="1759" w:name="_Toc74917315"/>
      <w:r w:rsidRPr="00586B6B">
        <w:t>14</w:t>
      </w:r>
      <w:r w:rsidRPr="00586B6B">
        <w:tab/>
        <w:t>Application (M8) APIs for uplink and downlink</w:t>
      </w:r>
      <w:bookmarkEnd w:id="1755"/>
      <w:bookmarkEnd w:id="1756"/>
      <w:bookmarkEnd w:id="1757"/>
      <w:bookmarkEnd w:id="1758"/>
      <w:bookmarkEnd w:id="1759"/>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1760" w:name="_Toc68899710"/>
      <w:bookmarkStart w:id="1761" w:name="_Toc71214461"/>
      <w:bookmarkStart w:id="1762" w:name="_Toc71722135"/>
      <w:bookmarkStart w:id="1763" w:name="_Toc74859187"/>
      <w:bookmarkStart w:id="1764" w:name="_Toc74917316"/>
      <w:r w:rsidRPr="00586B6B">
        <w:rPr>
          <w:rFonts w:eastAsia="Malgun Gothic"/>
          <w:lang w:eastAsia="ko-KR"/>
        </w:rPr>
        <w:lastRenderedPageBreak/>
        <w:t>15</w:t>
      </w:r>
      <w:r w:rsidRPr="00586B6B">
        <w:rPr>
          <w:rFonts w:eastAsia="Malgun Gothic"/>
          <w:lang w:eastAsia="ko-KR"/>
        </w:rPr>
        <w:tab/>
        <w:t>Miscellaneous UE-internal APIs</w:t>
      </w:r>
      <w:bookmarkEnd w:id="1760"/>
      <w:bookmarkEnd w:id="1761"/>
      <w:bookmarkEnd w:id="1762"/>
      <w:bookmarkEnd w:id="1763"/>
      <w:bookmarkEnd w:id="1764"/>
    </w:p>
    <w:p w14:paraId="64EDCC51" w14:textId="55015891" w:rsidR="00BA0BD3" w:rsidRPr="00586B6B" w:rsidRDefault="00BA0BD3" w:rsidP="00BA0BD3">
      <w:pPr>
        <w:pStyle w:val="Heading2"/>
        <w:rPr>
          <w:rFonts w:eastAsia="Malgun Gothic"/>
          <w:lang w:eastAsia="ko-KR"/>
        </w:rPr>
      </w:pPr>
      <w:bookmarkStart w:id="1765" w:name="_Toc68899711"/>
      <w:bookmarkStart w:id="1766" w:name="_Toc71214462"/>
      <w:bookmarkStart w:id="1767" w:name="_Toc71722136"/>
      <w:bookmarkStart w:id="1768" w:name="_Toc74859188"/>
      <w:bookmarkStart w:id="1769" w:name="_Toc74917317"/>
      <w:r w:rsidRPr="00586B6B">
        <w:rPr>
          <w:rFonts w:eastAsia="Malgun Gothic"/>
          <w:lang w:eastAsia="ko-KR"/>
        </w:rPr>
        <w:t>15.1</w:t>
      </w:r>
      <w:r w:rsidRPr="00586B6B">
        <w:rPr>
          <w:rFonts w:eastAsia="Malgun Gothic"/>
          <w:lang w:eastAsia="ko-KR"/>
        </w:rPr>
        <w:tab/>
        <w:t>General</w:t>
      </w:r>
      <w:bookmarkEnd w:id="1765"/>
      <w:bookmarkEnd w:id="1766"/>
      <w:bookmarkEnd w:id="1767"/>
      <w:bookmarkEnd w:id="1768"/>
      <w:bookmarkEnd w:id="1769"/>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1770" w:name="_Toc68899712"/>
      <w:bookmarkStart w:id="1771" w:name="_Toc71214463"/>
      <w:bookmarkStart w:id="1772" w:name="_Toc71722137"/>
      <w:bookmarkStart w:id="1773" w:name="_Toc74859189"/>
      <w:bookmarkStart w:id="1774" w:name="_Toc74917318"/>
      <w:r w:rsidRPr="00586B6B">
        <w:rPr>
          <w:rFonts w:eastAsia="Malgun Gothic"/>
          <w:lang w:eastAsia="ko-KR"/>
        </w:rPr>
        <w:t>15.2</w:t>
      </w:r>
      <w:r w:rsidRPr="00586B6B">
        <w:rPr>
          <w:rFonts w:eastAsia="Malgun Gothic"/>
          <w:lang w:eastAsia="ko-KR"/>
        </w:rPr>
        <w:tab/>
        <w:t xml:space="preserve">RAN </w:t>
      </w:r>
      <w:proofErr w:type="spellStart"/>
      <w:r w:rsidRPr="00586B6B">
        <w:rPr>
          <w:rFonts w:eastAsia="Malgun Gothic"/>
          <w:lang w:eastAsia="ko-KR"/>
        </w:rPr>
        <w:t>Signaling</w:t>
      </w:r>
      <w:proofErr w:type="spellEnd"/>
      <w:r w:rsidRPr="00586B6B">
        <w:rPr>
          <w:rFonts w:eastAsia="Malgun Gothic"/>
          <w:lang w:eastAsia="ko-KR"/>
        </w:rPr>
        <w:t>-based Network Assistance API</w:t>
      </w:r>
      <w:bookmarkEnd w:id="1770"/>
      <w:bookmarkEnd w:id="1771"/>
      <w:bookmarkEnd w:id="1772"/>
      <w:bookmarkEnd w:id="1773"/>
      <w:bookmarkEnd w:id="1774"/>
    </w:p>
    <w:p w14:paraId="3C74FDB1" w14:textId="1DFB8227" w:rsidR="00BA0BD3" w:rsidRPr="00586B6B" w:rsidRDefault="00BA0BD3" w:rsidP="00BA0BD3">
      <w:r w:rsidRPr="00586B6B">
        <w:t xml:space="preserve">If RAN </w:t>
      </w:r>
      <w:proofErr w:type="spellStart"/>
      <w:r w:rsidRPr="00586B6B">
        <w:t>Signaling</w:t>
      </w:r>
      <w:proofErr w:type="spellEnd"/>
      <w:r w:rsidRPr="00586B6B">
        <w:t xml:space="preserve">-based Network Assistance is supported, the Media Session Handler uses an interface to the RAN Modem (specifically, the UE MAC entity in the modem) to send and receive bit rate recommendation messages. The interface to the modem may be based on </w:t>
      </w:r>
      <w:r w:rsidR="006F4588">
        <w:t xml:space="preserve">the </w:t>
      </w:r>
      <w:r w:rsidRPr="00586B6B">
        <w:t>AT commands</w:t>
      </w:r>
      <w:r w:rsidR="006F4588">
        <w:t xml:space="preserve"> </w:t>
      </w:r>
      <w:r w:rsidR="006F4588" w:rsidRPr="00D41AA2">
        <w:rPr>
          <w:rStyle w:val="Code"/>
        </w:rPr>
        <w:t>+CGBRRREQ</w:t>
      </w:r>
      <w:r w:rsidR="006F4588">
        <w:t xml:space="preserve"> and </w:t>
      </w:r>
      <w:r w:rsidR="006F4588" w:rsidRPr="00D41AA2">
        <w:rPr>
          <w:rStyle w:val="Code"/>
        </w:rPr>
        <w:t>+CGBRRREP</w:t>
      </w:r>
      <w:r w:rsidR="006F4588">
        <w:t xml:space="preserve"> as defined in [15]</w:t>
      </w:r>
      <w:r w:rsidRPr="00586B6B">
        <w:t>.</w:t>
      </w:r>
    </w:p>
    <w:p w14:paraId="6F3534C2" w14:textId="3D9B1F12" w:rsidR="00BA0BD3" w:rsidRDefault="00BA0BD3" w:rsidP="00BA0BD3">
      <w:r w:rsidRPr="00586B6B">
        <w:t xml:space="preserve">Furthermore, messaging across that interface corresponds to the logical translations of the </w:t>
      </w:r>
      <w:r w:rsidRPr="004A3377">
        <w:rPr>
          <w:i/>
          <w:iCs/>
        </w:rPr>
        <w:t>Bit Rate Recommendation</w:t>
      </w:r>
      <w:r w:rsidRPr="00586B6B">
        <w:t xml:space="preserve"> and/or </w:t>
      </w:r>
      <w:r w:rsidRPr="004A3377">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5C9051C6" w:rsidR="00BA0BD3" w:rsidRPr="00586B6B" w:rsidRDefault="006F4588" w:rsidP="004E676E">
      <w:pPr>
        <w:pStyle w:val="NO"/>
      </w:pPr>
      <w:bookmarkStart w:id="1775" w:name="_Hlk75604613"/>
      <w:r>
        <w:t>NOTE:</w:t>
      </w:r>
      <w:r w:rsidR="001403CD">
        <w:tab/>
      </w:r>
      <w:r>
        <w:t xml:space="preserve">The </w:t>
      </w:r>
      <w:r w:rsidRPr="00450E15">
        <w:rPr>
          <w:i/>
          <w:iCs/>
        </w:rPr>
        <w:t>+C5GQOSRDP=?</w:t>
      </w:r>
      <w:r>
        <w:t xml:space="preserve"> command may be used to get a list of CID values that are associated with QoS flows (both network and MT/TE initiated).</w:t>
      </w:r>
      <w:r w:rsidR="00BA0BD3" w:rsidRPr="00586B6B">
        <w:t xml:space="preserve">When used for requesting a bit rate boost, the query </w:t>
      </w:r>
      <w:r w:rsidR="00BA0BD3" w:rsidRPr="00F34A36">
        <w:rPr>
          <w:highlight w:val="yellow"/>
        </w:rPr>
        <w:t>shall</w:t>
      </w:r>
      <w:r w:rsidR="00BA0BD3" w:rsidRPr="00586B6B">
        <w:t xml:space="preserve"> not request a bit rate that may exceed the MFBR for the corresponding QoS Flow. Failure to ensure this may result in unexpected congestion-induced packet delays and dropping.</w:t>
      </w:r>
    </w:p>
    <w:bookmarkEnd w:id="1775"/>
    <w:p w14:paraId="1AF851E5" w14:textId="69256ED2" w:rsidR="00BA0BD3" w:rsidRPr="00D41AA2" w:rsidRDefault="759C31F9" w:rsidP="3FD63C17">
      <w:pPr>
        <w:rPr>
          <w:rStyle w:val="Code"/>
        </w:rPr>
      </w:pPr>
      <w:r w:rsidRPr="00586B6B">
        <w:t xml:space="preserve">The </w:t>
      </w:r>
      <w:r w:rsidRPr="004A3377">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45C243C9" w:rsidR="00BA0BD3" w:rsidRPr="00586B6B" w:rsidRDefault="00BA0BD3" w:rsidP="00BA0BD3">
      <w:r w:rsidRPr="00586B6B">
        <w:t xml:space="preserve">Whenever the Media Session Handler receives a message from the RAN Modem, corresponding to the logical translation of the </w:t>
      </w:r>
      <w:r w:rsidRPr="004A3377">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D41AA2">
        <w:t xml:space="preserve">the </w:t>
      </w:r>
      <w:r w:rsidRPr="004A3377">
        <w:rPr>
          <w:i/>
          <w:iCs/>
        </w:rPr>
        <w:t>Bit Rate Recommendation Query</w:t>
      </w:r>
      <w:r w:rsidRPr="00586B6B">
        <w:t xml:space="preserve"> message which is then sent to the RAN on the associated RAN uplink or downlink.</w:t>
      </w:r>
    </w:p>
    <w:p w14:paraId="67D0A52F" w14:textId="7EF0BBB3" w:rsidR="00BA0BD3" w:rsidRDefault="00BA0BD3" w:rsidP="00BA0BD3">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rFonts w:eastAsia="Malgun Gothic"/>
          <w:lang w:eastAsia="ko-KR"/>
        </w:rPr>
      </w:pPr>
      <w:bookmarkStart w:id="1776" w:name="_Toc68899713"/>
      <w:bookmarkStart w:id="1777" w:name="_Toc71214464"/>
      <w:bookmarkStart w:id="1778" w:name="_Toc71722138"/>
      <w:bookmarkStart w:id="1779" w:name="_Toc74859190"/>
      <w:bookmarkStart w:id="1780" w:name="_Toc74917319"/>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bookmarkEnd w:id="1776"/>
      <w:bookmarkEnd w:id="1777"/>
      <w:bookmarkEnd w:id="1778"/>
      <w:bookmarkEnd w:id="1779"/>
      <w:bookmarkEnd w:id="1780"/>
    </w:p>
    <w:p w14:paraId="7C815099" w14:textId="77777777" w:rsidR="00273E18" w:rsidRPr="00586B6B" w:rsidRDefault="00273E18" w:rsidP="00273E18">
      <w:r w:rsidRPr="00586B6B">
        <w:t>These procedures shall be used by the Media Session Handler to control metrics reporting when such reporting is configured by the OAM via the 5G control channel.</w:t>
      </w:r>
    </w:p>
    <w:p w14:paraId="07FDFD57" w14:textId="12811F26" w:rsidR="00273E18" w:rsidRPr="00586B6B" w:rsidRDefault="00273E18" w:rsidP="00273E18">
      <w:r w:rsidRPr="00586B6B">
        <w:t xml:space="preserve">The Media Session Handler shall subscribe to metrics configurations from the OAM according to TS 26.247 Annex L.1. </w:t>
      </w:r>
      <w:r w:rsidR="00A349BD">
        <w:t>T</w:t>
      </w:r>
      <w:r w:rsidR="00A349BD" w:rsidRPr="007E6717">
        <w:t>his configuration may also include virtual reality metrics as specified in TS 26.118 [42] clause 9.3</w:t>
      </w:r>
      <w:r w:rsidR="00A349BD">
        <w:t xml:space="preserve">. </w:t>
      </w:r>
      <w:r w:rsidRPr="00586B6B">
        <w:t>When a metrics configuration is received, the Media Session Handler shall store this configuration and use it for all subsequent streaming sessions.</w:t>
      </w:r>
    </w:p>
    <w:p w14:paraId="35EC9A8B" w14:textId="77777777" w:rsidR="00273E18" w:rsidRPr="00586B6B" w:rsidRDefault="00273E18" w:rsidP="00273E18">
      <w:r w:rsidRPr="00586B6B">
        <w:lastRenderedPageBreak/>
        <w:t xml:space="preserve">When a streaming session is started the Media Session Handler shall determine whether metrics from this session shall be reported. The determination shall be based on the </w:t>
      </w:r>
      <w:r w:rsidRPr="004A3377">
        <w:rPr>
          <w:i/>
          <w:iCs/>
        </w:rPr>
        <w:t>sample percentage</w:t>
      </w:r>
      <w:r w:rsidRPr="00586B6B">
        <w:t xml:space="preserve"> and </w:t>
      </w:r>
      <w:r w:rsidRPr="004A3377">
        <w:rPr>
          <w:i/>
          <w:iCs/>
        </w:rPr>
        <w:t>streaming source filter</w:t>
      </w:r>
      <w:r w:rsidRPr="00586B6B">
        <w:t xml:space="preserve"> specified in the stored metrics configuration, according to TS 26.247 Annex F.</w:t>
      </w:r>
    </w:p>
    <w:p w14:paraId="50F19937" w14:textId="77777777" w:rsidR="00273E18" w:rsidRPr="00586B6B" w:rsidRDefault="00273E18" w:rsidP="00273E18">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7777777" w:rsidR="00273E18" w:rsidRPr="00586B6B" w:rsidRDefault="00273E18" w:rsidP="00273E18">
      <w:r w:rsidRPr="00586B6B">
        <w:t xml:space="preserve">The Media Session Handler shall configure the metrics collection job with the set of metrics that shall be collected during the session. The format of the configuration shall be according to TS 26.247 Annex L.2, but note that only the </w:t>
      </w:r>
      <w:r w:rsidRPr="00D41AA2">
        <w:rPr>
          <w:rStyle w:val="Code"/>
        </w:rPr>
        <w:t>metrics</w:t>
      </w:r>
      <w:r w:rsidRPr="00586B6B">
        <w:t xml:space="preserve"> attribute in the configuration shall be used for this purpose.</w:t>
      </w:r>
    </w:p>
    <w:p w14:paraId="28F3A2C9" w14:textId="4A2FBEE0" w:rsidR="00273E18" w:rsidRPr="00586B6B" w:rsidRDefault="00273E18" w:rsidP="00273E18">
      <w:r w:rsidRPr="00586B6B">
        <w:t xml:space="preserve">The Media Session Handler shall regularly request the collected metrics from the Media Player according to the </w:t>
      </w:r>
      <w:proofErr w:type="spellStart"/>
      <w:r w:rsidRPr="00D41AA2">
        <w:rPr>
          <w:rStyle w:val="Code"/>
        </w:rPr>
        <w:t>reporting</w:t>
      </w:r>
      <w:r w:rsidR="00014B58" w:rsidRPr="00D41AA2">
        <w:rPr>
          <w:rStyle w:val="Code"/>
        </w:rPr>
        <w:t>I</w:t>
      </w:r>
      <w:r w:rsidRPr="00D41AA2">
        <w:rPr>
          <w:rStyle w:val="Code"/>
        </w:rPr>
        <w:t>nterval</w:t>
      </w:r>
      <w:proofErr w:type="spellEnd"/>
      <w:r w:rsidRPr="00586B6B">
        <w:t xml:space="preserve"> specified in the metrics configuration. The metrics returned by the Media Player shall use the format as described in TS 26.247 clause 10.6, </w:t>
      </w:r>
      <w:r w:rsidR="00A349BD">
        <w:t>and (</w:t>
      </w:r>
      <w:r w:rsidR="00A349BD" w:rsidRPr="007E6717">
        <w:t>for virtual reality me</w:t>
      </w:r>
      <w:r w:rsidR="00A349BD">
        <w:t>dia</w:t>
      </w:r>
      <w:r w:rsidR="00A349BD" w:rsidRPr="007E6717">
        <w:t xml:space="preserve">) in TS 26.118 [42] clause 9.4, </w:t>
      </w:r>
      <w:r w:rsidRPr="00586B6B">
        <w:t>and the Media Session Handler shall forward these to the OAM according to TS 26.247 Annex L.1.</w:t>
      </w:r>
    </w:p>
    <w:p w14:paraId="745DBC02" w14:textId="6C381DAB" w:rsidR="00273E18" w:rsidRPr="00586B6B" w:rsidRDefault="00273E18" w:rsidP="00BA0BD3">
      <w:r w:rsidRPr="00586B6B">
        <w:t>When the session is finished the Media Session Handler shall delete the metrics collection job.</w:t>
      </w:r>
    </w:p>
    <w:p w14:paraId="4A5DF17D" w14:textId="1B26D39D" w:rsidR="00BA0BD3" w:rsidRPr="00586B6B" w:rsidRDefault="00BA0BD3" w:rsidP="00BA0BD3">
      <w:pPr>
        <w:pStyle w:val="Heading1"/>
        <w:rPr>
          <w:rFonts w:eastAsia="Malgun Gothic"/>
          <w:lang w:eastAsia="ko-KR"/>
        </w:rPr>
      </w:pPr>
      <w:bookmarkStart w:id="1781" w:name="_Toc68899714"/>
      <w:bookmarkStart w:id="1782" w:name="_Toc71214465"/>
      <w:bookmarkStart w:id="1783" w:name="_Toc71722139"/>
      <w:bookmarkStart w:id="1784" w:name="_Toc74859191"/>
      <w:bookmarkStart w:id="1785" w:name="_Toc74917320"/>
      <w:r w:rsidRPr="00586B6B">
        <w:rPr>
          <w:rFonts w:eastAsia="Malgun Gothic"/>
          <w:lang w:eastAsia="ko-KR"/>
        </w:rPr>
        <w:t>16</w:t>
      </w:r>
      <w:r w:rsidRPr="00586B6B">
        <w:rPr>
          <w:rFonts w:eastAsia="Malgun Gothic"/>
          <w:lang w:eastAsia="ko-KR"/>
        </w:rPr>
        <w:tab/>
        <w:t>Usage of 5GC interfaces and APIs</w:t>
      </w:r>
      <w:bookmarkEnd w:id="1781"/>
      <w:bookmarkEnd w:id="1782"/>
      <w:bookmarkEnd w:id="1783"/>
      <w:bookmarkEnd w:id="1784"/>
      <w:bookmarkEnd w:id="1785"/>
    </w:p>
    <w:p w14:paraId="11061417" w14:textId="0833B2F5" w:rsidR="00BA0BD3" w:rsidRPr="00586B6B" w:rsidRDefault="00BA0BD3" w:rsidP="00BA0BD3">
      <w:pPr>
        <w:pStyle w:val="Heading2"/>
        <w:rPr>
          <w:rFonts w:eastAsia="Malgun Gothic"/>
          <w:lang w:eastAsia="ko-KR"/>
        </w:rPr>
      </w:pPr>
      <w:bookmarkStart w:id="1786" w:name="_Toc68899715"/>
      <w:bookmarkStart w:id="1787" w:name="_Toc71214466"/>
      <w:bookmarkStart w:id="1788" w:name="_Toc71722140"/>
      <w:bookmarkStart w:id="1789" w:name="_Toc74859192"/>
      <w:bookmarkStart w:id="1790" w:name="_Toc74917321"/>
      <w:r w:rsidRPr="00586B6B">
        <w:rPr>
          <w:rFonts w:eastAsia="Malgun Gothic"/>
          <w:lang w:eastAsia="ko-KR"/>
        </w:rPr>
        <w:t>16.1</w:t>
      </w:r>
      <w:r w:rsidRPr="00586B6B">
        <w:rPr>
          <w:rFonts w:eastAsia="Malgun Gothic"/>
          <w:lang w:eastAsia="ko-KR"/>
        </w:rPr>
        <w:tab/>
        <w:t>General</w:t>
      </w:r>
      <w:bookmarkEnd w:id="1786"/>
      <w:bookmarkEnd w:id="1787"/>
      <w:bookmarkEnd w:id="1788"/>
      <w:bookmarkEnd w:id="1789"/>
      <w:bookmarkEnd w:id="1790"/>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p>
    <w:p w14:paraId="4176B087" w14:textId="48AF612B" w:rsidR="00BA0BD3" w:rsidRPr="00586B6B" w:rsidRDefault="00BA0BD3" w:rsidP="00BA0BD3">
      <w:pPr>
        <w:pStyle w:val="Heading2"/>
        <w:rPr>
          <w:rFonts w:eastAsia="Malgun Gothic"/>
          <w:lang w:eastAsia="ko-KR"/>
        </w:rPr>
      </w:pPr>
      <w:bookmarkStart w:id="1791" w:name="_Toc68899716"/>
      <w:bookmarkStart w:id="1792" w:name="_Toc71214467"/>
      <w:bookmarkStart w:id="1793" w:name="_Toc71722141"/>
      <w:bookmarkStart w:id="1794" w:name="_Toc74859193"/>
      <w:bookmarkStart w:id="1795" w:name="_Toc74917322"/>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bookmarkEnd w:id="1791"/>
      <w:bookmarkEnd w:id="1792"/>
      <w:bookmarkEnd w:id="1793"/>
      <w:bookmarkEnd w:id="1794"/>
      <w:bookmarkEnd w:id="1795"/>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12D9F86A"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proofErr w:type="spellStart"/>
      <w:r w:rsidRPr="00D41AA2">
        <w:rPr>
          <w:rStyle w:val="Code"/>
        </w:rPr>
        <w:t>Npcf_PolicyAuthorization</w:t>
      </w:r>
      <w:proofErr w:type="spellEnd"/>
      <w:r w:rsidRPr="00586B6B">
        <w:t xml:space="preserve"> API over N5, or the </w:t>
      </w:r>
      <w:proofErr w:type="spellStart"/>
      <w:r w:rsidRPr="00D41AA2">
        <w:rPr>
          <w:rStyle w:val="Code"/>
        </w:rPr>
        <w:t>Nnef_AFSessionWithQoS</w:t>
      </w:r>
      <w:proofErr w:type="spellEnd"/>
      <w:r w:rsidRPr="00586B6B">
        <w:t xml:space="preserve"> over N33 interface to the PCF.</w:t>
      </w:r>
    </w:p>
    <w:p w14:paraId="2EE6BEFF" w14:textId="77777777" w:rsidR="00F15774" w:rsidRPr="00586B6B" w:rsidRDefault="00F15774" w:rsidP="00D41AA2">
      <w:pPr>
        <w:keepNext/>
      </w:pPr>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rsidP="00D41AA2">
      <w:pPr>
        <w:pStyle w:val="B1"/>
        <w:keepNext/>
      </w:pPr>
      <w:r w:rsidRPr="00586B6B">
        <w:t>-</w:t>
      </w:r>
      <w:r w:rsidRPr="00586B6B">
        <w:tab/>
      </w:r>
      <w:r w:rsidR="00F15774" w:rsidRPr="00586B6B">
        <w:t>Service Data Flow QoS notification control;</w:t>
      </w:r>
    </w:p>
    <w:p w14:paraId="7C6C86CE" w14:textId="5433E913" w:rsidR="00F15774" w:rsidRPr="00586B6B" w:rsidRDefault="001A2D9F" w:rsidP="00D41AA2">
      <w:pPr>
        <w:pStyle w:val="B1"/>
        <w:keepNext/>
      </w:pPr>
      <w:r w:rsidRPr="00586B6B">
        <w:t>-</w:t>
      </w:r>
      <w:r w:rsidRPr="00586B6B">
        <w:tab/>
      </w:r>
      <w:r w:rsidR="00F15774" w:rsidRPr="00586B6B">
        <w:t>Service Data Flow Deactivation;</w:t>
      </w:r>
    </w:p>
    <w:p w14:paraId="6A7C883E" w14:textId="57CFEE42" w:rsidR="00F15774" w:rsidRPr="00586B6B" w:rsidRDefault="001A2D9F" w:rsidP="001A2D9F">
      <w:pPr>
        <w:pStyle w:val="B1"/>
      </w:pPr>
      <w:r w:rsidRPr="00586B6B">
        <w:t>-</w:t>
      </w:r>
      <w:r w:rsidRPr="00586B6B">
        <w:tab/>
        <w:t>R</w:t>
      </w:r>
      <w:r w:rsidR="00F15774" w:rsidRPr="00586B6B">
        <w:t>esources allocation outcome.</w:t>
      </w:r>
    </w:p>
    <w:p w14:paraId="468392A8" w14:textId="77777777" w:rsidR="00F15774" w:rsidRPr="00586B6B" w:rsidRDefault="00F15774" w:rsidP="00F15774">
      <w:r w:rsidRPr="00586B6B">
        <w:lastRenderedPageBreak/>
        <w:t xml:space="preserve">If no corresponding AF application session context already exists, the AF shall use the </w:t>
      </w:r>
      <w:proofErr w:type="spellStart"/>
      <w:r w:rsidRPr="00D41AA2">
        <w:rPr>
          <w:rStyle w:val="Code"/>
        </w:rPr>
        <w:t>Npcf_PolicyAuthorization_Create</w:t>
      </w:r>
      <w:proofErr w:type="spellEnd"/>
      <w:r w:rsidRPr="00586B6B">
        <w:t xml:space="preserve"> method with the appropriate service information to create and provision an application session context. The information in the </w:t>
      </w:r>
      <w:proofErr w:type="spellStart"/>
      <w:r w:rsidRPr="00D41AA2">
        <w:rPr>
          <w:rStyle w:val="Code"/>
        </w:rPr>
        <w:t>AppSessionContextReqData</w:t>
      </w:r>
      <w:proofErr w:type="spellEnd"/>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proofErr w:type="spellStart"/>
      <w:r w:rsidRPr="00586B6B">
        <w:t>altSerReqs</w:t>
      </w:r>
      <w:proofErr w:type="spellEnd"/>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7FF8855A" w:rsidR="003425C9" w:rsidRPr="00586B6B" w:rsidRDefault="005F2E06" w:rsidP="005F2E06">
      <w:pPr>
        <w:pStyle w:val="NO"/>
      </w:pPr>
      <w:r w:rsidRPr="00586B6B">
        <w:t>N</w:t>
      </w:r>
      <w:r w:rsidR="00C32F90" w:rsidRPr="00586B6B">
        <w:t>OTE</w:t>
      </w:r>
      <w:r w:rsidRPr="00586B6B">
        <w:t>:</w:t>
      </w:r>
      <w:r w:rsidR="008C0ACA">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6769AA71" w14:textId="77777777" w:rsidR="006B2CF3" w:rsidRDefault="006B2CF3">
      <w:pPr>
        <w:overflowPunct/>
        <w:autoSpaceDE/>
        <w:autoSpaceDN/>
        <w:adjustRightInd/>
        <w:spacing w:after="0"/>
        <w:textAlignment w:val="auto"/>
        <w:rPr>
          <w:rFonts w:ascii="Arial" w:eastAsia="Yu Gothic UI" w:hAnsi="Arial"/>
          <w:sz w:val="36"/>
        </w:rPr>
      </w:pPr>
      <w:bookmarkStart w:id="1796" w:name="_Toc68899717"/>
      <w:bookmarkStart w:id="1797" w:name="_Toc71214468"/>
      <w:bookmarkStart w:id="1798" w:name="_Toc71722142"/>
      <w:bookmarkStart w:id="1799" w:name="_Toc74859194"/>
      <w:bookmarkStart w:id="1800" w:name="_Toc74917323"/>
      <w:bookmarkStart w:id="1801" w:name="historyclause"/>
      <w:r>
        <w:rPr>
          <w:rFonts w:eastAsia="Yu Gothic UI"/>
        </w:rPr>
        <w:br w:type="page"/>
      </w:r>
    </w:p>
    <w:p w14:paraId="2756601E" w14:textId="308E386A" w:rsidR="00143A85" w:rsidRPr="00586B6B" w:rsidRDefault="00143A85" w:rsidP="001E1CEF">
      <w:pPr>
        <w:pStyle w:val="Heading8"/>
        <w:rPr>
          <w:rFonts w:eastAsia="MS Mincho"/>
        </w:rPr>
      </w:pPr>
      <w:r w:rsidRPr="00586B6B">
        <w:rPr>
          <w:rFonts w:eastAsia="MS Mincho"/>
        </w:rPr>
        <w:lastRenderedPageBreak/>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1796"/>
      <w:bookmarkEnd w:id="1797"/>
      <w:bookmarkEnd w:id="1798"/>
      <w:bookmarkEnd w:id="1799"/>
      <w:bookmarkEnd w:id="1800"/>
    </w:p>
    <w:p w14:paraId="37B2179F" w14:textId="77777777" w:rsidR="00143A85" w:rsidRPr="00586B6B" w:rsidRDefault="00143A85" w:rsidP="002D3606">
      <w:pPr>
        <w:pStyle w:val="Heading1"/>
      </w:pPr>
      <w:bookmarkStart w:id="1802" w:name="_Toc68899718"/>
      <w:bookmarkStart w:id="1803" w:name="_Toc71214469"/>
      <w:bookmarkStart w:id="1804" w:name="_Toc71722143"/>
      <w:bookmarkStart w:id="1805" w:name="_Toc74859195"/>
      <w:bookmarkStart w:id="1806" w:name="_Toc74917324"/>
      <w:r w:rsidRPr="00586B6B">
        <w:t>A.1</w:t>
      </w:r>
      <w:r w:rsidRPr="00586B6B">
        <w:tab/>
        <w:t>End-to-end model</w:t>
      </w:r>
      <w:bookmarkEnd w:id="1802"/>
      <w:bookmarkEnd w:id="1803"/>
      <w:bookmarkEnd w:id="1804"/>
      <w:bookmarkEnd w:id="1805"/>
      <w:bookmarkEnd w:id="1806"/>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6">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01740149" w:rsidR="00143A85" w:rsidRPr="00586B6B" w:rsidRDefault="00E51816" w:rsidP="00E51816">
      <w:pPr>
        <w:pStyle w:val="B1"/>
        <w:ind w:left="644" w:hanging="360"/>
      </w:pPr>
      <w:r w:rsidRPr="00586B6B">
        <w:t>-</w:t>
      </w:r>
      <w:r w:rsidRPr="00586B6B">
        <w:tab/>
      </w:r>
      <w:r w:rsidR="00143A85" w:rsidRPr="00586B6B">
        <w:t>M1: Provisioning interface between the 5GMS Application Provider and the 5GMS AF.</w:t>
      </w:r>
    </w:p>
    <w:p w14:paraId="7EB15E6E" w14:textId="1E9CD3BF" w:rsidR="00143A85" w:rsidRPr="00586B6B" w:rsidRDefault="00E51816" w:rsidP="00E51816">
      <w:pPr>
        <w:pStyle w:val="B1"/>
        <w:ind w:left="644" w:hanging="360"/>
      </w:pPr>
      <w:r w:rsidRPr="00586B6B">
        <w:t>-</w:t>
      </w:r>
      <w:r w:rsidRPr="00586B6B">
        <w:tab/>
      </w:r>
      <w:r w:rsidR="00143A85" w:rsidRPr="00586B6B">
        <w:t>P1: The 5GMS Application Provider provisions the DASH MPD generator, e.g. by annotating the MPD with Service Descriptions.</w:t>
      </w:r>
    </w:p>
    <w:p w14:paraId="758097E5" w14:textId="4EA1573E" w:rsidR="00143A85" w:rsidRPr="00586B6B" w:rsidRDefault="00E51816" w:rsidP="00E51816">
      <w:pPr>
        <w:pStyle w:val="B1"/>
        <w:ind w:left="644" w:hanging="360"/>
      </w:pPr>
      <w:r w:rsidRPr="00586B6B">
        <w:t>-</w:t>
      </w:r>
      <w:r w:rsidRPr="00586B6B">
        <w:tab/>
      </w:r>
      <w:r w:rsidR="00143A85" w:rsidRPr="00586B6B">
        <w:t>U1: User Interface to the 5GMS-Aware Application.</w:t>
      </w:r>
    </w:p>
    <w:p w14:paraId="615028CC" w14:textId="4F1BA7B0" w:rsidR="00143A85" w:rsidRPr="00586B6B" w:rsidRDefault="00143A85" w:rsidP="00143A85">
      <w:pPr>
        <w:pStyle w:val="NO"/>
      </w:pPr>
      <w:r w:rsidRPr="00586B6B">
        <w:t>NOTE:</w:t>
      </w:r>
      <w:r w:rsidR="001A2D9F" w:rsidRPr="00586B6B">
        <w:tab/>
      </w:r>
      <w:r w:rsidRPr="00586B6B">
        <w:t>The 5GMS Application Provider controls the application, i.e. controls the GUI choices.</w:t>
      </w:r>
    </w:p>
    <w:p w14:paraId="5B39F6A5" w14:textId="7F50823D" w:rsidR="00143A85" w:rsidRPr="00586B6B" w:rsidRDefault="00E51816" w:rsidP="00E51816">
      <w:pPr>
        <w:pStyle w:val="B1"/>
        <w:ind w:left="644" w:hanging="360"/>
      </w:pPr>
      <w:r w:rsidRPr="00586B6B">
        <w:t>-</w:t>
      </w:r>
      <w:r w:rsidRPr="00586B6B">
        <w:tab/>
      </w:r>
      <w:r w:rsidR="00143A85"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 xml:space="preserve">Device-specific content selection rules (e.g. </w:t>
      </w:r>
      <w:proofErr w:type="spellStart"/>
      <w:r w:rsidRPr="00586B6B">
        <w:t>SmartPhone</w:t>
      </w:r>
      <w:proofErr w:type="spellEnd"/>
      <w:r w:rsidRPr="00586B6B">
        <w:t xml:space="preserv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30F342A5" w:rsidR="00143A85" w:rsidRPr="00586B6B" w:rsidRDefault="00E51816" w:rsidP="00E51816">
      <w:pPr>
        <w:pStyle w:val="B1"/>
        <w:ind w:left="644" w:hanging="360"/>
      </w:pPr>
      <w:r w:rsidRPr="00586B6B">
        <w:t>-</w:t>
      </w:r>
      <w:r w:rsidRPr="00586B6B">
        <w:tab/>
      </w:r>
      <w:r w:rsidR="00143A85" w:rsidRPr="00586B6B">
        <w:t>C1 (one of M6 or M7): Information from the 5GMS-Aware Application to the 5GMS Client, e.g. user content selections.</w:t>
      </w:r>
    </w:p>
    <w:p w14:paraId="11B4C09C" w14:textId="16AAC925" w:rsidR="00143A85" w:rsidRPr="00586B6B" w:rsidRDefault="00E51816" w:rsidP="00E51816">
      <w:pPr>
        <w:pStyle w:val="B1"/>
        <w:ind w:left="644" w:hanging="360"/>
      </w:pPr>
      <w:r w:rsidRPr="00586B6B">
        <w:t>-</w:t>
      </w:r>
      <w:r w:rsidRPr="00586B6B">
        <w:tab/>
      </w:r>
      <w:r w:rsidR="00143A85" w:rsidRPr="00586B6B">
        <w:t>M6: Information flow from the DASH Player to the Media Session Handler.</w:t>
      </w:r>
    </w:p>
    <w:p w14:paraId="5E4DC8D5" w14:textId="127B1394" w:rsidR="00143A85" w:rsidRPr="00586B6B" w:rsidRDefault="00E51816" w:rsidP="00E51816">
      <w:pPr>
        <w:pStyle w:val="B1"/>
        <w:ind w:left="644" w:hanging="360"/>
      </w:pPr>
      <w:r w:rsidRPr="00586B6B">
        <w:t>-</w:t>
      </w:r>
      <w:r w:rsidRPr="00586B6B">
        <w:tab/>
      </w:r>
      <w:r w:rsidR="00143A85" w:rsidRPr="00586B6B">
        <w:t>M7: Information flow from the Media Session Handler to the DASH Player.</w:t>
      </w:r>
    </w:p>
    <w:p w14:paraId="691E7B01" w14:textId="7F0F8C02" w:rsidR="00143A85" w:rsidRPr="00586B6B" w:rsidRDefault="00E51816" w:rsidP="00E51816">
      <w:pPr>
        <w:pStyle w:val="B1"/>
        <w:ind w:left="644" w:hanging="360"/>
      </w:pPr>
      <w:r w:rsidRPr="00586B6B">
        <w:lastRenderedPageBreak/>
        <w:t>-</w:t>
      </w:r>
      <w:r w:rsidRPr="00586B6B">
        <w:tab/>
      </w:r>
      <w:r w:rsidR="00143A85"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586B6B" w:rsidRDefault="00E51816" w:rsidP="00E51816">
      <w:pPr>
        <w:pStyle w:val="B1"/>
        <w:keepNext/>
        <w:ind w:left="644" w:hanging="360"/>
      </w:pPr>
      <w:r w:rsidRPr="00586B6B">
        <w:t>-</w:t>
      </w:r>
      <w:r w:rsidRPr="00586B6B">
        <w:tab/>
      </w:r>
      <w:r w:rsidR="00143A85"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1807" w:name="_Toc68899719"/>
      <w:bookmarkStart w:id="1808" w:name="_Toc71214470"/>
      <w:bookmarkStart w:id="1809" w:name="_Toc71722144"/>
      <w:bookmarkStart w:id="1810" w:name="_Toc74859196"/>
      <w:bookmarkStart w:id="1811" w:name="_Toc74917325"/>
      <w:r w:rsidRPr="00586B6B">
        <w:t>A.2</w:t>
      </w:r>
      <w:r w:rsidRPr="00586B6B">
        <w:tab/>
        <w:t>Premium QoS dynamic policy</w:t>
      </w:r>
      <w:bookmarkEnd w:id="1807"/>
      <w:bookmarkEnd w:id="1808"/>
      <w:bookmarkEnd w:id="1809"/>
      <w:bookmarkEnd w:id="1810"/>
      <w:bookmarkEnd w:id="1811"/>
    </w:p>
    <w:p w14:paraId="53C0BA74" w14:textId="77777777" w:rsidR="00143A85" w:rsidRPr="00586B6B" w:rsidRDefault="00143A85" w:rsidP="002D3606">
      <w:pPr>
        <w:pStyle w:val="Heading2"/>
      </w:pPr>
      <w:bookmarkStart w:id="1812" w:name="_Toc68899720"/>
      <w:bookmarkStart w:id="1813" w:name="_Toc71214471"/>
      <w:bookmarkStart w:id="1814" w:name="_Toc71722145"/>
      <w:bookmarkStart w:id="1815" w:name="_Toc74859197"/>
      <w:bookmarkStart w:id="1816" w:name="_Toc74917326"/>
      <w:r w:rsidRPr="00586B6B">
        <w:t>A.2.1</w:t>
      </w:r>
      <w:r w:rsidRPr="00586B6B">
        <w:tab/>
        <w:t>General</w:t>
      </w:r>
      <w:bookmarkEnd w:id="1812"/>
      <w:bookmarkEnd w:id="1813"/>
      <w:bookmarkEnd w:id="1814"/>
      <w:bookmarkEnd w:id="1815"/>
      <w:bookmarkEnd w:id="1816"/>
    </w:p>
    <w:p w14:paraId="23BDDD1E" w14:textId="77777777" w:rsidR="00143A85" w:rsidRPr="00586B6B" w:rsidRDefault="00143A85" w:rsidP="00143A85">
      <w:pPr>
        <w:rPr>
          <w:lang w:eastAsia="x-none"/>
        </w:rPr>
      </w:pPr>
      <w:r w:rsidRPr="00586B6B">
        <w:rPr>
          <w:lang w:eastAsia="x-none"/>
        </w:rPr>
        <w:t xml:space="preserve">To realise a Premium QoS service offering, the 5GMS Client should activate a QoS Flow with characteristics matching the service needs. It is assumed that the DASH content is prepared for different subscription levels, e.g. 4K, HDR or SD, and for different target device types, e.g. </w:t>
      </w:r>
      <w:proofErr w:type="spellStart"/>
      <w:r w:rsidRPr="00586B6B">
        <w:rPr>
          <w:lang w:eastAsia="x-none"/>
        </w:rPr>
        <w:t>SmartPhone</w:t>
      </w:r>
      <w:proofErr w:type="spellEnd"/>
      <w:r w:rsidRPr="00586B6B">
        <w:rPr>
          <w:lang w:eastAsia="x-none"/>
        </w:rPr>
        <w:t xml:space="preserve"> or </w:t>
      </w:r>
      <w:proofErr w:type="spellStart"/>
      <w:r w:rsidRPr="00586B6B">
        <w:rPr>
          <w:lang w:eastAsia="x-none"/>
        </w:rPr>
        <w:t>SmartTV</w:t>
      </w:r>
      <w:proofErr w:type="spellEnd"/>
      <w:r w:rsidRPr="00586B6B">
        <w:rPr>
          <w:lang w:eastAsia="x-none"/>
        </w:rPr>
        <w:t>.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 xml:space="preserve">The 5GMS Client may choose to activate a QoS Flow with a lower bit rate than the maximum supported by the 5G System, e.g. a small screen </w:t>
      </w:r>
      <w:proofErr w:type="spellStart"/>
      <w:r w:rsidRPr="00586B6B">
        <w:t>SmartPhone</w:t>
      </w:r>
      <w:proofErr w:type="spellEnd"/>
      <w:r w:rsidRPr="00586B6B">
        <w:t xml:space="preserve"> may select different QoS settings from a large screen device.</w:t>
      </w:r>
    </w:p>
    <w:p w14:paraId="1FC223DD" w14:textId="20BCB310" w:rsidR="00143A85" w:rsidRPr="00586B6B" w:rsidRDefault="00143A85" w:rsidP="00143A85">
      <w:pPr>
        <w:rPr>
          <w:lang w:eastAsia="x-none"/>
        </w:rPr>
      </w:pPr>
      <w:r w:rsidRPr="00586B6B">
        <w:rPr>
          <w:lang w:eastAsia="x-none"/>
        </w:rPr>
        <w:t xml:space="preserve">The per-title quality and the subscription levels of an example on-demand catalogue are illustrated in the figure below. The subscription levels in this example are 4K, </w:t>
      </w:r>
      <w:proofErr w:type="spellStart"/>
      <w:r w:rsidRPr="00586B6B">
        <w:rPr>
          <w:lang w:eastAsia="x-none"/>
        </w:rPr>
        <w:t>FullHD</w:t>
      </w:r>
      <w:proofErr w:type="spellEnd"/>
      <w:r w:rsidRPr="00586B6B">
        <w:rPr>
          <w:lang w:eastAsia="x-none"/>
        </w:rPr>
        <w:t xml:space="preserve">,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lastRenderedPageBreak/>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3546E4">
        <w:rPr>
          <w:i/>
          <w:iCs/>
        </w:rPr>
        <w:t>Title4</w:t>
      </w:r>
      <w:r w:rsidRPr="00D41AA2">
        <w:t xml:space="preserve"> </w:t>
      </w:r>
      <w:r w:rsidRPr="00586B6B">
        <w:rPr>
          <w:lang w:eastAsia="x-none"/>
        </w:rPr>
        <w:t>in</w:t>
      </w:r>
      <w:r w:rsidRPr="00586B6B">
        <w:t xml:space="preserve"> HD </w:t>
      </w:r>
      <w:r w:rsidRPr="00586B6B">
        <w:rPr>
          <w:lang w:eastAsia="x-none"/>
        </w:rPr>
        <w:t xml:space="preserve">is in the same range as SD quality of </w:t>
      </w:r>
      <w:r w:rsidRPr="003546E4">
        <w:rPr>
          <w:i/>
          <w:iCs/>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3546E4">
        <w:rPr>
          <w:i/>
          <w:iCs/>
        </w:rPr>
        <w:t>SD Operation Range</w:t>
      </w:r>
      <w:r w:rsidRPr="00586B6B">
        <w:rPr>
          <w:lang w:eastAsia="x-none"/>
        </w:rPr>
        <w:t xml:space="preserve">) is authorized to activate a maximal bit rate of </w:t>
      </w:r>
      <w:r w:rsidRPr="003546E4">
        <w:rPr>
          <w:i/>
          <w:iCs/>
        </w:rPr>
        <w:t>btr#1</w:t>
      </w:r>
      <w:r w:rsidRPr="00586B6B">
        <w:rPr>
          <w:lang w:eastAsia="x-none"/>
        </w:rPr>
        <w:t xml:space="preserve">. The Policy Template for 4K subscription level is authorized to activate between any low bit rate and a maximal bit rate of </w:t>
      </w:r>
      <w:r w:rsidRPr="003546E4">
        <w:rPr>
          <w:i/>
          <w:iCs/>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3546E4">
        <w:rPr>
          <w:i/>
          <w:iCs/>
        </w:rPr>
        <w:t>HD Operation Range</w:t>
      </w:r>
      <w:r w:rsidRPr="00586B6B">
        <w:t xml:space="preserve"> subscription needs a higher desired bit rate when consuming </w:t>
      </w:r>
      <w:r w:rsidRPr="003546E4">
        <w:rPr>
          <w:i/>
          <w:iCs/>
        </w:rPr>
        <w:t>Title3</w:t>
      </w:r>
      <w:r w:rsidRPr="00D41AA2">
        <w:t xml:space="preserve"> </w:t>
      </w:r>
      <w:r w:rsidRPr="00586B6B">
        <w:t>in</w:t>
      </w:r>
      <w:r w:rsidRPr="00D41AA2">
        <w:t xml:space="preserve"> </w:t>
      </w:r>
      <w:r w:rsidRPr="00586B6B">
        <w:t xml:space="preserve">HD quality and a lower desired bit rate when consuming </w:t>
      </w:r>
      <w:r w:rsidRPr="003546E4">
        <w:rPr>
          <w:i/>
          <w:iCs/>
        </w:rPr>
        <w:t>Title4</w:t>
      </w:r>
      <w:r w:rsidRPr="00D41AA2">
        <w:t xml:space="preserve">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1817" w:name="_Toc68899721"/>
      <w:bookmarkStart w:id="1818" w:name="_Toc71214472"/>
      <w:bookmarkStart w:id="1819" w:name="_Toc71722146"/>
      <w:bookmarkStart w:id="1820" w:name="_Toc74859198"/>
      <w:bookmarkStart w:id="1821" w:name="_Toc74917327"/>
      <w:r w:rsidRPr="00586B6B">
        <w:lastRenderedPageBreak/>
        <w:t>A.2.2</w:t>
      </w:r>
      <w:r w:rsidRPr="00586B6B">
        <w:tab/>
        <w:t>Procedure</w:t>
      </w:r>
      <w:bookmarkEnd w:id="1817"/>
      <w:bookmarkEnd w:id="1818"/>
      <w:bookmarkEnd w:id="1819"/>
      <w:bookmarkEnd w:id="1820"/>
      <w:bookmarkEnd w:id="1821"/>
    </w:p>
    <w:p w14:paraId="5FC2F3DE" w14:textId="77777777" w:rsidR="00143A85" w:rsidRPr="00586B6B" w:rsidRDefault="00143A85" w:rsidP="00143A85">
      <w:pPr>
        <w:keepNext/>
      </w:pPr>
      <w:r w:rsidRPr="00586B6B">
        <w:t xml:space="preserve">The procedure for activating a Premium </w:t>
      </w:r>
      <w:proofErr w:type="spellStart"/>
      <w:r w:rsidRPr="00586B6B">
        <w:t>Qos</w:t>
      </w:r>
      <w:proofErr w:type="spellEnd"/>
      <w:r w:rsidRPr="00586B6B">
        <w:t xml:space="preserve">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29" type="#_x0000_t75" style="width:480.75pt;height:350.25pt" o:ole="">
            <v:imagedata r:id="rId38" o:title=""/>
          </v:shape>
          <o:OLEObject Type="Embed" ProgID="Mscgen.Chart" ShapeID="_x0000_i1029" DrawAspect="Content" ObjectID="_1710851751" r:id="rId39"/>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72FCF914" w:rsidR="00143A85" w:rsidRPr="00586B6B" w:rsidRDefault="00143A85" w:rsidP="00143A85">
      <w:pPr>
        <w:pStyle w:val="B1"/>
      </w:pPr>
      <w:r w:rsidRPr="00586B6B">
        <w:t>1.</w:t>
      </w:r>
      <w:r w:rsidR="00574ACB">
        <w:tab/>
      </w:r>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
      </w:pPr>
      <w:r w:rsidRPr="00586B6B">
        <w:t>3.</w:t>
      </w:r>
      <w:r w:rsidR="00574ACB">
        <w:tab/>
      </w:r>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lastRenderedPageBreak/>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
      </w:pPr>
      <w:r w:rsidRPr="00586B6B">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
      </w:pPr>
      <w:r w:rsidRPr="00586B6B">
        <w:t>6.</w:t>
      </w:r>
      <w:r w:rsidRPr="00586B6B">
        <w:tab/>
        <w:t>The DASH player fetches the MPD.</w:t>
      </w:r>
    </w:p>
    <w:p w14:paraId="24079421" w14:textId="77777777" w:rsidR="00143A85" w:rsidRPr="00586B6B" w:rsidRDefault="00143A85" w:rsidP="00143A85">
      <w:pPr>
        <w:pStyle w:val="B1"/>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
      </w:pPr>
      <w:r w:rsidRPr="00586B6B">
        <w:t>8</w:t>
      </w:r>
      <w:r w:rsidR="00574ACB">
        <w:t>.</w:t>
      </w:r>
      <w:r w:rsidR="00574ACB">
        <w:tab/>
      </w:r>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1822" w:name="_Toc68899722"/>
      <w:bookmarkStart w:id="1823" w:name="_Toc71214473"/>
      <w:bookmarkStart w:id="1824" w:name="_Toc71722147"/>
      <w:bookmarkStart w:id="1825" w:name="_Toc74859199"/>
      <w:bookmarkStart w:id="1826" w:name="_Toc74917328"/>
      <w:r w:rsidRPr="00586B6B">
        <w:t>A.2.3</w:t>
      </w:r>
      <w:r w:rsidRPr="00586B6B">
        <w:tab/>
        <w:t>Example parameters</w:t>
      </w:r>
      <w:bookmarkEnd w:id="1822"/>
      <w:bookmarkEnd w:id="1823"/>
      <w:bookmarkEnd w:id="1824"/>
      <w:bookmarkEnd w:id="1825"/>
      <w:bookmarkEnd w:id="1826"/>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F34A36">
      <w:pPr>
        <w:pStyle w:val="TAN"/>
        <w:keepNext w:val="0"/>
      </w:pPr>
    </w:p>
    <w:p w14:paraId="13195745" w14:textId="77777777" w:rsidR="00143A85" w:rsidRPr="00586B6B" w:rsidRDefault="00143A85" w:rsidP="00143A85">
      <w:pPr>
        <w:pStyle w:val="TH"/>
        <w:spacing w:before="360"/>
      </w:pPr>
      <w:r w:rsidRPr="00586B6B">
        <w:lastRenderedPageBreak/>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proofErr w:type="spellStart"/>
            <w:r w:rsidRPr="00586B6B">
              <w:t>sdfMethod</w:t>
            </w:r>
            <w:proofErr w:type="spellEnd"/>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proofErr w:type="spellStart"/>
            <w:r w:rsidR="00143A85" w:rsidRPr="00586B6B">
              <w:t>domainName</w:t>
            </w:r>
            <w:proofErr w:type="spellEnd"/>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F34A36">
      <w:pPr>
        <w:pStyle w:val="TAN"/>
        <w:keepNext w:val="0"/>
      </w:pPr>
    </w:p>
    <w:p w14:paraId="532C5B3B" w14:textId="77777777" w:rsidR="00143A85" w:rsidRPr="00586B6B" w:rsidRDefault="00143A85" w:rsidP="00C522DE">
      <w:pPr>
        <w:pStyle w:val="Heading1"/>
        <w:keepNext w:val="0"/>
      </w:pPr>
      <w:bookmarkStart w:id="1827" w:name="_Toc68899723"/>
      <w:bookmarkStart w:id="1828" w:name="_Toc71214474"/>
      <w:bookmarkStart w:id="1829" w:name="_Toc71722148"/>
      <w:bookmarkStart w:id="1830" w:name="_Toc74859200"/>
      <w:bookmarkStart w:id="1831" w:name="_Toc74917329"/>
      <w:r w:rsidRPr="00586B6B">
        <w:t>A.3</w:t>
      </w:r>
      <w:r w:rsidRPr="00586B6B">
        <w:tab/>
        <w:t>(Conditional) Zero Rating dynamic policy</w:t>
      </w:r>
      <w:bookmarkEnd w:id="1827"/>
      <w:bookmarkEnd w:id="1828"/>
      <w:bookmarkEnd w:id="1829"/>
      <w:bookmarkEnd w:id="1830"/>
      <w:bookmarkEnd w:id="1831"/>
    </w:p>
    <w:p w14:paraId="67B4B7F4" w14:textId="77777777" w:rsidR="00143A85" w:rsidRPr="00586B6B" w:rsidRDefault="00143A85" w:rsidP="00C522DE">
      <w:pPr>
        <w:pStyle w:val="Heading2"/>
        <w:keepNext w:val="0"/>
      </w:pPr>
      <w:bookmarkStart w:id="1832" w:name="_Toc68899724"/>
      <w:bookmarkStart w:id="1833" w:name="_Toc71214475"/>
      <w:bookmarkStart w:id="1834" w:name="_Toc71722149"/>
      <w:bookmarkStart w:id="1835" w:name="_Toc74859201"/>
      <w:bookmarkStart w:id="1836" w:name="_Toc74917330"/>
      <w:r w:rsidRPr="00586B6B">
        <w:t>A.3.1</w:t>
      </w:r>
      <w:r w:rsidRPr="00586B6B">
        <w:tab/>
        <w:t>General</w:t>
      </w:r>
      <w:bookmarkEnd w:id="1832"/>
      <w:bookmarkEnd w:id="1833"/>
      <w:bookmarkEnd w:id="1834"/>
      <w:bookmarkEnd w:id="1835"/>
      <w:bookmarkEnd w:id="1836"/>
    </w:p>
    <w:p w14:paraId="1B01FD76" w14:textId="23157D49" w:rsidR="00143A85" w:rsidRPr="00586B6B" w:rsidRDefault="00143A85" w:rsidP="00C522DE">
      <w:pPr>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71A513AC" w:rsidR="00143A85" w:rsidRPr="00586B6B" w:rsidRDefault="00143A85" w:rsidP="00C522DE">
      <w:pPr>
        <w:keepLines/>
      </w:pPr>
      <w:r w:rsidRPr="00586B6B">
        <w:t>Figure </w:t>
      </w:r>
      <w:r w:rsidR="00027EF0" w:rsidRPr="00586B6B">
        <w:t>A</w:t>
      </w:r>
      <w:r w:rsidRPr="00586B6B">
        <w:t>.3.</w:t>
      </w:r>
      <w:r w:rsidR="76FE0D61" w:rsidRPr="008D7B5D">
        <w:t>1</w:t>
      </w:r>
      <w:r w:rsidR="00955E52">
        <w:t>-</w:t>
      </w:r>
      <w:r w:rsidR="76FE0D61" w:rsidRPr="008D7B5D">
        <w:t>1</w:t>
      </w:r>
      <w:r w:rsidRPr="00586B6B">
        <w:t xml:space="preserve"> below illustrates the per-title quality and the policy threshold. For </w:t>
      </w:r>
      <w:r w:rsidRPr="003546E4">
        <w:rPr>
          <w:i/>
          <w:iCs/>
        </w:rPr>
        <w:t>Title1</w:t>
      </w:r>
      <w:r w:rsidRPr="00586B6B">
        <w:t xml:space="preserve"> and </w:t>
      </w:r>
      <w:r w:rsidRPr="003546E4">
        <w:rPr>
          <w:i/>
          <w:iCs/>
        </w:rPr>
        <w:t>Title2</w:t>
      </w:r>
      <w:r w:rsidRPr="00586B6B">
        <w:t xml:space="preserve">, the 5GMSd Client can activate the SD and HD representations. For </w:t>
      </w:r>
      <w:r w:rsidRPr="003546E4">
        <w:rPr>
          <w:i/>
          <w:iCs/>
        </w:rPr>
        <w:t>Title3</w:t>
      </w:r>
      <w:r w:rsidRPr="00586B6B">
        <w:t xml:space="preserve">, the 5GMSd Client can activate the 480p and the SD representations. For </w:t>
      </w:r>
      <w:r w:rsidRPr="003546E4">
        <w:rPr>
          <w:i/>
          <w:iCs/>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lastRenderedPageBreak/>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0">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1837" w:name="_Toc68899725"/>
      <w:bookmarkStart w:id="1838" w:name="_Toc71214476"/>
      <w:bookmarkStart w:id="1839" w:name="_Toc71722150"/>
      <w:bookmarkStart w:id="1840" w:name="_Toc74859202"/>
      <w:bookmarkStart w:id="1841" w:name="_Toc74917331"/>
      <w:r w:rsidRPr="00586B6B">
        <w:lastRenderedPageBreak/>
        <w:t>A.3.2</w:t>
      </w:r>
      <w:r w:rsidRPr="00586B6B">
        <w:tab/>
        <w:t>Procedure</w:t>
      </w:r>
      <w:bookmarkEnd w:id="1837"/>
      <w:bookmarkEnd w:id="1838"/>
      <w:bookmarkEnd w:id="1839"/>
      <w:bookmarkEnd w:id="1840"/>
      <w:bookmarkEnd w:id="1841"/>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C522DE">
      <w:pPr>
        <w:pStyle w:val="TH"/>
        <w:rPr>
          <w:lang w:eastAsia="x-none"/>
        </w:rPr>
      </w:pPr>
      <w:r w:rsidRPr="00586B6B">
        <w:rPr>
          <w:lang w:eastAsia="x-none"/>
        </w:rPr>
        <w:object w:dxaOrig="12315" w:dyaOrig="8445" w14:anchorId="2A7BC12C">
          <v:shape id="_x0000_i1030" type="#_x0000_t75" style="width:483pt;height:330pt" o:ole="">
            <v:imagedata r:id="rId41" o:title=""/>
          </v:shape>
          <o:OLEObject Type="Embed" ProgID="Mscgen.Chart" ShapeID="_x0000_i1030" DrawAspect="Content" ObjectID="_1710851752" r:id="rId42"/>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
      </w:pPr>
      <w:r w:rsidRPr="00586B6B">
        <w:t>1.</w:t>
      </w:r>
      <w:r w:rsidR="00574ACB">
        <w:tab/>
      </w:r>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
      </w:pPr>
      <w:r w:rsidRPr="00586B6B">
        <w:t>3.</w:t>
      </w:r>
      <w:r w:rsidR="00574ACB">
        <w:tab/>
      </w:r>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proofErr w:type="spellStart"/>
      <w:r w:rsidRPr="00D41AA2">
        <w:rPr>
          <w:rStyle w:val="Code"/>
        </w:rPr>
        <w:t>enforcementMethod</w:t>
      </w:r>
      <w:proofErr w:type="spellEnd"/>
      <w:r w:rsidRPr="00586B6B">
        <w:rPr>
          <w:lang w:eastAsia="x-none"/>
        </w:rPr>
        <w:t xml:space="preserve"> and/or </w:t>
      </w:r>
      <w:proofErr w:type="spellStart"/>
      <w:r w:rsidRPr="00D41AA2">
        <w:rPr>
          <w:rStyle w:val="Code"/>
        </w:rPr>
        <w:t>enforcementBitrate</w:t>
      </w:r>
      <w:proofErr w:type="spellEnd"/>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1842" w:name="_Toc68899726"/>
      <w:bookmarkStart w:id="1843" w:name="_Toc71214477"/>
      <w:bookmarkStart w:id="1844" w:name="_Toc71722151"/>
      <w:bookmarkStart w:id="1845" w:name="_Toc74859203"/>
      <w:bookmarkStart w:id="1846" w:name="_Toc74917332"/>
      <w:r w:rsidRPr="00586B6B">
        <w:lastRenderedPageBreak/>
        <w:t>A.3.3</w:t>
      </w:r>
      <w:r w:rsidRPr="00586B6B">
        <w:tab/>
        <w:t>Example parameters</w:t>
      </w:r>
      <w:bookmarkEnd w:id="1842"/>
      <w:bookmarkEnd w:id="1843"/>
      <w:bookmarkEnd w:id="1844"/>
      <w:bookmarkEnd w:id="1845"/>
      <w:bookmarkEnd w:id="1846"/>
    </w:p>
    <w:p w14:paraId="3C97CBBC" w14:textId="77777777" w:rsidR="00143A85" w:rsidRPr="00586B6B" w:rsidRDefault="00143A85" w:rsidP="00C522DE">
      <w:pPr>
        <w:pStyle w:val="TF"/>
        <w:keepNext/>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rsidP="00D41AA2">
      <w:pPr>
        <w:pStyle w:val="TF"/>
        <w:keepNext/>
        <w:keepLines w:val="0"/>
        <w:spacing w:before="360"/>
      </w:pPr>
      <w:r w:rsidRPr="00586B6B">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proofErr w:type="spellStart"/>
            <w:r w:rsidRPr="00586B6B">
              <w:t>sdfMethods</w:t>
            </w:r>
            <w:proofErr w:type="spellEnd"/>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proofErr w:type="spellStart"/>
            <w:r w:rsidR="00143A85" w:rsidRPr="00586B6B">
              <w:t>domainName</w:t>
            </w:r>
            <w:proofErr w:type="spellEnd"/>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F34A36">
      <w:pPr>
        <w:pStyle w:val="TAN"/>
        <w:keepNext w:val="0"/>
      </w:pPr>
    </w:p>
    <w:p w14:paraId="1777F688" w14:textId="77777777" w:rsidR="00143A85" w:rsidRPr="00586B6B" w:rsidRDefault="00143A85" w:rsidP="00C522DE">
      <w:pPr>
        <w:pStyle w:val="Heading1"/>
        <w:keepNext w:val="0"/>
      </w:pPr>
      <w:bookmarkStart w:id="1847" w:name="_Toc68899727"/>
      <w:bookmarkStart w:id="1848" w:name="_Toc71214478"/>
      <w:bookmarkStart w:id="1849" w:name="_Toc71722152"/>
      <w:bookmarkStart w:id="1850" w:name="_Toc74859204"/>
      <w:bookmarkStart w:id="1851" w:name="_Toc74917333"/>
      <w:r w:rsidRPr="00586B6B">
        <w:t>A.4</w:t>
      </w:r>
      <w:r w:rsidRPr="00586B6B">
        <w:tab/>
        <w:t>Background Download</w:t>
      </w:r>
      <w:bookmarkEnd w:id="1847"/>
      <w:bookmarkEnd w:id="1848"/>
      <w:bookmarkEnd w:id="1849"/>
      <w:bookmarkEnd w:id="1850"/>
      <w:bookmarkEnd w:id="1851"/>
    </w:p>
    <w:p w14:paraId="70397F9E" w14:textId="77777777" w:rsidR="00143A85" w:rsidRPr="00586B6B" w:rsidRDefault="00143A85" w:rsidP="00C522DE">
      <w:pPr>
        <w:pStyle w:val="Heading2"/>
        <w:keepNext w:val="0"/>
      </w:pPr>
      <w:bookmarkStart w:id="1852" w:name="_Toc68899728"/>
      <w:bookmarkStart w:id="1853" w:name="_Toc71214479"/>
      <w:bookmarkStart w:id="1854" w:name="_Toc71722153"/>
      <w:bookmarkStart w:id="1855" w:name="_Toc74859205"/>
      <w:bookmarkStart w:id="1856" w:name="_Toc74917334"/>
      <w:r w:rsidRPr="00586B6B">
        <w:t>A.4.1</w:t>
      </w:r>
      <w:r w:rsidRPr="00586B6B">
        <w:tab/>
        <w:t>General</w:t>
      </w:r>
      <w:bookmarkEnd w:id="1852"/>
      <w:bookmarkEnd w:id="1853"/>
      <w:bookmarkEnd w:id="1854"/>
      <w:bookmarkEnd w:id="1855"/>
      <w:bookmarkEnd w:id="1856"/>
    </w:p>
    <w:p w14:paraId="68E1C3C9" w14:textId="7D420444" w:rsidR="00143A85" w:rsidRPr="00586B6B" w:rsidRDefault="00143A85" w:rsidP="00C522DE">
      <w:pPr>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586B6B" w:rsidRDefault="00143A85" w:rsidP="00C522DE">
      <w:pPr>
        <w:pStyle w:val="NO"/>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C522DE">
      <w:pPr>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3546E4">
        <w:rPr>
          <w:i/>
          <w:iCs/>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lastRenderedPageBreak/>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3">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1857" w:name="_Toc68899729"/>
      <w:bookmarkStart w:id="1858" w:name="_Toc71214480"/>
      <w:bookmarkStart w:id="1859" w:name="_Toc71722154"/>
      <w:bookmarkStart w:id="1860" w:name="_Toc74859206"/>
      <w:bookmarkStart w:id="1861" w:name="_Toc74917335"/>
      <w:r w:rsidRPr="00586B6B">
        <w:lastRenderedPageBreak/>
        <w:t>A.4.2</w:t>
      </w:r>
      <w:r w:rsidRPr="00586B6B">
        <w:tab/>
        <w:t>Procedure</w:t>
      </w:r>
      <w:bookmarkEnd w:id="1857"/>
      <w:bookmarkEnd w:id="1858"/>
      <w:bookmarkEnd w:id="1859"/>
      <w:bookmarkEnd w:id="1860"/>
      <w:bookmarkEnd w:id="1861"/>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1" type="#_x0000_t75" style="width:481.5pt;height:366pt" o:ole="">
            <v:imagedata r:id="rId44" o:title=""/>
          </v:shape>
          <o:OLEObject Type="Embed" ProgID="Mscgen.Chart" ShapeID="_x0000_i1031" DrawAspect="Content" ObjectID="_1710851753" r:id="rId45"/>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
        <w:rPr>
          <w:lang w:eastAsia="x-none"/>
        </w:rPr>
      </w:pPr>
      <w:r w:rsidRPr="00586B6B">
        <w:rPr>
          <w:lang w:eastAsia="x-none"/>
        </w:rPr>
        <w:lastRenderedPageBreak/>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proofErr w:type="spellStart"/>
      <w:r w:rsidRPr="00D41AA2">
        <w:rPr>
          <w:rStyle w:val="Code"/>
        </w:rPr>
        <w:t>enforcementMethod</w:t>
      </w:r>
      <w:proofErr w:type="spellEnd"/>
      <w:r w:rsidRPr="00586B6B">
        <w:rPr>
          <w:lang w:eastAsia="x-none"/>
        </w:rPr>
        <w:t xml:space="preserve"> and/or </w:t>
      </w:r>
      <w:proofErr w:type="spellStart"/>
      <w:r w:rsidRPr="00D41AA2">
        <w:rPr>
          <w:rStyle w:val="Code"/>
        </w:rPr>
        <w:t>enforcementBitrate</w:t>
      </w:r>
      <w:proofErr w:type="spellEnd"/>
      <w:r w:rsidRPr="00586B6B">
        <w:rPr>
          <w:lang w:eastAsia="x-none"/>
        </w:rPr>
        <w:t>), e.g. that the bit rate is actively limited.</w:t>
      </w:r>
    </w:p>
    <w:p w14:paraId="15DF9EDA" w14:textId="77777777" w:rsidR="00143A85" w:rsidRPr="00586B6B" w:rsidRDefault="00143A85" w:rsidP="00143A85">
      <w:pPr>
        <w:pStyle w:val="B1"/>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1862" w:name="_Toc68899730"/>
      <w:bookmarkStart w:id="1863" w:name="_Toc71214481"/>
      <w:bookmarkStart w:id="1864" w:name="_Toc71722155"/>
      <w:bookmarkStart w:id="1865" w:name="_Toc74859207"/>
      <w:bookmarkStart w:id="1866" w:name="_Toc74917336"/>
      <w:r w:rsidRPr="00586B6B">
        <w:t>A.4.3</w:t>
      </w:r>
      <w:r w:rsidRPr="00586B6B">
        <w:tab/>
        <w:t>Example parameters</w:t>
      </w:r>
      <w:bookmarkEnd w:id="1862"/>
      <w:bookmarkEnd w:id="1863"/>
      <w:bookmarkEnd w:id="1864"/>
      <w:bookmarkEnd w:id="1865"/>
      <w:bookmarkEnd w:id="1866"/>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proofErr w:type="spellStart"/>
            <w:r w:rsidR="00143A85" w:rsidRPr="00586B6B">
              <w:t>backgrounddata</w:t>
            </w:r>
            <w:proofErr w:type="spellEnd"/>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proofErr w:type="spellStart"/>
            <w:r w:rsidRPr="00586B6B">
              <w:t>sdfMethods</w:t>
            </w:r>
            <w:proofErr w:type="spellEnd"/>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pPr>
            <w:r>
              <w:t>"</w:t>
            </w:r>
            <w:r w:rsidR="00143A85" w:rsidRPr="00586B6B">
              <w:t>5-Tuple</w:t>
            </w:r>
            <w:r>
              <w:t>"</w:t>
            </w:r>
            <w:r w:rsidR="00143A85" w:rsidRPr="00586B6B">
              <w:t>,</w:t>
            </w:r>
          </w:p>
          <w:p w14:paraId="29B17A50" w14:textId="6DEC74EA" w:rsidR="00574ACB" w:rsidRDefault="00732C99" w:rsidP="00143A85">
            <w:pPr>
              <w:pStyle w:val="TAL"/>
            </w:pPr>
            <w:r>
              <w:t>"</w:t>
            </w:r>
            <w:proofErr w:type="spellStart"/>
            <w:r w:rsidR="00143A85" w:rsidRPr="00586B6B">
              <w:t>domainName</w:t>
            </w:r>
            <w:proofErr w:type="spellEnd"/>
            <w:r>
              <w:t>"</w:t>
            </w:r>
            <w:r w:rsidR="00143A85" w:rsidRPr="00586B6B">
              <w:t>,</w:t>
            </w:r>
          </w:p>
          <w:p w14:paraId="19E03B77" w14:textId="234E3091" w:rsidR="00143A85" w:rsidRPr="00586B6B" w:rsidRDefault="00732C99" w:rsidP="00143A85">
            <w:pPr>
              <w:pStyle w:val="TAL"/>
            </w:pPr>
            <w:r>
              <w:t>"</w:t>
            </w:r>
            <w:r w:rsidR="00143A85" w:rsidRPr="00586B6B">
              <w:t>TOS=xx</w:t>
            </w:r>
            <w:r>
              <w:t>"</w:t>
            </w:r>
            <w:r w:rsidR="00143A85" w:rsidRPr="00586B6B">
              <w:t>, etc.</w:t>
            </w:r>
          </w:p>
        </w:tc>
      </w:tr>
      <w:tr w:rsidR="00027EF0" w:rsidRPr="00586B6B" w14:paraId="0080D243" w14:textId="77777777" w:rsidTr="00D41AA2">
        <w:tc>
          <w:tcPr>
            <w:tcW w:w="0" w:type="dxa"/>
            <w:tcBorders>
              <w:bottom w:val="single" w:sz="4" w:space="0" w:color="auto"/>
            </w:tcBorders>
          </w:tcPr>
          <w:p w14:paraId="601240A8" w14:textId="77777777" w:rsidR="00143A85" w:rsidRPr="00586B6B" w:rsidRDefault="00143A85" w:rsidP="00143A85">
            <w:pPr>
              <w:pStyle w:val="TAL"/>
            </w:pPr>
            <w:r w:rsidRPr="00586B6B">
              <w:t>Mandatory M5 Request information</w:t>
            </w:r>
          </w:p>
        </w:tc>
        <w:tc>
          <w:tcPr>
            <w:tcW w:w="0" w:type="dxa"/>
            <w:tcBorders>
              <w:bottom w:val="single" w:sz="4" w:space="0" w:color="auto"/>
            </w:tcBorders>
          </w:tcPr>
          <w:p w14:paraId="37474F0A" w14:textId="77777777" w:rsidR="00143A85" w:rsidRPr="00586B6B" w:rsidRDefault="00143A85" w:rsidP="00143A85">
            <w:pPr>
              <w:pStyle w:val="TAL"/>
            </w:pPr>
            <w:r w:rsidRPr="00586B6B">
              <w:t>List</w:t>
            </w:r>
          </w:p>
        </w:tc>
        <w:tc>
          <w:tcPr>
            <w:tcW w:w="0" w:type="dxa"/>
            <w:tcBorders>
              <w:bottom w:val="single" w:sz="4" w:space="0" w:color="auto"/>
            </w:tcBorders>
          </w:tcPr>
          <w:p w14:paraId="45AFFC96" w14:textId="77777777" w:rsidR="00143A85" w:rsidRPr="00586B6B" w:rsidRDefault="00143A85" w:rsidP="00143A85">
            <w:pPr>
              <w:pStyle w:val="TAL"/>
            </w:pPr>
            <w:r w:rsidRPr="00586B6B">
              <w:t>Desired bit rate, to be provided by the network for the application.</w:t>
            </w:r>
          </w:p>
        </w:tc>
        <w:tc>
          <w:tcPr>
            <w:tcW w:w="0" w:type="dxa"/>
            <w:tcBorders>
              <w:bottom w:val="single" w:sz="4" w:space="0" w:color="auto"/>
            </w:tcBorders>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F34A36">
      <w:pPr>
        <w:pStyle w:val="TAN"/>
        <w:keepNext w:val="0"/>
      </w:pPr>
    </w:p>
    <w:p w14:paraId="632A662D" w14:textId="211ACD31" w:rsidR="00D95A7E" w:rsidRPr="00586B6B" w:rsidRDefault="00D95A7E" w:rsidP="001E1CEF">
      <w:pPr>
        <w:pStyle w:val="Heading8"/>
        <w:rPr>
          <w:lang w:eastAsia="en-GB"/>
        </w:rPr>
      </w:pPr>
      <w:bookmarkStart w:id="1867" w:name="_Toc68899731"/>
      <w:bookmarkStart w:id="1868" w:name="_Toc71214482"/>
      <w:bookmarkStart w:id="1869" w:name="_Toc71722156"/>
      <w:bookmarkStart w:id="1870" w:name="_Toc74859208"/>
      <w:bookmarkStart w:id="1871" w:name="_Toc74917337"/>
      <w:r w:rsidRPr="00586B6B">
        <w:lastRenderedPageBreak/>
        <w:t>Annex B (informative)</w:t>
      </w:r>
      <w:r w:rsidR="0087731D">
        <w:t>:</w:t>
      </w:r>
      <w:r w:rsidR="0087731D">
        <w:br/>
      </w:r>
      <w:r w:rsidRPr="00586B6B">
        <w:t>Content Hosting Configuration examples</w:t>
      </w:r>
      <w:bookmarkEnd w:id="1867"/>
      <w:bookmarkEnd w:id="1868"/>
      <w:bookmarkEnd w:id="1869"/>
      <w:bookmarkEnd w:id="1870"/>
      <w:bookmarkEnd w:id="1871"/>
    </w:p>
    <w:p w14:paraId="6C9ECAC0" w14:textId="25F9DAF9" w:rsidR="00D95A7E" w:rsidRPr="00586B6B" w:rsidRDefault="00D95A7E" w:rsidP="002D3606">
      <w:pPr>
        <w:pStyle w:val="Heading1"/>
      </w:pPr>
      <w:bookmarkStart w:id="1872" w:name="_Toc68899732"/>
      <w:bookmarkStart w:id="1873" w:name="_Toc71214483"/>
      <w:bookmarkStart w:id="1874" w:name="_Toc71722157"/>
      <w:bookmarkStart w:id="1875" w:name="_Toc74859209"/>
      <w:bookmarkStart w:id="1876" w:name="_Toc74917338"/>
      <w:r w:rsidRPr="00586B6B">
        <w:t>B.1</w:t>
      </w:r>
      <w:r w:rsidRPr="00586B6B">
        <w:tab/>
        <w:t>Pull-based content ingest example</w:t>
      </w:r>
      <w:bookmarkEnd w:id="1872"/>
      <w:bookmarkEnd w:id="1873"/>
      <w:bookmarkEnd w:id="1874"/>
      <w:bookmarkEnd w:id="1875"/>
      <w:bookmarkEnd w:id="1876"/>
    </w:p>
    <w:p w14:paraId="22D51200" w14:textId="68AA91DF" w:rsidR="00D95A7E" w:rsidRPr="00586B6B" w:rsidRDefault="0087731D" w:rsidP="002D3606">
      <w:pPr>
        <w:pStyle w:val="Heading2"/>
      </w:pPr>
      <w:bookmarkStart w:id="1877" w:name="_Toc68899733"/>
      <w:bookmarkStart w:id="1878" w:name="_Toc71214484"/>
      <w:bookmarkStart w:id="1879" w:name="_Toc71722158"/>
      <w:bookmarkStart w:id="1880" w:name="_Toc74859210"/>
      <w:bookmarkStart w:id="1881" w:name="_Toc74917339"/>
      <w:r>
        <w:t>B</w:t>
      </w:r>
      <w:r w:rsidR="00D95A7E" w:rsidRPr="0087731D">
        <w:t>.1</w:t>
      </w:r>
      <w:r w:rsidR="00D95A7E" w:rsidRPr="00586B6B">
        <w:t>.</w:t>
      </w:r>
      <w:r w:rsidR="001951A2" w:rsidRPr="00586B6B">
        <w:t>1</w:t>
      </w:r>
      <w:r w:rsidR="00D95A7E" w:rsidRPr="00586B6B">
        <w:tab/>
        <w:t>Overview</w:t>
      </w:r>
      <w:bookmarkEnd w:id="1877"/>
      <w:bookmarkEnd w:id="1878"/>
      <w:bookmarkEnd w:id="1879"/>
      <w:bookmarkEnd w:id="1880"/>
      <w:bookmarkEnd w:id="1881"/>
    </w:p>
    <w:p w14:paraId="6320535A" w14:textId="77777777" w:rsidR="00D95A7E" w:rsidRPr="00586B6B" w:rsidRDefault="00D95A7E" w:rsidP="00D95A7E">
      <w:pPr>
        <w:pStyle w:val="B1"/>
      </w:pPr>
      <w:r w:rsidRPr="00586B6B">
        <w:t>1.</w:t>
      </w:r>
      <w:r w:rsidRPr="00586B6B">
        <w:tab/>
        <w:t>The 5GMSd Client on the UE requests a media resource via M4d.</w:t>
      </w:r>
    </w:p>
    <w:p w14:paraId="6A2A9D3A" w14:textId="72AB0AE0" w:rsidR="00D95A7E" w:rsidRPr="00586B6B" w:rsidRDefault="00D95A7E" w:rsidP="00D95A7E">
      <w:pPr>
        <w:pStyle w:val="B1"/>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1882" w:name="_Toc68899734"/>
      <w:bookmarkStart w:id="1883" w:name="_Toc71214485"/>
      <w:bookmarkStart w:id="1884" w:name="_Toc71722159"/>
      <w:bookmarkStart w:id="1885" w:name="_Toc74859211"/>
      <w:bookmarkStart w:id="1886" w:name="_Toc74917340"/>
      <w:r w:rsidRPr="00586B6B">
        <w:t>B</w:t>
      </w:r>
      <w:r w:rsidR="00D95A7E" w:rsidRPr="00586B6B">
        <w:t>.1.</w:t>
      </w:r>
      <w:r w:rsidR="001951A2" w:rsidRPr="00586B6B">
        <w:t>2</w:t>
      </w:r>
      <w:r w:rsidR="00D95A7E" w:rsidRPr="00586B6B">
        <w:tab/>
        <w:t>Desired URL mapping</w:t>
      </w:r>
      <w:bookmarkEnd w:id="1882"/>
      <w:bookmarkEnd w:id="1883"/>
      <w:bookmarkEnd w:id="1884"/>
      <w:bookmarkEnd w:id="1885"/>
      <w:bookmarkEnd w:id="1886"/>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D41AA2">
        <w:rPr>
          <w:rStyle w:val="URLchar"/>
        </w:rPr>
        <w:t>5gmsd-as.mno.net</w:t>
      </w:r>
      <w:r w:rsidRPr="00586B6B">
        <w:t xml:space="preserve"> determined by the 5GMSd System operator, and also from a custom domain name alias </w:t>
      </w:r>
      <w:r w:rsidRPr="00D41AA2">
        <w:rPr>
          <w:rStyle w:val="URLchar"/>
        </w:rPr>
        <w:t>mno</w:t>
      </w:r>
      <w:r w:rsidRPr="00D41AA2">
        <w:rPr>
          <w:rStyle w:val="URLchar"/>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lastRenderedPageBreak/>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p>
    <w:p w14:paraId="6C200B74" w14:textId="6E3AA90C" w:rsidR="00D95A7E" w:rsidRPr="00586B6B" w:rsidRDefault="00AA171A" w:rsidP="002D3606">
      <w:pPr>
        <w:pStyle w:val="Heading2"/>
      </w:pPr>
      <w:bookmarkStart w:id="1887" w:name="_Toc68899735"/>
      <w:bookmarkStart w:id="1888" w:name="_Toc71214486"/>
      <w:bookmarkStart w:id="1889" w:name="_Toc71722160"/>
      <w:bookmarkStart w:id="1890" w:name="_Toc74859212"/>
      <w:bookmarkStart w:id="1891" w:name="_Toc74917341"/>
      <w:r w:rsidRPr="00586B6B">
        <w:t>B</w:t>
      </w:r>
      <w:r w:rsidR="00D95A7E" w:rsidRPr="00586B6B">
        <w:t>.1.</w:t>
      </w:r>
      <w:r w:rsidR="001951A2" w:rsidRPr="00586B6B">
        <w:t>3</w:t>
      </w:r>
      <w:r w:rsidR="00D95A7E" w:rsidRPr="00586B6B">
        <w:tab/>
        <w:t>Content Hosting Configuration</w:t>
      </w:r>
      <w:bookmarkEnd w:id="1887"/>
      <w:bookmarkEnd w:id="1888"/>
      <w:bookmarkEnd w:id="1889"/>
      <w:bookmarkEnd w:id="1890"/>
      <w:bookmarkEnd w:id="1891"/>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1"/>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D41AA2" w:rsidRDefault="00D95A7E" w:rsidP="00F327FD">
            <w:pPr>
              <w:pStyle w:val="TAL"/>
              <w:rPr>
                <w:rStyle w:val="Code"/>
              </w:rPr>
            </w:pPr>
            <w:proofErr w:type="spellStart"/>
            <w:r w:rsidRPr="00D41AA2">
              <w:rPr>
                <w:rStyle w:val="Code"/>
              </w:rPr>
              <w:t>IngestConfiguration</w:t>
            </w:r>
            <w:proofErr w:type="spellEnd"/>
          </w:p>
        </w:tc>
      </w:tr>
      <w:tr w:rsidR="00D95A7E" w:rsidRPr="00586B6B" w14:paraId="0C10E74D" w14:textId="77777777" w:rsidTr="001E1CEF">
        <w:tc>
          <w:tcPr>
            <w:tcW w:w="3742" w:type="dxa"/>
          </w:tcPr>
          <w:p w14:paraId="4624AE9E" w14:textId="77777777" w:rsidR="00D95A7E" w:rsidRPr="00D41AA2" w:rsidRDefault="00D95A7E" w:rsidP="00F327FD">
            <w:pPr>
              <w:pStyle w:val="TAL"/>
              <w:rPr>
                <w:rStyle w:val="Code"/>
              </w:rPr>
            </w:pPr>
            <w:r w:rsidRPr="00586B6B">
              <w:tab/>
            </w:r>
            <w:r w:rsidRPr="00D41AA2">
              <w:rPr>
                <w:rStyle w:val="Cod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D41AA2" w:rsidRDefault="00D95A7E" w:rsidP="00F327FD">
            <w:pPr>
              <w:pStyle w:val="TAL"/>
              <w:rPr>
                <w:rStyle w:val="Code"/>
              </w:rPr>
            </w:pPr>
            <w:r w:rsidRPr="00586B6B">
              <w:tab/>
            </w:r>
            <w:r w:rsidRPr="00D41AA2">
              <w:rPr>
                <w:rStyle w:val="Cod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D41AA2" w:rsidRDefault="00D95A7E" w:rsidP="00F327FD">
            <w:pPr>
              <w:pStyle w:val="TAL"/>
              <w:rPr>
                <w:rStyle w:val="Code"/>
              </w:rPr>
            </w:pPr>
            <w:r w:rsidRPr="00586B6B">
              <w:tab/>
            </w:r>
            <w:proofErr w:type="spellStart"/>
            <w:r w:rsidRPr="00D41AA2">
              <w:rPr>
                <w:rStyle w:val="Code"/>
              </w:rPr>
              <w:t>entryPoint</w:t>
            </w:r>
            <w:proofErr w:type="spellEnd"/>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D41AA2" w:rsidRDefault="00D95A7E" w:rsidP="00F327FD">
            <w:pPr>
              <w:pStyle w:val="TAL"/>
              <w:rPr>
                <w:rStyle w:val="Code"/>
              </w:rPr>
            </w:pPr>
            <w:r w:rsidRPr="00586B6B">
              <w:tab/>
            </w:r>
            <w:r w:rsidRPr="00D41AA2">
              <w:rPr>
                <w:rStyle w:val="Code"/>
              </w:rPr>
              <w:t>path</w:t>
            </w:r>
          </w:p>
        </w:tc>
        <w:tc>
          <w:tcPr>
            <w:tcW w:w="4343" w:type="dxa"/>
            <w:tcBorders>
              <w:bottom w:val="double" w:sz="4" w:space="0" w:color="auto"/>
            </w:tcBorders>
          </w:tcPr>
          <w:p w14:paraId="7B33654D" w14:textId="77777777" w:rsidR="00D95A7E" w:rsidRPr="003546E4" w:rsidRDefault="00D95A7E" w:rsidP="00F327FD">
            <w:pPr>
              <w:pStyle w:val="TAL"/>
              <w:rPr>
                <w:i/>
                <w:iCs/>
              </w:rPr>
            </w:pPr>
            <w:r w:rsidRPr="003546E4">
              <w:rPr>
                <w:i/>
                <w:iCs/>
              </w:rPr>
              <w:t>(Not used)</w:t>
            </w:r>
          </w:p>
        </w:tc>
        <w:tc>
          <w:tcPr>
            <w:tcW w:w="1546" w:type="dxa"/>
            <w:tcBorders>
              <w:bottom w:val="double" w:sz="4" w:space="0" w:color="auto"/>
            </w:tcBorders>
          </w:tcPr>
          <w:p w14:paraId="7DC22465" w14:textId="77777777" w:rsidR="00D95A7E" w:rsidRPr="003546E4" w:rsidRDefault="00D95A7E" w:rsidP="00F327FD">
            <w:pPr>
              <w:pStyle w:val="TAL"/>
              <w:rPr>
                <w:i/>
                <w:iCs/>
              </w:rPr>
            </w:pPr>
            <w:r w:rsidRPr="003546E4">
              <w:rPr>
                <w:i/>
                <w:iCs/>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D41AA2" w:rsidRDefault="00D95A7E" w:rsidP="00F327FD">
            <w:pPr>
              <w:pStyle w:val="TAL"/>
              <w:rPr>
                <w:rStyle w:val="Code"/>
              </w:rPr>
            </w:pPr>
            <w:proofErr w:type="spellStart"/>
            <w:r w:rsidRPr="00D41AA2">
              <w:rPr>
                <w:rStyle w:val="Code"/>
              </w:rPr>
              <w:t>DistributionConfiguration</w:t>
            </w:r>
            <w:proofErr w:type="spellEnd"/>
          </w:p>
        </w:tc>
      </w:tr>
      <w:tr w:rsidR="00D95A7E" w:rsidRPr="00586B6B" w14:paraId="75C5FF6C" w14:textId="77777777" w:rsidTr="001E1CEF">
        <w:tc>
          <w:tcPr>
            <w:tcW w:w="3742" w:type="dxa"/>
          </w:tcPr>
          <w:p w14:paraId="3868B35B" w14:textId="77777777" w:rsidR="00D95A7E" w:rsidRPr="00D41AA2" w:rsidRDefault="00D95A7E" w:rsidP="00F327FD">
            <w:pPr>
              <w:pStyle w:val="TAL"/>
              <w:rPr>
                <w:rStyle w:val="Code"/>
              </w:rPr>
            </w:pPr>
            <w:r w:rsidRPr="00586B6B">
              <w:tab/>
            </w:r>
            <w:proofErr w:type="spellStart"/>
            <w:r w:rsidRPr="00D41AA2">
              <w:rPr>
                <w:rStyle w:val="Code"/>
              </w:rPr>
              <w:t>canonicalDomainName</w:t>
            </w:r>
            <w:proofErr w:type="spellEnd"/>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D41AA2" w:rsidRDefault="00D95A7E" w:rsidP="00F327FD">
            <w:pPr>
              <w:pStyle w:val="TAL"/>
              <w:rPr>
                <w:rStyle w:val="Code"/>
              </w:rPr>
            </w:pPr>
            <w:r w:rsidRPr="00586B6B">
              <w:tab/>
            </w:r>
            <w:proofErr w:type="spellStart"/>
            <w:r w:rsidRPr="00D41AA2">
              <w:rPr>
                <w:rStyle w:val="Code"/>
              </w:rPr>
              <w:t>domainNameAlias</w:t>
            </w:r>
            <w:proofErr w:type="spellEnd"/>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D41AA2" w:rsidRDefault="00D95A7E" w:rsidP="00F327FD">
            <w:pPr>
              <w:pStyle w:val="TAL"/>
              <w:rPr>
                <w:rStyle w:val="Code"/>
              </w:rPr>
            </w:pPr>
            <w:r w:rsidRPr="00586B6B">
              <w:tab/>
            </w:r>
            <w:proofErr w:type="spellStart"/>
            <w:r w:rsidRPr="00D41AA2">
              <w:rPr>
                <w:rStyle w:val="Code"/>
              </w:rPr>
              <w:t>PathRewriteRules</w:t>
            </w:r>
            <w:proofErr w:type="spellEnd"/>
            <w:r w:rsidRPr="00D41AA2">
              <w:rPr>
                <w:rStyle w:val="Code"/>
              </w:rPr>
              <w:t>[0].</w:t>
            </w:r>
            <w:proofErr w:type="spellStart"/>
            <w:r w:rsidRPr="00D41AA2">
              <w:rPr>
                <w:rStyle w:val="Code"/>
              </w:rPr>
              <w:t>requestPathPattern</w:t>
            </w:r>
            <w:proofErr w:type="spellEnd"/>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D41AA2" w:rsidRDefault="00D95A7E" w:rsidP="00F327FD">
            <w:pPr>
              <w:pStyle w:val="TAL"/>
              <w:rPr>
                <w:rStyle w:val="Code"/>
              </w:rPr>
            </w:pPr>
            <w:r w:rsidRPr="00586B6B">
              <w:tab/>
            </w:r>
            <w:proofErr w:type="spellStart"/>
            <w:r w:rsidRPr="00D41AA2">
              <w:rPr>
                <w:rStyle w:val="Code"/>
              </w:rPr>
              <w:t>PathRewriteRules</w:t>
            </w:r>
            <w:proofErr w:type="spellEnd"/>
            <w:r w:rsidRPr="00D41AA2">
              <w:rPr>
                <w:rStyle w:val="Code"/>
              </w:rPr>
              <w:t>[0].</w:t>
            </w:r>
            <w:proofErr w:type="spellStart"/>
            <w:r w:rsidRPr="00D41AA2">
              <w:rPr>
                <w:rStyle w:val="Code"/>
              </w:rPr>
              <w:t>mappedPath</w:t>
            </w:r>
            <w:proofErr w:type="spellEnd"/>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proofErr w:type="spellStart"/>
            <w:r w:rsidRPr="00450E15">
              <w:rPr>
                <w:i/>
                <w:iCs/>
              </w:rPr>
              <w:t>requestPathPattern</w:t>
            </w:r>
            <w:proofErr w:type="spellEnd"/>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p>
    <w:p w14:paraId="55758E08" w14:textId="3A43A764" w:rsidR="00D95A7E" w:rsidRPr="00586B6B" w:rsidRDefault="00AA171A" w:rsidP="002D3606">
      <w:pPr>
        <w:pStyle w:val="Heading1"/>
      </w:pPr>
      <w:bookmarkStart w:id="1892" w:name="_Toc68899736"/>
      <w:bookmarkStart w:id="1893" w:name="_Toc71214487"/>
      <w:bookmarkStart w:id="1894" w:name="_Toc71722161"/>
      <w:bookmarkStart w:id="1895" w:name="_Toc74859213"/>
      <w:bookmarkStart w:id="1896" w:name="_Toc74917342"/>
      <w:r w:rsidRPr="00586B6B">
        <w:t>B</w:t>
      </w:r>
      <w:r w:rsidR="00D95A7E" w:rsidRPr="00586B6B">
        <w:t>.2</w:t>
      </w:r>
      <w:r w:rsidR="00D95A7E" w:rsidRPr="00586B6B">
        <w:tab/>
        <w:t>Push-based content ingest example</w:t>
      </w:r>
      <w:bookmarkEnd w:id="1892"/>
      <w:bookmarkEnd w:id="1893"/>
      <w:bookmarkEnd w:id="1894"/>
      <w:bookmarkEnd w:id="1895"/>
      <w:bookmarkEnd w:id="1896"/>
    </w:p>
    <w:p w14:paraId="19D6994F" w14:textId="6064E007" w:rsidR="00D95A7E" w:rsidRPr="00586B6B" w:rsidRDefault="00AA171A" w:rsidP="002D3606">
      <w:pPr>
        <w:pStyle w:val="Heading2"/>
      </w:pPr>
      <w:bookmarkStart w:id="1897" w:name="_Toc68899737"/>
      <w:bookmarkStart w:id="1898" w:name="_Toc71214488"/>
      <w:bookmarkStart w:id="1899" w:name="_Toc71722162"/>
      <w:bookmarkStart w:id="1900" w:name="_Toc74859214"/>
      <w:bookmarkStart w:id="1901" w:name="_Toc74917343"/>
      <w:r w:rsidRPr="00586B6B">
        <w:t>B</w:t>
      </w:r>
      <w:r w:rsidR="00D95A7E" w:rsidRPr="00586B6B">
        <w:t>.2.0</w:t>
      </w:r>
      <w:r w:rsidR="00D95A7E" w:rsidRPr="00586B6B">
        <w:tab/>
        <w:t>Overview</w:t>
      </w:r>
      <w:bookmarkEnd w:id="1897"/>
      <w:bookmarkEnd w:id="1898"/>
      <w:bookmarkEnd w:id="1899"/>
      <w:bookmarkEnd w:id="1900"/>
      <w:bookmarkEnd w:id="1901"/>
    </w:p>
    <w:p w14:paraId="58C41B5A" w14:textId="77777777" w:rsidR="00D95A7E" w:rsidRPr="00586B6B" w:rsidRDefault="00D95A7E" w:rsidP="00D95A7E">
      <w:pPr>
        <w:pStyle w:val="B1"/>
      </w:pPr>
      <w:r w:rsidRPr="00586B6B">
        <w:t>1.</w:t>
      </w:r>
      <w:r w:rsidRPr="00586B6B">
        <w:tab/>
        <w:t>The 5GMSd Application Provider uploads content to the 5GMSd AS via M2d.</w:t>
      </w:r>
    </w:p>
    <w:p w14:paraId="765A399D" w14:textId="77777777" w:rsidR="00D95A7E" w:rsidRPr="00586B6B" w:rsidRDefault="00D95A7E" w:rsidP="00D95A7E">
      <w:pPr>
        <w:pStyle w:val="B1"/>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1902" w:name="_Toc68899738"/>
      <w:bookmarkStart w:id="1903" w:name="_Toc71214489"/>
      <w:bookmarkStart w:id="1904" w:name="_Toc71722163"/>
      <w:bookmarkStart w:id="1905" w:name="_Toc74859215"/>
      <w:bookmarkStart w:id="1906" w:name="_Toc74917344"/>
      <w:r w:rsidRPr="00586B6B">
        <w:t>B</w:t>
      </w:r>
      <w:r w:rsidR="00D95A7E" w:rsidRPr="00586B6B">
        <w:t>.2.1</w:t>
      </w:r>
      <w:r w:rsidR="00D95A7E" w:rsidRPr="00586B6B">
        <w:tab/>
        <w:t>Desired URL mapping</w:t>
      </w:r>
      <w:bookmarkEnd w:id="1902"/>
      <w:bookmarkEnd w:id="1903"/>
      <w:bookmarkEnd w:id="1904"/>
      <w:bookmarkEnd w:id="1905"/>
      <w:bookmarkEnd w:id="1906"/>
    </w:p>
    <w:p w14:paraId="70400549" w14:textId="67A38028"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D41AA2">
        <w:rPr>
          <w:rStyle w:val="URLchar"/>
        </w:rPr>
        <w:t>5gmsd-</w:t>
      </w:r>
      <w:r w:rsidRPr="00D41AA2">
        <w:rPr>
          <w:rStyle w:val="URLchar"/>
        </w:rPr>
        <w:lastRenderedPageBreak/>
        <w:t>as.mno.net</w:t>
      </w:r>
      <w:r w:rsidRPr="00586B6B">
        <w:t xml:space="preserve"> and an additional domain name alias </w:t>
      </w:r>
      <w:r w:rsidRPr="00D41AA2">
        <w:rPr>
          <w:rStyle w:val="URLchar"/>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p>
    <w:p w14:paraId="276ECBCF" w14:textId="48699874" w:rsidR="00D95A7E" w:rsidRPr="00586B6B" w:rsidRDefault="001951A2" w:rsidP="002D3606">
      <w:pPr>
        <w:pStyle w:val="Heading2"/>
      </w:pPr>
      <w:bookmarkStart w:id="1907" w:name="_Toc68899739"/>
      <w:bookmarkStart w:id="1908" w:name="_Toc71214490"/>
      <w:bookmarkStart w:id="1909" w:name="_Toc71722164"/>
      <w:bookmarkStart w:id="1910" w:name="_Toc74859216"/>
      <w:bookmarkStart w:id="1911" w:name="_Toc74917345"/>
      <w:r w:rsidRPr="00586B6B">
        <w:t>B</w:t>
      </w:r>
      <w:r w:rsidR="00D95A7E" w:rsidRPr="00586B6B">
        <w:t>.2.2</w:t>
      </w:r>
      <w:r w:rsidR="00D95A7E" w:rsidRPr="00586B6B">
        <w:tab/>
        <w:t>Content Hosting Configuration</w:t>
      </w:r>
      <w:bookmarkEnd w:id="1907"/>
      <w:bookmarkEnd w:id="1908"/>
      <w:bookmarkEnd w:id="1909"/>
      <w:bookmarkEnd w:id="1910"/>
      <w:bookmarkEnd w:id="1911"/>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49"/>
        <w:gridCol w:w="1838"/>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D41AA2" w:rsidRDefault="00D95A7E" w:rsidP="00F327FD">
            <w:pPr>
              <w:pStyle w:val="TAL"/>
              <w:rPr>
                <w:rStyle w:val="Code"/>
              </w:rPr>
            </w:pPr>
            <w:proofErr w:type="spellStart"/>
            <w:r w:rsidRPr="00D41AA2">
              <w:rPr>
                <w:rStyle w:val="Code"/>
              </w:rPr>
              <w:t>IngestConfiguration</w:t>
            </w:r>
            <w:proofErr w:type="spellEnd"/>
          </w:p>
        </w:tc>
      </w:tr>
      <w:tr w:rsidR="00D95A7E" w:rsidRPr="00586B6B" w14:paraId="62432323" w14:textId="77777777" w:rsidTr="001E1CEF">
        <w:tc>
          <w:tcPr>
            <w:tcW w:w="3742" w:type="dxa"/>
          </w:tcPr>
          <w:p w14:paraId="0A0CBE24" w14:textId="77777777" w:rsidR="00D95A7E" w:rsidRPr="00D41AA2" w:rsidRDefault="00D95A7E" w:rsidP="00F327FD">
            <w:pPr>
              <w:pStyle w:val="TAL"/>
              <w:rPr>
                <w:rStyle w:val="Code"/>
              </w:rPr>
            </w:pPr>
            <w:r w:rsidRPr="00586B6B">
              <w:tab/>
            </w:r>
            <w:r w:rsidRPr="00D41AA2">
              <w:rPr>
                <w:rStyle w:val="Cod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D41AA2" w:rsidRDefault="00D95A7E" w:rsidP="00F327FD">
            <w:pPr>
              <w:pStyle w:val="TAL"/>
              <w:rPr>
                <w:rStyle w:val="Code"/>
              </w:rPr>
            </w:pPr>
            <w:r w:rsidRPr="00586B6B">
              <w:tab/>
            </w:r>
            <w:r w:rsidRPr="00D41AA2">
              <w:rPr>
                <w:rStyle w:val="Cod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D41AA2" w:rsidRDefault="00D95A7E" w:rsidP="00F327FD">
            <w:pPr>
              <w:pStyle w:val="TAL"/>
              <w:rPr>
                <w:rStyle w:val="Code"/>
              </w:rPr>
            </w:pPr>
            <w:r w:rsidRPr="00586B6B">
              <w:tab/>
            </w:r>
            <w:proofErr w:type="spellStart"/>
            <w:r w:rsidRPr="00D41AA2">
              <w:rPr>
                <w:rStyle w:val="Code"/>
              </w:rPr>
              <w:t>entryPoint</w:t>
            </w:r>
            <w:proofErr w:type="spellEnd"/>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D41AA2" w:rsidRDefault="00D95A7E" w:rsidP="00F327FD">
            <w:pPr>
              <w:pStyle w:val="TAL"/>
              <w:rPr>
                <w:rStyle w:val="Code"/>
              </w:rPr>
            </w:pPr>
            <w:r w:rsidRPr="00586B6B">
              <w:tab/>
            </w:r>
            <w:r w:rsidRPr="00D41AA2">
              <w:rPr>
                <w:rStyle w:val="Cod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D41AA2" w:rsidRDefault="00D95A7E" w:rsidP="00F327FD">
            <w:pPr>
              <w:pStyle w:val="TAL"/>
              <w:rPr>
                <w:rStyle w:val="Code"/>
              </w:rPr>
            </w:pPr>
            <w:proofErr w:type="spellStart"/>
            <w:r w:rsidRPr="00D41AA2">
              <w:rPr>
                <w:rStyle w:val="Code"/>
              </w:rPr>
              <w:t>DistributionConfiguration</w:t>
            </w:r>
            <w:proofErr w:type="spellEnd"/>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D41AA2" w:rsidRDefault="00D95A7E" w:rsidP="00F327FD">
            <w:pPr>
              <w:pStyle w:val="TAL"/>
              <w:rPr>
                <w:rStyle w:val="Code"/>
              </w:rPr>
            </w:pPr>
            <w:r w:rsidRPr="00586B6B">
              <w:tab/>
            </w:r>
            <w:proofErr w:type="spellStart"/>
            <w:r w:rsidRPr="00D41AA2">
              <w:rPr>
                <w:rStyle w:val="Code"/>
              </w:rPr>
              <w:t>canonicalDomainName</w:t>
            </w:r>
            <w:proofErr w:type="spellEnd"/>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D41AA2" w:rsidRDefault="00D95A7E" w:rsidP="00F327FD">
            <w:pPr>
              <w:pStyle w:val="TAL"/>
              <w:rPr>
                <w:rStyle w:val="Code"/>
              </w:rPr>
            </w:pPr>
            <w:r w:rsidRPr="00586B6B">
              <w:tab/>
            </w:r>
            <w:proofErr w:type="spellStart"/>
            <w:r w:rsidRPr="00D41AA2">
              <w:rPr>
                <w:rStyle w:val="Code"/>
              </w:rPr>
              <w:t>domainNameAlias</w:t>
            </w:r>
            <w:proofErr w:type="spellEnd"/>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D41AA2" w:rsidRDefault="00D95A7E" w:rsidP="00F327FD">
            <w:pPr>
              <w:pStyle w:val="TAL"/>
              <w:rPr>
                <w:rStyle w:val="Code"/>
              </w:rPr>
            </w:pPr>
            <w:r w:rsidRPr="00586B6B">
              <w:tab/>
            </w:r>
            <w:proofErr w:type="spellStart"/>
            <w:r w:rsidRPr="00D41AA2">
              <w:rPr>
                <w:rStyle w:val="Code"/>
              </w:rPr>
              <w:t>PathRewriteRules</w:t>
            </w:r>
            <w:proofErr w:type="spellEnd"/>
            <w:r w:rsidRPr="00D41AA2">
              <w:rPr>
                <w:rStyle w:val="Code"/>
              </w:rPr>
              <w:t>[0].</w:t>
            </w:r>
            <w:proofErr w:type="spellStart"/>
            <w:r w:rsidRPr="00D41AA2">
              <w:rPr>
                <w:rStyle w:val="Code"/>
              </w:rPr>
              <w:t>requestPathPattern</w:t>
            </w:r>
            <w:proofErr w:type="spellEnd"/>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D41AA2" w:rsidRDefault="00D95A7E" w:rsidP="00F327FD">
            <w:pPr>
              <w:pStyle w:val="TAL"/>
              <w:rPr>
                <w:rStyle w:val="Code"/>
              </w:rPr>
            </w:pPr>
            <w:r w:rsidRPr="00586B6B">
              <w:tab/>
            </w:r>
            <w:proofErr w:type="spellStart"/>
            <w:r w:rsidRPr="00D41AA2">
              <w:rPr>
                <w:rStyle w:val="Code"/>
              </w:rPr>
              <w:t>PathRewriteRules</w:t>
            </w:r>
            <w:proofErr w:type="spellEnd"/>
            <w:r w:rsidRPr="00D41AA2">
              <w:rPr>
                <w:rStyle w:val="Code"/>
              </w:rPr>
              <w:t>[0].</w:t>
            </w:r>
            <w:proofErr w:type="spellStart"/>
            <w:r w:rsidRPr="00D41AA2">
              <w:rPr>
                <w:rStyle w:val="Code"/>
              </w:rPr>
              <w:t>mappedPath</w:t>
            </w:r>
            <w:proofErr w:type="spellEnd"/>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proofErr w:type="spellStart"/>
            <w:r w:rsidRPr="00450E15">
              <w:rPr>
                <w:i/>
                <w:iCs/>
              </w:rPr>
              <w:t>requestPathPattern</w:t>
            </w:r>
            <w:proofErr w:type="spellEnd"/>
            <w:r w:rsidRPr="00586B6B">
              <w:t xml:space="preserve">. This requires a two-phase transaction when provisioning the Content Hosting Configuration at M1d. In the first request to create a Content Hosting Configuration at M1d, the 5GMSd Application Provider specifies the </w:t>
            </w:r>
            <w:r w:rsidRPr="00450E15">
              <w:rPr>
                <w:i/>
                <w:iCs/>
              </w:rPr>
              <w:t>protocol</w:t>
            </w:r>
            <w:r w:rsidRPr="00586B6B">
              <w:t xml:space="preserve"> and </w:t>
            </w:r>
            <w:r w:rsidRPr="00450E15">
              <w:rPr>
                <w:i/>
                <w:iCs/>
              </w:rPr>
              <w:t>pull</w:t>
            </w:r>
            <w:r w:rsidRPr="00586B6B">
              <w:t xml:space="preserve"> properties. In response, the 5GMSd AF sets the </w:t>
            </w:r>
            <w:proofErr w:type="spellStart"/>
            <w:r w:rsidRPr="00450E15">
              <w:rPr>
                <w:i/>
                <w:iCs/>
              </w:rPr>
              <w:t>entryPoint</w:t>
            </w:r>
            <w:proofErr w:type="spellEnd"/>
            <w:r w:rsidRPr="00586B6B">
              <w:t xml:space="preserve"> and </w:t>
            </w:r>
            <w:r w:rsidRPr="00450E15">
              <w:rPr>
                <w:i/>
                <w:iCs/>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proofErr w:type="spellStart"/>
            <w:r w:rsidRPr="00450E15">
              <w:rPr>
                <w:i/>
                <w:iCs/>
              </w:rPr>
              <w:t>mappedPath</w:t>
            </w:r>
            <w:proofErr w:type="spellEnd"/>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pPr>
    </w:p>
    <w:p w14:paraId="02C80051" w14:textId="64F0A106" w:rsidR="00B11A41" w:rsidRDefault="00014B58" w:rsidP="00B11A41">
      <w:pPr>
        <w:pStyle w:val="Heading8"/>
      </w:pPr>
      <w:bookmarkStart w:id="1912" w:name="_Toc68899740"/>
      <w:bookmarkStart w:id="1913" w:name="_Toc71214491"/>
      <w:r>
        <w:rPr>
          <w:rFonts w:eastAsia="SimSun"/>
        </w:rPr>
        <w:br w:type="page"/>
      </w:r>
      <w:bookmarkStart w:id="1914" w:name="_Toc71722165"/>
      <w:bookmarkStart w:id="1915" w:name="_Toc74859217"/>
      <w:bookmarkStart w:id="1916" w:name="_Toc74917346"/>
      <w:r w:rsidR="00B11A41" w:rsidRPr="008C75FB">
        <w:rPr>
          <w:rFonts w:eastAsia="SimSun"/>
        </w:rPr>
        <w:lastRenderedPageBreak/>
        <w:t>Annex</w:t>
      </w:r>
      <w:r w:rsidR="00B11A41">
        <w:t xml:space="preserve"> </w:t>
      </w:r>
      <w:r w:rsidR="004A2A6D">
        <w:t>C</w:t>
      </w:r>
      <w:r w:rsidR="00B11A41">
        <w:t xml:space="preserve"> (normative</w:t>
      </w:r>
      <w:r w:rsidR="00B11A41" w:rsidRPr="008D7B5D">
        <w:t>)</w:t>
      </w:r>
      <w:r w:rsidR="00656767">
        <w:t>:</w:t>
      </w:r>
      <w:r w:rsidR="00B11A41">
        <w:br/>
      </w:r>
      <w:proofErr w:type="spellStart"/>
      <w:r w:rsidR="00B11A41">
        <w:t>OpenAPI</w:t>
      </w:r>
      <w:proofErr w:type="spellEnd"/>
      <w:r w:rsidR="00B11A41">
        <w:t xml:space="preserve"> representation of the 5GMS HTTP REST APIs</w:t>
      </w:r>
      <w:bookmarkEnd w:id="1912"/>
      <w:bookmarkEnd w:id="1913"/>
      <w:bookmarkEnd w:id="1914"/>
      <w:bookmarkEnd w:id="1915"/>
      <w:bookmarkEnd w:id="1916"/>
    </w:p>
    <w:p w14:paraId="4DC0CF1C" w14:textId="7A7E9038" w:rsidR="00B11A41" w:rsidRDefault="004A2A6D" w:rsidP="00B11A41">
      <w:pPr>
        <w:pStyle w:val="Heading1"/>
      </w:pPr>
      <w:bookmarkStart w:id="1917" w:name="_Toc28013568"/>
      <w:bookmarkStart w:id="1918" w:name="_Toc36040406"/>
      <w:bookmarkStart w:id="1919" w:name="_Toc68899741"/>
      <w:bookmarkStart w:id="1920" w:name="_Toc71214492"/>
      <w:bookmarkStart w:id="1921" w:name="_Toc71722166"/>
      <w:bookmarkStart w:id="1922" w:name="_Toc74859218"/>
      <w:bookmarkStart w:id="1923" w:name="_Toc74917347"/>
      <w:r>
        <w:t>C</w:t>
      </w:r>
      <w:r w:rsidR="00B11A41">
        <w:t>.1</w:t>
      </w:r>
      <w:r w:rsidR="00B11A41">
        <w:tab/>
        <w:t>General</w:t>
      </w:r>
      <w:bookmarkEnd w:id="1917"/>
      <w:bookmarkEnd w:id="1918"/>
      <w:bookmarkEnd w:id="1919"/>
      <w:bookmarkEnd w:id="1920"/>
      <w:bookmarkEnd w:id="1921"/>
      <w:bookmarkEnd w:id="1922"/>
      <w:bookmarkEnd w:id="1923"/>
    </w:p>
    <w:p w14:paraId="78D63B0A" w14:textId="7988F6BD" w:rsidR="00B11A41" w:rsidRDefault="00B11A41" w:rsidP="00B11A41">
      <w:pPr>
        <w:rPr>
          <w:noProof/>
        </w:rPr>
      </w:pPr>
      <w:r>
        <w:rPr>
          <w:noProof/>
        </w:rPr>
        <w:t xml:space="preserve">This </w:t>
      </w:r>
      <w:r w:rsidR="002856B6">
        <w:rPr>
          <w:noProof/>
        </w:rPr>
        <w:t>a</w:t>
      </w:r>
      <w:r>
        <w:rPr>
          <w:noProof/>
        </w:rPr>
        <w:t>nnex is based on the OpenAPI 3.0.0 specification [</w:t>
      </w:r>
      <w:r w:rsidR="00C16BE7">
        <w:rPr>
          <w:noProof/>
        </w:rPr>
        <w:t>23</w:t>
      </w:r>
      <w:r>
        <w:rPr>
          <w:noProof/>
        </w:rPr>
        <w:t xml:space="preserve">] and provides corresponding representations of all APIs defined in the present </w:t>
      </w:r>
      <w:r w:rsidR="00014B58">
        <w:rPr>
          <w:noProof/>
        </w:rPr>
        <w:t>document</w:t>
      </w:r>
      <w:r>
        <w:rPr>
          <w:noProof/>
        </w:rPr>
        <w:t>.</w:t>
      </w:r>
    </w:p>
    <w:p w14:paraId="4DA3E59E" w14:textId="77777777" w:rsidR="00B11A41" w:rsidRDefault="00B11A41" w:rsidP="00B11A41">
      <w:pPr>
        <w:pStyle w:val="NO"/>
        <w:rPr>
          <w:noProof/>
        </w:rPr>
      </w:pPr>
      <w:r>
        <w:rPr>
          <w:noProof/>
        </w:rPr>
        <w:t>NOTE 1:</w:t>
      </w:r>
      <w:r>
        <w:rPr>
          <w:noProof/>
        </w:rPr>
        <w:tab/>
        <w:t>An OpenAPIs representation embeds JSON Schema representations of HTTP message bodies.</w:t>
      </w:r>
    </w:p>
    <w:p w14:paraId="23ACC953" w14:textId="166EA135" w:rsidR="00B11A41" w:rsidRDefault="00B11A41" w:rsidP="00B11A41">
      <w:r>
        <w:t xml:space="preserve">This Annex shall take precedence when being discrepant to other parts of the </w:t>
      </w:r>
      <w:r w:rsidR="00014B58">
        <w:t>present document</w:t>
      </w:r>
      <w:r>
        <w:t xml:space="preserve"> with respect to the encoding of information elements and methods within the API(s).</w:t>
      </w:r>
    </w:p>
    <w:p w14:paraId="36B43059" w14:textId="77777777" w:rsidR="00B11A41" w:rsidRDefault="00B11A41" w:rsidP="00B11A41">
      <w:pPr>
        <w:pStyle w:val="NO"/>
      </w:pPr>
      <w:r>
        <w:t>NOTE 2:</w:t>
      </w:r>
      <w:r>
        <w:tab/>
        <w:t xml:space="preserve">The semantics and procedures, as well as conditions, e.g. for the applicability and allowed combinations of attributes or values, not expressed in the </w:t>
      </w:r>
      <w:proofErr w:type="spellStart"/>
      <w:r>
        <w:t>OpenAPI</w:t>
      </w:r>
      <w:proofErr w:type="spellEnd"/>
      <w:r>
        <w:t xml:space="preserve"> definitions but defined in other parts of the specification also apply.</w:t>
      </w:r>
    </w:p>
    <w:p w14:paraId="03D713A2" w14:textId="59AEC000" w:rsidR="00B11A41" w:rsidRDefault="004A2A6D" w:rsidP="00B11A41">
      <w:pPr>
        <w:pStyle w:val="Heading1"/>
        <w:rPr>
          <w:noProof/>
        </w:rPr>
      </w:pPr>
      <w:bookmarkStart w:id="1924" w:name="_Toc68899742"/>
      <w:bookmarkStart w:id="1925" w:name="_Toc71214493"/>
      <w:bookmarkStart w:id="1926" w:name="_Toc71722167"/>
      <w:bookmarkStart w:id="1927" w:name="_Toc74859219"/>
      <w:bookmarkStart w:id="1928" w:name="_Toc74917348"/>
      <w:r>
        <w:rPr>
          <w:noProof/>
        </w:rPr>
        <w:t>C</w:t>
      </w:r>
      <w:r w:rsidR="00B11A41">
        <w:rPr>
          <w:noProof/>
        </w:rPr>
        <w:t>.2</w:t>
      </w:r>
      <w:r w:rsidR="00B11A41">
        <w:rPr>
          <w:noProof/>
        </w:rPr>
        <w:tab/>
        <w:t>Data Types applicable to several APIs</w:t>
      </w:r>
      <w:bookmarkEnd w:id="1924"/>
      <w:bookmarkEnd w:id="1925"/>
      <w:bookmarkEnd w:id="1926"/>
      <w:bookmarkEnd w:id="1927"/>
      <w:bookmarkEnd w:id="1928"/>
    </w:p>
    <w:p w14:paraId="23DF7B39" w14:textId="77777777" w:rsidR="000F5FEB" w:rsidRDefault="000F5FEB" w:rsidP="000F5FEB">
      <w:pPr>
        <w:keepNext/>
      </w:pPr>
      <w:r>
        <w:t xml:space="preserve">For the purpose of referencing entities defined in this clause, it shall be assumed that the </w:t>
      </w:r>
      <w:proofErr w:type="spellStart"/>
      <w:r>
        <w:t>OpenAPI</w:t>
      </w:r>
      <w:proofErr w:type="spellEnd"/>
      <w:r>
        <w:t xml:space="preserve"> definitions below are contained in a physical file named "TS26512_CommonData.yaml".</w:t>
      </w:r>
    </w:p>
    <w:tbl>
      <w:tblPr>
        <w:tblStyle w:val="TableGrid"/>
        <w:tblW w:w="0" w:type="auto"/>
        <w:tblLook w:val="04A0" w:firstRow="1" w:lastRow="0" w:firstColumn="1" w:lastColumn="0" w:noHBand="0" w:noVBand="1"/>
      </w:tblPr>
      <w:tblGrid>
        <w:gridCol w:w="9629"/>
      </w:tblGrid>
      <w:tr w:rsidR="000F5FEB" w14:paraId="07525308" w14:textId="77777777" w:rsidTr="000F5FEB">
        <w:tc>
          <w:tcPr>
            <w:tcW w:w="9629" w:type="dxa"/>
            <w:tcBorders>
              <w:top w:val="single" w:sz="4" w:space="0" w:color="auto"/>
              <w:left w:val="single" w:sz="4" w:space="0" w:color="auto"/>
              <w:bottom w:val="single" w:sz="4" w:space="0" w:color="auto"/>
              <w:right w:val="single" w:sz="4" w:space="0" w:color="auto"/>
            </w:tcBorders>
          </w:tcPr>
          <w:p w14:paraId="1A791ECC" w14:textId="77777777" w:rsidR="000F5FEB" w:rsidRPr="00C522DE" w:rsidRDefault="000F5FEB">
            <w:pPr>
              <w:pStyle w:val="PL"/>
              <w:rPr>
                <w:color w:val="D4D4D4"/>
              </w:rPr>
            </w:pPr>
            <w:r w:rsidRPr="00C522DE">
              <w:t>openapi</w:t>
            </w:r>
            <w:r w:rsidRPr="00C522DE">
              <w:rPr>
                <w:color w:val="D4D4D4"/>
              </w:rPr>
              <w:t>: </w:t>
            </w:r>
            <w:r w:rsidRPr="00C522DE">
              <w:rPr>
                <w:color w:val="B5CEA8"/>
              </w:rPr>
              <w:t>3.0.0</w:t>
            </w:r>
          </w:p>
          <w:p w14:paraId="339F3C12" w14:textId="77777777" w:rsidR="000F5FEB" w:rsidRPr="00C522DE" w:rsidRDefault="000F5FEB">
            <w:pPr>
              <w:pStyle w:val="PL"/>
              <w:rPr>
                <w:color w:val="D4D4D4"/>
              </w:rPr>
            </w:pPr>
            <w:r w:rsidRPr="00C522DE">
              <w:t>info</w:t>
            </w:r>
            <w:r w:rsidRPr="00C522DE">
              <w:rPr>
                <w:color w:val="D4D4D4"/>
              </w:rPr>
              <w:t>:</w:t>
            </w:r>
          </w:p>
          <w:p w14:paraId="7ED04EB5" w14:textId="77777777" w:rsidR="000F5FEB" w:rsidRPr="00C522DE" w:rsidRDefault="000F5FEB">
            <w:pPr>
              <w:pStyle w:val="PL"/>
              <w:rPr>
                <w:color w:val="D4D4D4"/>
              </w:rPr>
            </w:pPr>
            <w:r w:rsidRPr="00C522DE">
              <w:rPr>
                <w:color w:val="D4D4D4"/>
              </w:rPr>
              <w:t>  </w:t>
            </w:r>
            <w:r w:rsidRPr="00C522DE">
              <w:t>title</w:t>
            </w:r>
            <w:r w:rsidRPr="00C522DE">
              <w:rPr>
                <w:color w:val="D4D4D4"/>
              </w:rPr>
              <w:t>: </w:t>
            </w:r>
            <w:r w:rsidRPr="00C522DE">
              <w:rPr>
                <w:color w:val="CE9178"/>
              </w:rPr>
              <w:t>5GMS Common Data Types</w:t>
            </w:r>
          </w:p>
          <w:p w14:paraId="18688399" w14:textId="77777777" w:rsidR="000F5FEB" w:rsidRPr="00C522DE" w:rsidRDefault="000F5FEB">
            <w:pPr>
              <w:pStyle w:val="PL"/>
              <w:rPr>
                <w:color w:val="D4D4D4"/>
              </w:rPr>
            </w:pPr>
            <w:r w:rsidRPr="00C522DE">
              <w:rPr>
                <w:color w:val="D4D4D4"/>
              </w:rPr>
              <w:t>  </w:t>
            </w:r>
            <w:r w:rsidRPr="00C522DE">
              <w:t>version</w:t>
            </w:r>
            <w:r w:rsidRPr="00C522DE">
              <w:rPr>
                <w:color w:val="D4D4D4"/>
              </w:rPr>
              <w:t>: </w:t>
            </w:r>
            <w:r w:rsidRPr="00C522DE">
              <w:rPr>
                <w:color w:val="B5CEA8"/>
              </w:rPr>
              <w:t>1.0.0</w:t>
            </w:r>
          </w:p>
          <w:p w14:paraId="7C8D3236"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w:t>
            </w:r>
          </w:p>
          <w:p w14:paraId="4FCC3335" w14:textId="77777777" w:rsidR="000F5FEB" w:rsidRPr="00C522DE" w:rsidRDefault="000F5FEB">
            <w:pPr>
              <w:pStyle w:val="PL"/>
              <w:rPr>
                <w:color w:val="D4D4D4"/>
              </w:rPr>
            </w:pPr>
            <w:r w:rsidRPr="00C522DE">
              <w:rPr>
                <w:color w:val="CE9178"/>
              </w:rPr>
              <w:t>    5GMS Common Data Types</w:t>
            </w:r>
          </w:p>
          <w:p w14:paraId="67D5602D" w14:textId="77777777" w:rsidR="000F5FEB" w:rsidRPr="00C522DE" w:rsidRDefault="000F5FEB">
            <w:pPr>
              <w:pStyle w:val="PL"/>
              <w:rPr>
                <w:color w:val="D4D4D4"/>
              </w:rPr>
            </w:pPr>
            <w:r w:rsidRPr="00C522DE">
              <w:rPr>
                <w:color w:val="CE9178"/>
              </w:rPr>
              <w:t>    © 2021, 3GPP Organizational Partners (ARIB, ATIS, CCSA, ETSI, TSDSI, TTA, TTC).</w:t>
            </w:r>
          </w:p>
          <w:p w14:paraId="7FD79C13" w14:textId="77777777" w:rsidR="000F5FEB" w:rsidRPr="00C522DE" w:rsidRDefault="000F5FEB">
            <w:pPr>
              <w:pStyle w:val="PL"/>
              <w:rPr>
                <w:color w:val="D4D4D4"/>
              </w:rPr>
            </w:pPr>
            <w:r w:rsidRPr="00C522DE">
              <w:rPr>
                <w:color w:val="CE9178"/>
              </w:rPr>
              <w:t>    All rights reserved.</w:t>
            </w:r>
          </w:p>
          <w:p w14:paraId="0D8B7D2A" w14:textId="77777777" w:rsidR="000F5FEB" w:rsidRPr="00C522DE" w:rsidRDefault="000F5FEB">
            <w:pPr>
              <w:pStyle w:val="PL"/>
              <w:rPr>
                <w:color w:val="D4D4D4"/>
              </w:rPr>
            </w:pPr>
            <w:r w:rsidRPr="00C522DE">
              <w:t>tags</w:t>
            </w:r>
            <w:r w:rsidRPr="00C522DE">
              <w:rPr>
                <w:color w:val="D4D4D4"/>
              </w:rPr>
              <w:t>:</w:t>
            </w:r>
          </w:p>
          <w:p w14:paraId="3B4D7C44" w14:textId="77777777" w:rsidR="000F5FEB" w:rsidRPr="00C522DE" w:rsidRDefault="000F5FEB">
            <w:pPr>
              <w:pStyle w:val="PL"/>
              <w:rPr>
                <w:color w:val="D4D4D4"/>
              </w:rPr>
            </w:pPr>
            <w:r w:rsidRPr="00C522DE">
              <w:rPr>
                <w:color w:val="D4D4D4"/>
              </w:rPr>
              <w:t>  - </w:t>
            </w:r>
            <w:r w:rsidRPr="00C522DE">
              <w:t>name</w:t>
            </w:r>
            <w:r w:rsidRPr="00C522DE">
              <w:rPr>
                <w:color w:val="D4D4D4"/>
              </w:rPr>
              <w:t>: </w:t>
            </w:r>
            <w:r w:rsidRPr="00C522DE">
              <w:rPr>
                <w:color w:val="CE9178"/>
              </w:rPr>
              <w:t>5GMS Common Data Types</w:t>
            </w:r>
          </w:p>
          <w:p w14:paraId="26A50589"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5G Media Streaming: Common Data Types'</w:t>
            </w:r>
          </w:p>
          <w:p w14:paraId="23D22187" w14:textId="77777777" w:rsidR="000F5FEB" w:rsidRPr="00C522DE" w:rsidRDefault="000F5FEB">
            <w:pPr>
              <w:pStyle w:val="PL"/>
              <w:rPr>
                <w:color w:val="D4D4D4"/>
              </w:rPr>
            </w:pPr>
            <w:r w:rsidRPr="00C522DE">
              <w:t>externalDocs</w:t>
            </w:r>
            <w:r w:rsidRPr="00C522DE">
              <w:rPr>
                <w:color w:val="D4D4D4"/>
              </w:rPr>
              <w:t>:</w:t>
            </w:r>
          </w:p>
          <w:p w14:paraId="4F5CF9D4"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3CE9264A" w14:textId="77777777" w:rsidR="000F5FEB" w:rsidRPr="00C522DE" w:rsidRDefault="000F5FE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576EAA6A" w14:textId="77777777" w:rsidR="000F5FEB" w:rsidRPr="00C522DE" w:rsidRDefault="000F5FEB">
            <w:pPr>
              <w:pStyle w:val="PL"/>
              <w:rPr>
                <w:color w:val="D4D4D4"/>
              </w:rPr>
            </w:pPr>
            <w:r w:rsidRPr="00C522DE">
              <w:t>paths</w:t>
            </w:r>
            <w:r w:rsidRPr="00C522DE">
              <w:rPr>
                <w:color w:val="D4D4D4"/>
              </w:rPr>
              <w:t>: {}</w:t>
            </w:r>
          </w:p>
          <w:p w14:paraId="4B8C93ED" w14:textId="77777777" w:rsidR="000F5FEB" w:rsidRPr="00C522DE" w:rsidRDefault="000F5FEB">
            <w:pPr>
              <w:pStyle w:val="PL"/>
              <w:rPr>
                <w:color w:val="D4D4D4"/>
              </w:rPr>
            </w:pPr>
            <w:r w:rsidRPr="00C522DE">
              <w:t>components</w:t>
            </w:r>
            <w:r w:rsidRPr="00C522DE">
              <w:rPr>
                <w:color w:val="D4D4D4"/>
              </w:rPr>
              <w:t>:</w:t>
            </w:r>
          </w:p>
          <w:p w14:paraId="6B13C8C1" w14:textId="77777777" w:rsidR="000F5FEB" w:rsidRPr="00C522DE" w:rsidRDefault="000F5FEB">
            <w:pPr>
              <w:pStyle w:val="PL"/>
              <w:rPr>
                <w:color w:val="D4D4D4"/>
              </w:rPr>
            </w:pPr>
            <w:r w:rsidRPr="00C522DE">
              <w:rPr>
                <w:color w:val="D4D4D4"/>
              </w:rPr>
              <w:t>  </w:t>
            </w:r>
            <w:r w:rsidRPr="00C522DE">
              <w:t>schemas</w:t>
            </w:r>
            <w:r w:rsidRPr="00C522DE">
              <w:rPr>
                <w:color w:val="D4D4D4"/>
              </w:rPr>
              <w:t>:</w:t>
            </w:r>
          </w:p>
          <w:p w14:paraId="71099643" w14:textId="77777777" w:rsidR="000F5FEB" w:rsidRPr="00C522DE" w:rsidRDefault="000F5FEB">
            <w:pPr>
              <w:pStyle w:val="PL"/>
              <w:rPr>
                <w:color w:val="D4D4D4"/>
              </w:rPr>
            </w:pPr>
            <w:r w:rsidRPr="00C522DE">
              <w:rPr>
                <w:color w:val="D4D4D4"/>
              </w:rPr>
              <w:t>    </w:t>
            </w:r>
            <w:r w:rsidRPr="00C522DE">
              <w:rPr>
                <w:color w:val="6A9955"/>
              </w:rPr>
              <w:t>#################################</w:t>
            </w:r>
          </w:p>
          <w:p w14:paraId="17D675D0" w14:textId="77777777" w:rsidR="000F5FEB" w:rsidRPr="00C522DE" w:rsidRDefault="000F5FEB">
            <w:pPr>
              <w:pStyle w:val="PL"/>
              <w:rPr>
                <w:color w:val="D4D4D4"/>
              </w:rPr>
            </w:pPr>
            <w:r w:rsidRPr="00C522DE">
              <w:rPr>
                <w:color w:val="D4D4D4"/>
              </w:rPr>
              <w:t>    </w:t>
            </w:r>
            <w:r w:rsidRPr="00C522DE">
              <w:rPr>
                <w:color w:val="6A9955"/>
              </w:rPr>
              <w:t># Clause 6.4.2: Simple data types</w:t>
            </w:r>
          </w:p>
          <w:p w14:paraId="19726E94" w14:textId="77777777" w:rsidR="000F5FEB" w:rsidRPr="00C522DE" w:rsidRDefault="000F5FEB">
            <w:pPr>
              <w:pStyle w:val="PL"/>
              <w:rPr>
                <w:color w:val="D4D4D4"/>
              </w:rPr>
            </w:pPr>
            <w:r w:rsidRPr="00C522DE">
              <w:rPr>
                <w:color w:val="D4D4D4"/>
              </w:rPr>
              <w:t>    </w:t>
            </w:r>
            <w:r w:rsidRPr="00C522DE">
              <w:rPr>
                <w:color w:val="6A9955"/>
              </w:rPr>
              <w:t>#################################</w:t>
            </w:r>
          </w:p>
          <w:p w14:paraId="5608D837" w14:textId="77777777" w:rsidR="000F5FEB" w:rsidRPr="00C522DE" w:rsidRDefault="000F5FEB">
            <w:pPr>
              <w:pStyle w:val="PL"/>
              <w:rPr>
                <w:color w:val="D4D4D4"/>
              </w:rPr>
            </w:pPr>
            <w:r w:rsidRPr="00C522DE">
              <w:rPr>
                <w:color w:val="D4D4D4"/>
              </w:rPr>
              <w:t>    </w:t>
            </w:r>
            <w:r w:rsidRPr="00C522DE">
              <w:t>ResourceId</w:t>
            </w:r>
            <w:r w:rsidRPr="00C522DE">
              <w:rPr>
                <w:color w:val="D4D4D4"/>
              </w:rPr>
              <w:t>:</w:t>
            </w:r>
          </w:p>
          <w:p w14:paraId="2C5B9584"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5083B32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String chosen by the 5GMS AF to serve as an identifier in a resource URI.</w:t>
            </w:r>
          </w:p>
          <w:p w14:paraId="677BF272" w14:textId="77777777" w:rsidR="000F5FEB" w:rsidRPr="00C522DE" w:rsidRDefault="000F5FEB">
            <w:pPr>
              <w:pStyle w:val="PL"/>
              <w:rPr>
                <w:color w:val="D4D4D4"/>
              </w:rPr>
            </w:pPr>
            <w:r w:rsidRPr="00C522DE">
              <w:rPr>
                <w:color w:val="D4D4D4"/>
              </w:rPr>
              <w:t>    </w:t>
            </w:r>
            <w:r w:rsidRPr="00C522DE">
              <w:t>Percentage</w:t>
            </w:r>
            <w:r w:rsidRPr="00C522DE">
              <w:rPr>
                <w:color w:val="D4D4D4"/>
              </w:rPr>
              <w:t>:</w:t>
            </w:r>
          </w:p>
          <w:p w14:paraId="1910EA1D"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number</w:t>
            </w:r>
          </w:p>
          <w:p w14:paraId="38F22730"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0</w:t>
            </w:r>
          </w:p>
          <w:p w14:paraId="3CD62F4F" w14:textId="77777777" w:rsidR="000F5FEB" w:rsidRPr="00C522DE" w:rsidRDefault="000F5FEB">
            <w:pPr>
              <w:pStyle w:val="PL"/>
              <w:rPr>
                <w:color w:val="D4D4D4"/>
              </w:rPr>
            </w:pPr>
            <w:r w:rsidRPr="00C522DE">
              <w:rPr>
                <w:color w:val="D4D4D4"/>
              </w:rPr>
              <w:t>      </w:t>
            </w:r>
            <w:r w:rsidRPr="00C522DE">
              <w:t>maximum</w:t>
            </w:r>
            <w:r w:rsidRPr="00C522DE">
              <w:rPr>
                <w:color w:val="D4D4D4"/>
              </w:rPr>
              <w:t>: </w:t>
            </w:r>
            <w:r w:rsidRPr="00C522DE">
              <w:rPr>
                <w:color w:val="B5CEA8"/>
              </w:rPr>
              <w:t>100.0</w:t>
            </w:r>
          </w:p>
          <w:p w14:paraId="7FE1BF7D" w14:textId="77777777" w:rsidR="000F5FEB" w:rsidRPr="00C522DE" w:rsidRDefault="000F5FEB">
            <w:pPr>
              <w:pStyle w:val="PL"/>
              <w:rPr>
                <w:color w:val="D4D4D4"/>
              </w:rPr>
            </w:pPr>
            <w:r w:rsidRPr="00C522DE">
              <w:rPr>
                <w:color w:val="D4D4D4"/>
              </w:rPr>
              <w:t>    </w:t>
            </w:r>
            <w:r w:rsidRPr="00C522DE">
              <w:rPr>
                <w:color w:val="6A9955"/>
              </w:rPr>
              <w:t>#DurationSec is defined in TS29571_CommonData</w:t>
            </w:r>
          </w:p>
          <w:p w14:paraId="127C1DCB" w14:textId="77777777" w:rsidR="000F5FEB" w:rsidRPr="00C522DE" w:rsidRDefault="000F5FEB">
            <w:pPr>
              <w:pStyle w:val="PL"/>
              <w:rPr>
                <w:color w:val="D4D4D4"/>
              </w:rPr>
            </w:pPr>
            <w:r w:rsidRPr="00C522DE">
              <w:rPr>
                <w:color w:val="D4D4D4"/>
              </w:rPr>
              <w:t>    </w:t>
            </w:r>
            <w:r w:rsidRPr="00C522DE">
              <w:rPr>
                <w:color w:val="6A9955"/>
              </w:rPr>
              <w:t>#DateTime is defined in TS29571_CommonData</w:t>
            </w:r>
          </w:p>
          <w:p w14:paraId="3E8FA021" w14:textId="77777777" w:rsidR="000F5FEB" w:rsidRPr="00C522DE" w:rsidRDefault="000F5FEB">
            <w:pPr>
              <w:pStyle w:val="PL"/>
              <w:rPr>
                <w:color w:val="D4D4D4"/>
              </w:rPr>
            </w:pPr>
            <w:r w:rsidRPr="00C522DE">
              <w:rPr>
                <w:color w:val="D4D4D4"/>
              </w:rPr>
              <w:t>    </w:t>
            </w:r>
            <w:r w:rsidRPr="00C522DE">
              <w:rPr>
                <w:color w:val="6A9955"/>
              </w:rPr>
              <w:t>#Uri is defined in TS29571_CommonData</w:t>
            </w:r>
          </w:p>
          <w:p w14:paraId="26FEF259" w14:textId="77777777" w:rsidR="000F5FEB" w:rsidRPr="00C522DE" w:rsidRDefault="000F5FEB">
            <w:pPr>
              <w:pStyle w:val="PL"/>
              <w:rPr>
                <w:color w:val="D4D4D4"/>
              </w:rPr>
            </w:pPr>
            <w:r w:rsidRPr="00C522DE">
              <w:rPr>
                <w:color w:val="D4D4D4"/>
              </w:rPr>
              <w:t>    </w:t>
            </w:r>
            <w:r w:rsidRPr="00C522DE">
              <w:t>Url</w:t>
            </w:r>
            <w:r w:rsidRPr="00C522DE">
              <w:rPr>
                <w:color w:val="D4D4D4"/>
              </w:rPr>
              <w:t>:</w:t>
            </w:r>
          </w:p>
          <w:p w14:paraId="1DA40A70"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393136D1" w14:textId="77777777" w:rsidR="000F5FEB" w:rsidRPr="00C522DE" w:rsidRDefault="000F5FEB">
            <w:pPr>
              <w:pStyle w:val="PL"/>
              <w:rPr>
                <w:color w:val="D4D4D4"/>
              </w:rPr>
            </w:pPr>
            <w:r w:rsidRPr="00C522DE">
              <w:rPr>
                <w:color w:val="D4D4D4"/>
              </w:rPr>
              <w:t>      </w:t>
            </w:r>
            <w:r w:rsidRPr="00C522DE">
              <w:t>format</w:t>
            </w:r>
            <w:r w:rsidRPr="00C522DE">
              <w:rPr>
                <w:color w:val="D4D4D4"/>
              </w:rPr>
              <w:t>: </w:t>
            </w:r>
            <w:r w:rsidRPr="00C522DE">
              <w:rPr>
                <w:color w:val="CE9178"/>
              </w:rPr>
              <w:t>uri</w:t>
            </w:r>
          </w:p>
          <w:p w14:paraId="3010B86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Uniform Resource Locator, comforming with the URI Generic Syntax specified in IETF RFC 3986.</w:t>
            </w:r>
          </w:p>
          <w:p w14:paraId="0C7E53E2" w14:textId="77777777" w:rsidR="000F5FEB" w:rsidRPr="00C522DE" w:rsidRDefault="000F5FEB">
            <w:pPr>
              <w:pStyle w:val="PL"/>
              <w:rPr>
                <w:color w:val="D4D4D4"/>
              </w:rPr>
            </w:pPr>
            <w:r w:rsidRPr="00C522DE">
              <w:rPr>
                <w:color w:val="D4D4D4"/>
              </w:rPr>
              <w:t> </w:t>
            </w:r>
          </w:p>
          <w:p w14:paraId="6564B521" w14:textId="77777777" w:rsidR="000F5FEB" w:rsidRPr="00C522DE" w:rsidRDefault="000F5FEB">
            <w:pPr>
              <w:pStyle w:val="PL"/>
              <w:rPr>
                <w:color w:val="D4D4D4"/>
              </w:rPr>
            </w:pPr>
            <w:r w:rsidRPr="00C522DE">
              <w:rPr>
                <w:color w:val="D4D4D4"/>
              </w:rPr>
              <w:t>    </w:t>
            </w:r>
            <w:r w:rsidRPr="00C522DE">
              <w:rPr>
                <w:color w:val="6A9955"/>
              </w:rPr>
              <w:t>#####################################</w:t>
            </w:r>
          </w:p>
          <w:p w14:paraId="63859D62" w14:textId="77777777" w:rsidR="000F5FEB" w:rsidRPr="00C522DE" w:rsidRDefault="000F5FEB">
            <w:pPr>
              <w:pStyle w:val="PL"/>
              <w:rPr>
                <w:color w:val="D4D4D4"/>
              </w:rPr>
            </w:pPr>
            <w:r w:rsidRPr="00C522DE">
              <w:rPr>
                <w:color w:val="D4D4D4"/>
              </w:rPr>
              <w:t>    </w:t>
            </w:r>
            <w:r w:rsidRPr="00C522DE">
              <w:rPr>
                <w:color w:val="6A9955"/>
              </w:rPr>
              <w:t># Clause 6.4.3: Structured data types</w:t>
            </w:r>
          </w:p>
          <w:p w14:paraId="17F3B61C" w14:textId="77777777" w:rsidR="000F5FEB" w:rsidRPr="00C522DE" w:rsidRDefault="000F5FEB">
            <w:pPr>
              <w:pStyle w:val="PL"/>
              <w:rPr>
                <w:color w:val="D4D4D4"/>
              </w:rPr>
            </w:pPr>
            <w:r w:rsidRPr="00C522DE">
              <w:rPr>
                <w:color w:val="D4D4D4"/>
              </w:rPr>
              <w:t>    </w:t>
            </w:r>
            <w:r w:rsidRPr="00C522DE">
              <w:rPr>
                <w:color w:val="6A9955"/>
              </w:rPr>
              <w:t>#####################################</w:t>
            </w:r>
          </w:p>
          <w:p w14:paraId="7B9E0D29" w14:textId="77777777" w:rsidR="000F5FEB" w:rsidRPr="00C522DE" w:rsidRDefault="000F5FEB">
            <w:pPr>
              <w:pStyle w:val="PL"/>
              <w:rPr>
                <w:color w:val="D4D4D4"/>
              </w:rPr>
            </w:pPr>
            <w:r w:rsidRPr="00C522DE">
              <w:rPr>
                <w:color w:val="D4D4D4"/>
              </w:rPr>
              <w:t>    </w:t>
            </w:r>
            <w:r w:rsidRPr="00C522DE">
              <w:t>IpPacketFilterSet</w:t>
            </w:r>
            <w:r w:rsidRPr="00C522DE">
              <w:rPr>
                <w:color w:val="D4D4D4"/>
              </w:rPr>
              <w:t>:</w:t>
            </w:r>
          </w:p>
          <w:p w14:paraId="796BD88D"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395F8066" w14:textId="77777777" w:rsidR="000F5FEB" w:rsidRPr="00C522DE" w:rsidRDefault="000F5FEB">
            <w:pPr>
              <w:pStyle w:val="PL"/>
              <w:rPr>
                <w:color w:val="D4D4D4"/>
              </w:rPr>
            </w:pPr>
            <w:r w:rsidRPr="00C522DE">
              <w:rPr>
                <w:color w:val="D4D4D4"/>
              </w:rPr>
              <w:lastRenderedPageBreak/>
              <w:t>      </w:t>
            </w:r>
            <w:r w:rsidRPr="00C522DE">
              <w:t>required</w:t>
            </w:r>
            <w:r w:rsidRPr="00C522DE">
              <w:rPr>
                <w:color w:val="D4D4D4"/>
              </w:rPr>
              <w:t>:</w:t>
            </w:r>
          </w:p>
          <w:p w14:paraId="1FCDA78B" w14:textId="77777777" w:rsidR="000F5FEB" w:rsidRPr="00C522DE" w:rsidRDefault="000F5FEB">
            <w:pPr>
              <w:pStyle w:val="PL"/>
              <w:rPr>
                <w:color w:val="D4D4D4"/>
              </w:rPr>
            </w:pPr>
            <w:r w:rsidRPr="00C522DE">
              <w:rPr>
                <w:color w:val="D4D4D4"/>
              </w:rPr>
              <w:t>        - </w:t>
            </w:r>
            <w:r w:rsidRPr="00C522DE">
              <w:rPr>
                <w:color w:val="CE9178"/>
              </w:rPr>
              <w:t>direction</w:t>
            </w:r>
          </w:p>
          <w:p w14:paraId="2FA134D9"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567528E5" w14:textId="77777777" w:rsidR="000F5FEB" w:rsidRPr="00C522DE" w:rsidRDefault="000F5FEB">
            <w:pPr>
              <w:pStyle w:val="PL"/>
              <w:rPr>
                <w:color w:val="D4D4D4"/>
              </w:rPr>
            </w:pPr>
            <w:r w:rsidRPr="00C522DE">
              <w:rPr>
                <w:color w:val="D4D4D4"/>
              </w:rPr>
              <w:t>        </w:t>
            </w:r>
            <w:r w:rsidRPr="00C522DE">
              <w:t>srcIp</w:t>
            </w:r>
            <w:r w:rsidRPr="00C522DE">
              <w:rPr>
                <w:color w:val="D4D4D4"/>
              </w:rPr>
              <w:t>:</w:t>
            </w:r>
          </w:p>
          <w:p w14:paraId="67AEBEA4"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35D49789" w14:textId="77777777" w:rsidR="000F5FEB" w:rsidRPr="00C522DE" w:rsidRDefault="000F5FEB">
            <w:pPr>
              <w:pStyle w:val="PL"/>
              <w:rPr>
                <w:color w:val="D4D4D4"/>
              </w:rPr>
            </w:pPr>
            <w:r w:rsidRPr="00C522DE">
              <w:rPr>
                <w:color w:val="D4D4D4"/>
              </w:rPr>
              <w:t>        </w:t>
            </w:r>
            <w:r w:rsidRPr="00C522DE">
              <w:t>dstIp</w:t>
            </w:r>
            <w:r w:rsidRPr="00C522DE">
              <w:rPr>
                <w:color w:val="D4D4D4"/>
              </w:rPr>
              <w:t>:</w:t>
            </w:r>
          </w:p>
          <w:p w14:paraId="37C62335"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47418A2F" w14:textId="77777777" w:rsidR="000F5FEB" w:rsidRPr="00EB7275" w:rsidRDefault="000F5FEB">
            <w:pPr>
              <w:pStyle w:val="PL"/>
              <w:rPr>
                <w:color w:val="D4D4D4"/>
              </w:rPr>
            </w:pPr>
            <w:r w:rsidRPr="00C522DE">
              <w:rPr>
                <w:color w:val="D4D4D4"/>
              </w:rPr>
              <w:t>        </w:t>
            </w:r>
            <w:r w:rsidRPr="00EB7275">
              <w:t>protocol</w:t>
            </w:r>
            <w:r w:rsidRPr="00EB7275">
              <w:rPr>
                <w:color w:val="D4D4D4"/>
              </w:rPr>
              <w:t>:</w:t>
            </w:r>
          </w:p>
          <w:p w14:paraId="385F166D" w14:textId="77777777" w:rsidR="000F5FEB" w:rsidRPr="00EB7275" w:rsidRDefault="000F5FEB">
            <w:pPr>
              <w:pStyle w:val="PL"/>
              <w:rPr>
                <w:color w:val="D4D4D4"/>
              </w:rPr>
            </w:pPr>
            <w:r w:rsidRPr="00EB7275">
              <w:rPr>
                <w:color w:val="D4D4D4"/>
              </w:rPr>
              <w:t>          </w:t>
            </w:r>
            <w:r w:rsidRPr="00EB7275">
              <w:t>type</w:t>
            </w:r>
            <w:r w:rsidRPr="00EB7275">
              <w:rPr>
                <w:color w:val="D4D4D4"/>
              </w:rPr>
              <w:t>: </w:t>
            </w:r>
            <w:r w:rsidRPr="00EB7275">
              <w:rPr>
                <w:color w:val="CE9178"/>
              </w:rPr>
              <w:t>integer</w:t>
            </w:r>
          </w:p>
          <w:p w14:paraId="32EC15E9" w14:textId="77777777" w:rsidR="000F5FEB" w:rsidRPr="00EB7275" w:rsidRDefault="000F5FEB">
            <w:pPr>
              <w:pStyle w:val="PL"/>
              <w:rPr>
                <w:color w:val="D4D4D4"/>
              </w:rPr>
            </w:pPr>
            <w:r w:rsidRPr="00EB7275">
              <w:rPr>
                <w:color w:val="D4D4D4"/>
              </w:rPr>
              <w:t>        </w:t>
            </w:r>
            <w:r w:rsidRPr="00EB7275">
              <w:t>srcPort</w:t>
            </w:r>
            <w:r w:rsidRPr="00EB7275">
              <w:rPr>
                <w:color w:val="D4D4D4"/>
              </w:rPr>
              <w:t>:</w:t>
            </w:r>
          </w:p>
          <w:p w14:paraId="26115BF8" w14:textId="77777777" w:rsidR="000F5FEB" w:rsidRPr="00EB7275" w:rsidRDefault="000F5FEB">
            <w:pPr>
              <w:pStyle w:val="PL"/>
              <w:rPr>
                <w:color w:val="D4D4D4"/>
              </w:rPr>
            </w:pPr>
            <w:r w:rsidRPr="00EB7275">
              <w:rPr>
                <w:color w:val="D4D4D4"/>
              </w:rPr>
              <w:t>          </w:t>
            </w:r>
            <w:r w:rsidRPr="00EB7275">
              <w:t>type</w:t>
            </w:r>
            <w:r w:rsidRPr="00EB7275">
              <w:rPr>
                <w:color w:val="D4D4D4"/>
              </w:rPr>
              <w:t>: </w:t>
            </w:r>
            <w:r w:rsidRPr="00EB7275">
              <w:rPr>
                <w:color w:val="CE9178"/>
              </w:rPr>
              <w:t>integer</w:t>
            </w:r>
          </w:p>
          <w:p w14:paraId="03020826" w14:textId="77777777" w:rsidR="000F5FEB" w:rsidRPr="00C522DE" w:rsidRDefault="000F5FEB">
            <w:pPr>
              <w:pStyle w:val="PL"/>
              <w:rPr>
                <w:color w:val="D4D4D4"/>
              </w:rPr>
            </w:pPr>
            <w:r w:rsidRPr="00EB7275">
              <w:rPr>
                <w:color w:val="D4D4D4"/>
              </w:rPr>
              <w:t>        </w:t>
            </w:r>
            <w:r w:rsidRPr="00C522DE">
              <w:t>dstPort</w:t>
            </w:r>
            <w:r w:rsidRPr="00C522DE">
              <w:rPr>
                <w:color w:val="D4D4D4"/>
              </w:rPr>
              <w:t>:</w:t>
            </w:r>
          </w:p>
          <w:p w14:paraId="7FFF3F1E"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7E254D45" w14:textId="77777777" w:rsidR="000F5FEB" w:rsidRPr="00C522DE" w:rsidRDefault="000F5FEB">
            <w:pPr>
              <w:pStyle w:val="PL"/>
              <w:rPr>
                <w:color w:val="D4D4D4"/>
              </w:rPr>
            </w:pPr>
            <w:r w:rsidRPr="00C522DE">
              <w:rPr>
                <w:color w:val="D4D4D4"/>
              </w:rPr>
              <w:t>        </w:t>
            </w:r>
            <w:r w:rsidRPr="00C522DE">
              <w:t>toSTc</w:t>
            </w:r>
            <w:r w:rsidRPr="00C522DE">
              <w:rPr>
                <w:color w:val="D4D4D4"/>
              </w:rPr>
              <w:t>:</w:t>
            </w:r>
          </w:p>
          <w:p w14:paraId="78124C12"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70FD400E" w14:textId="77777777" w:rsidR="000F5FEB" w:rsidRPr="00C522DE" w:rsidRDefault="000F5FEB">
            <w:pPr>
              <w:pStyle w:val="PL"/>
              <w:rPr>
                <w:color w:val="D4D4D4"/>
              </w:rPr>
            </w:pPr>
            <w:r w:rsidRPr="00C522DE">
              <w:rPr>
                <w:color w:val="D4D4D4"/>
              </w:rPr>
              <w:t>        </w:t>
            </w:r>
            <w:r w:rsidRPr="00C522DE">
              <w:t>flowLabel</w:t>
            </w:r>
            <w:r w:rsidRPr="00C522DE">
              <w:rPr>
                <w:color w:val="D4D4D4"/>
              </w:rPr>
              <w:t>:</w:t>
            </w:r>
          </w:p>
          <w:p w14:paraId="3E8F3A1E"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17B5736F" w14:textId="77777777" w:rsidR="000F5FEB" w:rsidRPr="00C522DE" w:rsidRDefault="000F5FEB">
            <w:pPr>
              <w:pStyle w:val="PL"/>
              <w:rPr>
                <w:color w:val="D4D4D4"/>
              </w:rPr>
            </w:pPr>
            <w:r w:rsidRPr="00C522DE">
              <w:rPr>
                <w:color w:val="D4D4D4"/>
              </w:rPr>
              <w:t>        </w:t>
            </w:r>
            <w:r w:rsidRPr="00C522DE">
              <w:t>spi</w:t>
            </w:r>
            <w:r w:rsidRPr="00C522DE">
              <w:rPr>
                <w:color w:val="D4D4D4"/>
              </w:rPr>
              <w:t>:</w:t>
            </w:r>
          </w:p>
          <w:p w14:paraId="271A1755"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2EFDDF96" w14:textId="77777777" w:rsidR="000F5FEB" w:rsidRPr="00C522DE" w:rsidRDefault="000F5FEB">
            <w:pPr>
              <w:pStyle w:val="PL"/>
              <w:rPr>
                <w:color w:val="D4D4D4"/>
              </w:rPr>
            </w:pPr>
            <w:r w:rsidRPr="00C522DE">
              <w:rPr>
                <w:color w:val="D4D4D4"/>
              </w:rPr>
              <w:t>        </w:t>
            </w:r>
            <w:r w:rsidRPr="00C522DE">
              <w:t>direction</w:t>
            </w:r>
            <w:r w:rsidRPr="00C522DE">
              <w:rPr>
                <w:color w:val="D4D4D4"/>
              </w:rPr>
              <w:t>:</w:t>
            </w:r>
          </w:p>
          <w:p w14:paraId="5C7750D0"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686414CD" w14:textId="77777777" w:rsidR="000F5FEB" w:rsidRPr="00C522DE" w:rsidRDefault="000F5FEB">
            <w:pPr>
              <w:pStyle w:val="PL"/>
              <w:rPr>
                <w:color w:val="D4D4D4"/>
              </w:rPr>
            </w:pPr>
          </w:p>
          <w:p w14:paraId="627EE31F" w14:textId="77777777" w:rsidR="000F5FEB" w:rsidRPr="00C522DE" w:rsidRDefault="000F5FEB">
            <w:pPr>
              <w:pStyle w:val="PL"/>
              <w:rPr>
                <w:color w:val="D4D4D4"/>
              </w:rPr>
            </w:pPr>
            <w:r w:rsidRPr="00C522DE">
              <w:rPr>
                <w:color w:val="D4D4D4"/>
              </w:rPr>
              <w:t>    </w:t>
            </w:r>
            <w:r w:rsidRPr="00C522DE">
              <w:t>ServiceDataFlowDescription</w:t>
            </w:r>
            <w:r w:rsidRPr="00C522DE">
              <w:rPr>
                <w:color w:val="D4D4D4"/>
              </w:rPr>
              <w:t>:</w:t>
            </w:r>
          </w:p>
          <w:p w14:paraId="38DC169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6E5C9CFD"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71FF7DD5" w14:textId="77777777" w:rsidR="000F5FEB" w:rsidRPr="00C522DE" w:rsidRDefault="000F5FEB">
            <w:pPr>
              <w:pStyle w:val="PL"/>
              <w:rPr>
                <w:color w:val="D4D4D4"/>
              </w:rPr>
            </w:pPr>
            <w:r w:rsidRPr="00C522DE">
              <w:rPr>
                <w:color w:val="D4D4D4"/>
              </w:rPr>
              <w:t>        </w:t>
            </w:r>
            <w:r w:rsidRPr="00C522DE">
              <w:t>flowDescription</w:t>
            </w:r>
            <w:r w:rsidRPr="00C522DE">
              <w:rPr>
                <w:color w:val="D4D4D4"/>
              </w:rPr>
              <w:t>:</w:t>
            </w:r>
          </w:p>
          <w:p w14:paraId="718B522E"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IpPacketFilterSet'</w:t>
            </w:r>
          </w:p>
          <w:p w14:paraId="08DCAE05" w14:textId="77777777" w:rsidR="000F5FEB" w:rsidRPr="00C522DE" w:rsidRDefault="000F5FEB">
            <w:pPr>
              <w:pStyle w:val="PL"/>
              <w:rPr>
                <w:color w:val="D4D4D4"/>
              </w:rPr>
            </w:pPr>
            <w:r w:rsidRPr="00C522DE">
              <w:rPr>
                <w:color w:val="D4D4D4"/>
              </w:rPr>
              <w:t>        </w:t>
            </w:r>
            <w:r w:rsidRPr="00C522DE">
              <w:t>domainName</w:t>
            </w:r>
            <w:r w:rsidRPr="00C522DE">
              <w:rPr>
                <w:color w:val="D4D4D4"/>
              </w:rPr>
              <w:t>:</w:t>
            </w:r>
          </w:p>
          <w:p w14:paraId="150C9A4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1F888DC9" w14:textId="77777777" w:rsidR="000F5FEB" w:rsidRPr="00C522DE" w:rsidRDefault="000F5FEB">
            <w:pPr>
              <w:pStyle w:val="PL"/>
              <w:rPr>
                <w:color w:val="D4D4D4"/>
              </w:rPr>
            </w:pPr>
          </w:p>
          <w:p w14:paraId="54B41DA1" w14:textId="77777777" w:rsidR="000F5FEB" w:rsidRPr="00C522DE" w:rsidRDefault="000F5FEB">
            <w:pPr>
              <w:pStyle w:val="PL"/>
              <w:rPr>
                <w:color w:val="D4D4D4"/>
              </w:rPr>
            </w:pPr>
            <w:r w:rsidRPr="00C522DE">
              <w:rPr>
                <w:color w:val="D4D4D4"/>
              </w:rPr>
              <w:t>    </w:t>
            </w:r>
            <w:r w:rsidRPr="00C522DE">
              <w:t>M5QoSSpecification</w:t>
            </w:r>
            <w:r w:rsidRPr="00C522DE">
              <w:rPr>
                <w:color w:val="D4D4D4"/>
              </w:rPr>
              <w:t>:</w:t>
            </w:r>
          </w:p>
          <w:p w14:paraId="1CE17984"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10FF7022"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327D7E27" w14:textId="77777777" w:rsidR="000F5FEB" w:rsidRPr="00C522DE" w:rsidRDefault="000F5FEB">
            <w:pPr>
              <w:pStyle w:val="PL"/>
              <w:rPr>
                <w:color w:val="D4D4D4"/>
              </w:rPr>
            </w:pPr>
            <w:r w:rsidRPr="00C522DE">
              <w:rPr>
                <w:color w:val="D4D4D4"/>
              </w:rPr>
              <w:t>        - </w:t>
            </w:r>
            <w:r w:rsidRPr="00C522DE">
              <w:rPr>
                <w:color w:val="CE9178"/>
              </w:rPr>
              <w:t>marBwDlBitRate</w:t>
            </w:r>
          </w:p>
          <w:p w14:paraId="135D61AE" w14:textId="77777777" w:rsidR="000F5FEB" w:rsidRPr="00C522DE" w:rsidRDefault="000F5FEB">
            <w:pPr>
              <w:pStyle w:val="PL"/>
              <w:rPr>
                <w:color w:val="D4D4D4"/>
              </w:rPr>
            </w:pPr>
            <w:r w:rsidRPr="00C522DE">
              <w:rPr>
                <w:color w:val="D4D4D4"/>
              </w:rPr>
              <w:t>        - </w:t>
            </w:r>
            <w:r w:rsidRPr="00C522DE">
              <w:rPr>
                <w:color w:val="CE9178"/>
              </w:rPr>
              <w:t>marBwUlBitRate</w:t>
            </w:r>
          </w:p>
          <w:p w14:paraId="00791CF1" w14:textId="77777777" w:rsidR="000F5FEB" w:rsidRPr="00C522DE" w:rsidRDefault="000F5FEB">
            <w:pPr>
              <w:pStyle w:val="PL"/>
              <w:rPr>
                <w:color w:val="D4D4D4"/>
              </w:rPr>
            </w:pPr>
            <w:r w:rsidRPr="00C522DE">
              <w:rPr>
                <w:color w:val="D4D4D4"/>
              </w:rPr>
              <w:t>        - </w:t>
            </w:r>
            <w:r w:rsidRPr="00C522DE">
              <w:rPr>
                <w:color w:val="CE9178"/>
              </w:rPr>
              <w:t>mirBwDlBitRate</w:t>
            </w:r>
          </w:p>
          <w:p w14:paraId="4157FD07" w14:textId="77777777" w:rsidR="000F5FEB" w:rsidRPr="00C522DE" w:rsidRDefault="000F5FEB">
            <w:pPr>
              <w:pStyle w:val="PL"/>
              <w:rPr>
                <w:color w:val="D4D4D4"/>
              </w:rPr>
            </w:pPr>
            <w:r w:rsidRPr="00C522DE">
              <w:rPr>
                <w:color w:val="D4D4D4"/>
              </w:rPr>
              <w:t>        - </w:t>
            </w:r>
            <w:r w:rsidRPr="00C522DE">
              <w:rPr>
                <w:color w:val="CE9178"/>
              </w:rPr>
              <w:t>mirBwUlBitRate</w:t>
            </w:r>
          </w:p>
          <w:p w14:paraId="6792C737"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04F16DD6" w14:textId="77777777" w:rsidR="000F5FEB" w:rsidRPr="00C522DE" w:rsidRDefault="000F5FEB">
            <w:pPr>
              <w:pStyle w:val="PL"/>
              <w:rPr>
                <w:color w:val="D4D4D4"/>
              </w:rPr>
            </w:pPr>
            <w:r w:rsidRPr="00C522DE">
              <w:rPr>
                <w:color w:val="D4D4D4"/>
              </w:rPr>
              <w:t>        </w:t>
            </w:r>
            <w:r w:rsidRPr="00C522DE">
              <w:t>marBwDlBitRate</w:t>
            </w:r>
            <w:r w:rsidRPr="00C522DE">
              <w:rPr>
                <w:color w:val="D4D4D4"/>
              </w:rPr>
              <w:t>:</w:t>
            </w:r>
          </w:p>
          <w:p w14:paraId="3D0F70F3"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146CFBB0" w14:textId="77777777" w:rsidR="000F5FEB" w:rsidRPr="00C522DE" w:rsidRDefault="000F5FEB">
            <w:pPr>
              <w:pStyle w:val="PL"/>
              <w:rPr>
                <w:color w:val="D4D4D4"/>
              </w:rPr>
            </w:pPr>
            <w:r w:rsidRPr="00C522DE">
              <w:rPr>
                <w:color w:val="D4D4D4"/>
              </w:rPr>
              <w:t>        </w:t>
            </w:r>
            <w:r w:rsidRPr="00C522DE">
              <w:t>marBwUlBitRate</w:t>
            </w:r>
            <w:r w:rsidRPr="00C522DE">
              <w:rPr>
                <w:color w:val="D4D4D4"/>
              </w:rPr>
              <w:t>:</w:t>
            </w:r>
          </w:p>
          <w:p w14:paraId="34004782"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09C42564" w14:textId="77777777" w:rsidR="000F5FEB" w:rsidRPr="00C522DE" w:rsidRDefault="000F5FEB">
            <w:pPr>
              <w:pStyle w:val="PL"/>
              <w:rPr>
                <w:color w:val="D4D4D4"/>
              </w:rPr>
            </w:pPr>
            <w:r w:rsidRPr="00C522DE">
              <w:rPr>
                <w:color w:val="D4D4D4"/>
              </w:rPr>
              <w:t>        </w:t>
            </w:r>
            <w:r w:rsidRPr="00C522DE">
              <w:t>minDesBwDlBitRate</w:t>
            </w:r>
            <w:r w:rsidRPr="00C522DE">
              <w:rPr>
                <w:color w:val="D4D4D4"/>
              </w:rPr>
              <w:t>:</w:t>
            </w:r>
          </w:p>
          <w:p w14:paraId="44DB14A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23B4A576" w14:textId="77777777" w:rsidR="000F5FEB" w:rsidRPr="00C522DE" w:rsidRDefault="000F5FEB">
            <w:pPr>
              <w:pStyle w:val="PL"/>
              <w:rPr>
                <w:color w:val="D4D4D4"/>
              </w:rPr>
            </w:pPr>
            <w:r w:rsidRPr="00C522DE">
              <w:rPr>
                <w:color w:val="D4D4D4"/>
              </w:rPr>
              <w:t>        </w:t>
            </w:r>
            <w:r w:rsidRPr="00C522DE">
              <w:t>minDesBwUlBitRate</w:t>
            </w:r>
            <w:r w:rsidRPr="00C522DE">
              <w:rPr>
                <w:color w:val="D4D4D4"/>
              </w:rPr>
              <w:t>:</w:t>
            </w:r>
          </w:p>
          <w:p w14:paraId="643C6254"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7B950EC6" w14:textId="77777777" w:rsidR="000F5FEB" w:rsidRPr="00C522DE" w:rsidRDefault="000F5FEB">
            <w:pPr>
              <w:pStyle w:val="PL"/>
              <w:rPr>
                <w:color w:val="D4D4D4"/>
              </w:rPr>
            </w:pPr>
            <w:r w:rsidRPr="00C522DE">
              <w:rPr>
                <w:color w:val="D4D4D4"/>
              </w:rPr>
              <w:t>        </w:t>
            </w:r>
            <w:r w:rsidRPr="00C522DE">
              <w:t>mirBwDlBitRate</w:t>
            </w:r>
            <w:r w:rsidRPr="00C522DE">
              <w:rPr>
                <w:color w:val="D4D4D4"/>
              </w:rPr>
              <w:t>:</w:t>
            </w:r>
          </w:p>
          <w:p w14:paraId="2064AF1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519E44F2" w14:textId="77777777" w:rsidR="000F5FEB" w:rsidRPr="00C522DE" w:rsidRDefault="000F5FEB">
            <w:pPr>
              <w:pStyle w:val="PL"/>
              <w:rPr>
                <w:color w:val="D4D4D4"/>
              </w:rPr>
            </w:pPr>
            <w:r w:rsidRPr="00C522DE">
              <w:rPr>
                <w:color w:val="D4D4D4"/>
              </w:rPr>
              <w:t>        </w:t>
            </w:r>
            <w:r w:rsidRPr="00C522DE">
              <w:t>mirBwUlBitRate</w:t>
            </w:r>
            <w:r w:rsidRPr="00C522DE">
              <w:rPr>
                <w:color w:val="D4D4D4"/>
              </w:rPr>
              <w:t>:</w:t>
            </w:r>
          </w:p>
          <w:p w14:paraId="3FC7E336"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72646CA6" w14:textId="77777777" w:rsidR="000F5FEB" w:rsidRPr="00EB7275" w:rsidRDefault="000F5FEB">
            <w:pPr>
              <w:pStyle w:val="PL"/>
              <w:rPr>
                <w:color w:val="D4D4D4"/>
              </w:rPr>
            </w:pPr>
            <w:r w:rsidRPr="00C522DE">
              <w:rPr>
                <w:color w:val="D4D4D4"/>
              </w:rPr>
              <w:t>        </w:t>
            </w:r>
            <w:r w:rsidRPr="00EB7275">
              <w:t>desLatency</w:t>
            </w:r>
            <w:r w:rsidRPr="00EB7275">
              <w:rPr>
                <w:color w:val="D4D4D4"/>
              </w:rPr>
              <w:t>:</w:t>
            </w:r>
          </w:p>
          <w:p w14:paraId="11A91AF0" w14:textId="77777777" w:rsidR="000F5FEB" w:rsidRPr="00EB7275" w:rsidRDefault="000F5FEB">
            <w:pPr>
              <w:pStyle w:val="PL"/>
              <w:rPr>
                <w:color w:val="D4D4D4"/>
              </w:rPr>
            </w:pPr>
            <w:r w:rsidRPr="00EB7275">
              <w:rPr>
                <w:color w:val="D4D4D4"/>
              </w:rPr>
              <w:t>          </w:t>
            </w:r>
            <w:r w:rsidRPr="00EB7275">
              <w:t>type</w:t>
            </w:r>
            <w:r w:rsidRPr="00EB7275">
              <w:rPr>
                <w:color w:val="D4D4D4"/>
              </w:rPr>
              <w:t>: </w:t>
            </w:r>
            <w:r w:rsidRPr="00EB7275">
              <w:rPr>
                <w:color w:val="CE9178"/>
              </w:rPr>
              <w:t>integer</w:t>
            </w:r>
          </w:p>
          <w:p w14:paraId="1F7B1BC4" w14:textId="77777777" w:rsidR="000F5FEB" w:rsidRPr="00EB7275" w:rsidRDefault="000F5FEB">
            <w:pPr>
              <w:pStyle w:val="PL"/>
              <w:rPr>
                <w:color w:val="D4D4D4"/>
              </w:rPr>
            </w:pPr>
            <w:r w:rsidRPr="00EB7275">
              <w:rPr>
                <w:color w:val="D4D4D4"/>
              </w:rPr>
              <w:t>          </w:t>
            </w:r>
            <w:r w:rsidRPr="00EB7275">
              <w:t>minimum</w:t>
            </w:r>
            <w:r w:rsidRPr="00EB7275">
              <w:rPr>
                <w:color w:val="D4D4D4"/>
              </w:rPr>
              <w:t>: </w:t>
            </w:r>
            <w:r w:rsidRPr="00EB7275">
              <w:rPr>
                <w:color w:val="B5CEA8"/>
              </w:rPr>
              <w:t>0</w:t>
            </w:r>
          </w:p>
          <w:p w14:paraId="50E4F8FB" w14:textId="77777777" w:rsidR="000F5FEB" w:rsidRPr="00EB7275" w:rsidRDefault="000F5FEB">
            <w:pPr>
              <w:pStyle w:val="PL"/>
              <w:rPr>
                <w:color w:val="D4D4D4"/>
              </w:rPr>
            </w:pPr>
            <w:r w:rsidRPr="00EB7275">
              <w:rPr>
                <w:color w:val="D4D4D4"/>
              </w:rPr>
              <w:t>        </w:t>
            </w:r>
            <w:r w:rsidRPr="00EB7275">
              <w:t>desLoss</w:t>
            </w:r>
            <w:r w:rsidRPr="00EB7275">
              <w:rPr>
                <w:color w:val="D4D4D4"/>
              </w:rPr>
              <w:t>:</w:t>
            </w:r>
          </w:p>
          <w:p w14:paraId="7B3099A9" w14:textId="77777777" w:rsidR="000F5FEB" w:rsidRPr="00EB7275" w:rsidRDefault="000F5FEB">
            <w:pPr>
              <w:pStyle w:val="PL"/>
              <w:rPr>
                <w:color w:val="D4D4D4"/>
              </w:rPr>
            </w:pPr>
            <w:r w:rsidRPr="00EB7275">
              <w:rPr>
                <w:color w:val="D4D4D4"/>
              </w:rPr>
              <w:t>          </w:t>
            </w:r>
            <w:r w:rsidRPr="00EB7275">
              <w:t>type</w:t>
            </w:r>
            <w:r w:rsidRPr="00EB7275">
              <w:rPr>
                <w:color w:val="D4D4D4"/>
              </w:rPr>
              <w:t>: </w:t>
            </w:r>
            <w:r w:rsidRPr="00EB7275">
              <w:rPr>
                <w:color w:val="CE9178"/>
              </w:rPr>
              <w:t>integer</w:t>
            </w:r>
          </w:p>
          <w:p w14:paraId="1283D87E" w14:textId="77777777" w:rsidR="000F5FEB" w:rsidRPr="00EB7275" w:rsidRDefault="000F5FEB">
            <w:pPr>
              <w:pStyle w:val="PL"/>
              <w:rPr>
                <w:color w:val="D4D4D4"/>
              </w:rPr>
            </w:pPr>
            <w:r w:rsidRPr="00EB7275">
              <w:rPr>
                <w:color w:val="D4D4D4"/>
              </w:rPr>
              <w:t>          </w:t>
            </w:r>
            <w:r w:rsidRPr="00EB7275">
              <w:t>minimum</w:t>
            </w:r>
            <w:r w:rsidRPr="00EB7275">
              <w:rPr>
                <w:color w:val="D4D4D4"/>
              </w:rPr>
              <w:t>: </w:t>
            </w:r>
            <w:r w:rsidRPr="00EB7275">
              <w:rPr>
                <w:color w:val="B5CEA8"/>
              </w:rPr>
              <w:t>0</w:t>
            </w:r>
          </w:p>
          <w:p w14:paraId="6715030F" w14:textId="77777777" w:rsidR="000F5FEB" w:rsidRPr="00EB7275" w:rsidRDefault="000F5FEB">
            <w:pPr>
              <w:pStyle w:val="PL"/>
              <w:rPr>
                <w:color w:val="D4D4D4"/>
              </w:rPr>
            </w:pPr>
          </w:p>
          <w:p w14:paraId="2C233383" w14:textId="77777777" w:rsidR="000F5FEB" w:rsidRPr="00C522DE" w:rsidRDefault="000F5FEB">
            <w:pPr>
              <w:pStyle w:val="PL"/>
              <w:rPr>
                <w:color w:val="D4D4D4"/>
              </w:rPr>
            </w:pPr>
            <w:r w:rsidRPr="00EB7275">
              <w:rPr>
                <w:color w:val="D4D4D4"/>
              </w:rPr>
              <w:t>    </w:t>
            </w:r>
            <w:r w:rsidRPr="00C522DE">
              <w:t>M1QoSSpecification</w:t>
            </w:r>
            <w:r w:rsidRPr="00C522DE">
              <w:rPr>
                <w:color w:val="D4D4D4"/>
              </w:rPr>
              <w:t>:</w:t>
            </w:r>
          </w:p>
          <w:p w14:paraId="5D7BF2FE"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7725E245"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036675C5" w14:textId="77777777" w:rsidR="000F5FEB" w:rsidRPr="00C522DE" w:rsidRDefault="000F5FEB">
            <w:pPr>
              <w:pStyle w:val="PL"/>
              <w:rPr>
                <w:color w:val="D4D4D4"/>
              </w:rPr>
            </w:pPr>
            <w:r w:rsidRPr="00C522DE">
              <w:rPr>
                <w:color w:val="D4D4D4"/>
              </w:rPr>
              <w:t>        </w:t>
            </w:r>
            <w:r w:rsidRPr="00C522DE">
              <w:t>qosReference</w:t>
            </w:r>
            <w:r w:rsidRPr="00C522DE">
              <w:rPr>
                <w:color w:val="D4D4D4"/>
              </w:rPr>
              <w:t>:</w:t>
            </w:r>
          </w:p>
          <w:p w14:paraId="0CC0AE0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56E21E5C" w14:textId="77777777" w:rsidR="000F5FEB" w:rsidRPr="00C522DE" w:rsidRDefault="000F5FEB">
            <w:pPr>
              <w:pStyle w:val="PL"/>
              <w:rPr>
                <w:color w:val="D4D4D4"/>
              </w:rPr>
            </w:pPr>
            <w:r w:rsidRPr="00C522DE">
              <w:rPr>
                <w:color w:val="D4D4D4"/>
              </w:rPr>
              <w:t>        </w:t>
            </w:r>
            <w:r w:rsidRPr="00C522DE">
              <w:t>maxBtrUl</w:t>
            </w:r>
            <w:r w:rsidRPr="00C522DE">
              <w:rPr>
                <w:color w:val="D4D4D4"/>
              </w:rPr>
              <w:t>:</w:t>
            </w:r>
          </w:p>
          <w:p w14:paraId="3BB39001"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72A8555F" w14:textId="77777777" w:rsidR="000F5FEB" w:rsidRPr="00C522DE" w:rsidRDefault="000F5FEB">
            <w:pPr>
              <w:pStyle w:val="PL"/>
              <w:rPr>
                <w:color w:val="D4D4D4"/>
              </w:rPr>
            </w:pPr>
            <w:r w:rsidRPr="00C522DE">
              <w:rPr>
                <w:color w:val="D4D4D4"/>
              </w:rPr>
              <w:t>        </w:t>
            </w:r>
            <w:r w:rsidRPr="00C522DE">
              <w:t>maxBtrDl</w:t>
            </w:r>
            <w:r w:rsidRPr="00C522DE">
              <w:rPr>
                <w:color w:val="D4D4D4"/>
              </w:rPr>
              <w:t>:</w:t>
            </w:r>
          </w:p>
          <w:p w14:paraId="3EE003A4"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32F8743C" w14:textId="77777777" w:rsidR="000F5FEB" w:rsidRPr="00C522DE" w:rsidRDefault="000F5FEB">
            <w:pPr>
              <w:pStyle w:val="PL"/>
              <w:rPr>
                <w:color w:val="D4D4D4"/>
              </w:rPr>
            </w:pPr>
            <w:r w:rsidRPr="00C522DE">
              <w:rPr>
                <w:color w:val="D4D4D4"/>
              </w:rPr>
              <w:t>        </w:t>
            </w:r>
            <w:r w:rsidRPr="00C522DE">
              <w:t>maxAuthBtrUl</w:t>
            </w:r>
            <w:r w:rsidRPr="00C522DE">
              <w:rPr>
                <w:color w:val="D4D4D4"/>
              </w:rPr>
              <w:t>:</w:t>
            </w:r>
          </w:p>
          <w:p w14:paraId="008FEA7B"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2C232B81" w14:textId="77777777" w:rsidR="000F5FEB" w:rsidRPr="00C522DE" w:rsidRDefault="000F5FEB">
            <w:pPr>
              <w:pStyle w:val="PL"/>
              <w:rPr>
                <w:color w:val="D4D4D4"/>
              </w:rPr>
            </w:pPr>
            <w:r w:rsidRPr="00C522DE">
              <w:rPr>
                <w:color w:val="D4D4D4"/>
              </w:rPr>
              <w:t>        </w:t>
            </w:r>
            <w:r w:rsidRPr="00C522DE">
              <w:t>maxAuthBtrDl</w:t>
            </w:r>
            <w:r w:rsidRPr="00C522DE">
              <w:rPr>
                <w:color w:val="D4D4D4"/>
              </w:rPr>
              <w:t>:</w:t>
            </w:r>
          </w:p>
          <w:p w14:paraId="5C48BDE4"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BitRate'</w:t>
            </w:r>
          </w:p>
          <w:p w14:paraId="6DA9CAD9" w14:textId="77777777" w:rsidR="000F5FEB" w:rsidRPr="00C522DE" w:rsidRDefault="000F5FEB">
            <w:pPr>
              <w:pStyle w:val="PL"/>
              <w:rPr>
                <w:color w:val="D4D4D4"/>
              </w:rPr>
            </w:pPr>
            <w:r w:rsidRPr="00C522DE">
              <w:rPr>
                <w:color w:val="D4D4D4"/>
              </w:rPr>
              <w:t>        </w:t>
            </w:r>
            <w:r w:rsidRPr="00C522DE">
              <w:t>defPacketLossRateDl</w:t>
            </w:r>
            <w:r w:rsidRPr="00C522DE">
              <w:rPr>
                <w:color w:val="D4D4D4"/>
              </w:rPr>
              <w:t>:</w:t>
            </w:r>
          </w:p>
          <w:p w14:paraId="25D7E876"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integer</w:t>
            </w:r>
          </w:p>
          <w:p w14:paraId="66FDB3A2"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w:t>
            </w:r>
          </w:p>
          <w:p w14:paraId="2DE1339B" w14:textId="77777777" w:rsidR="000F5FEB" w:rsidRPr="00C522DE" w:rsidRDefault="000F5FEB">
            <w:pPr>
              <w:pStyle w:val="PL"/>
              <w:rPr>
                <w:color w:val="D4D4D4"/>
              </w:rPr>
            </w:pPr>
            <w:r w:rsidRPr="00C522DE">
              <w:rPr>
                <w:color w:val="D4D4D4"/>
              </w:rPr>
              <w:t>        </w:t>
            </w:r>
            <w:r w:rsidRPr="00C522DE">
              <w:t>defPacketLossRateUl</w:t>
            </w:r>
            <w:r w:rsidRPr="00C522DE">
              <w:rPr>
                <w:color w:val="D4D4D4"/>
              </w:rPr>
              <w:t>:</w:t>
            </w:r>
          </w:p>
          <w:p w14:paraId="33858E69" w14:textId="77777777" w:rsidR="000F5FEB" w:rsidRPr="00C522DE" w:rsidRDefault="000F5FEB">
            <w:pPr>
              <w:pStyle w:val="PL"/>
              <w:rPr>
                <w:color w:val="D4D4D4"/>
              </w:rPr>
            </w:pPr>
            <w:r w:rsidRPr="00C522DE">
              <w:rPr>
                <w:color w:val="D4D4D4"/>
              </w:rPr>
              <w:lastRenderedPageBreak/>
              <w:t>          </w:t>
            </w:r>
            <w:r w:rsidRPr="00C522DE">
              <w:t>type</w:t>
            </w:r>
            <w:r w:rsidRPr="00C522DE">
              <w:rPr>
                <w:color w:val="D4D4D4"/>
              </w:rPr>
              <w:t>: </w:t>
            </w:r>
            <w:r w:rsidRPr="00C522DE">
              <w:rPr>
                <w:color w:val="CE9178"/>
              </w:rPr>
              <w:t>integer</w:t>
            </w:r>
          </w:p>
          <w:p w14:paraId="25B52877" w14:textId="77777777" w:rsidR="000F5FEB" w:rsidRPr="00C522DE" w:rsidRDefault="000F5FEB">
            <w:pPr>
              <w:pStyle w:val="PL"/>
              <w:rPr>
                <w:color w:val="D4D4D4"/>
              </w:rPr>
            </w:pPr>
            <w:r w:rsidRPr="00C522DE">
              <w:rPr>
                <w:color w:val="D4D4D4"/>
              </w:rPr>
              <w:t>          </w:t>
            </w:r>
            <w:r w:rsidRPr="00C522DE">
              <w:t>minimum</w:t>
            </w:r>
            <w:r w:rsidRPr="00C522DE">
              <w:rPr>
                <w:color w:val="D4D4D4"/>
              </w:rPr>
              <w:t>: </w:t>
            </w:r>
            <w:r w:rsidRPr="00C522DE">
              <w:rPr>
                <w:color w:val="B5CEA8"/>
              </w:rPr>
              <w:t>0</w:t>
            </w:r>
          </w:p>
          <w:p w14:paraId="31DE1A4C" w14:textId="77777777" w:rsidR="000F5FEB" w:rsidRPr="00C522DE" w:rsidRDefault="000F5FEB">
            <w:pPr>
              <w:pStyle w:val="PL"/>
              <w:rPr>
                <w:color w:val="D4D4D4"/>
              </w:rPr>
            </w:pPr>
          </w:p>
          <w:p w14:paraId="30A3B0E0" w14:textId="77777777" w:rsidR="000F5FEB" w:rsidRPr="00C522DE" w:rsidRDefault="000F5FEB">
            <w:pPr>
              <w:pStyle w:val="PL"/>
              <w:rPr>
                <w:color w:val="D4D4D4"/>
              </w:rPr>
            </w:pPr>
            <w:r w:rsidRPr="00C522DE">
              <w:rPr>
                <w:color w:val="D4D4D4"/>
              </w:rPr>
              <w:t>    </w:t>
            </w:r>
            <w:r w:rsidRPr="00C522DE">
              <w:t>ChargingSpecification</w:t>
            </w:r>
            <w:r w:rsidRPr="00C522DE">
              <w:rPr>
                <w:color w:val="D4D4D4"/>
              </w:rPr>
              <w:t>:</w:t>
            </w:r>
          </w:p>
          <w:p w14:paraId="12C53DFF"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33E81117"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68E474B2" w14:textId="77777777" w:rsidR="000F5FEB" w:rsidRPr="00C522DE" w:rsidRDefault="000F5FEB">
            <w:pPr>
              <w:pStyle w:val="PL"/>
              <w:rPr>
                <w:color w:val="D4D4D4"/>
              </w:rPr>
            </w:pPr>
            <w:r w:rsidRPr="00C522DE">
              <w:rPr>
                <w:color w:val="D4D4D4"/>
              </w:rPr>
              <w:t>        </w:t>
            </w:r>
            <w:r w:rsidRPr="00C522DE">
              <w:t>sponId</w:t>
            </w:r>
            <w:r w:rsidRPr="00C522DE">
              <w:rPr>
                <w:color w:val="D4D4D4"/>
              </w:rPr>
              <w:t>:</w:t>
            </w:r>
          </w:p>
          <w:p w14:paraId="1F5DCC99"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6C7ECDB1" w14:textId="77777777" w:rsidR="000F5FEB" w:rsidRPr="00C522DE" w:rsidRDefault="000F5FEB">
            <w:pPr>
              <w:pStyle w:val="PL"/>
              <w:rPr>
                <w:color w:val="D4D4D4"/>
              </w:rPr>
            </w:pPr>
            <w:r w:rsidRPr="00C522DE">
              <w:rPr>
                <w:color w:val="D4D4D4"/>
              </w:rPr>
              <w:t>        </w:t>
            </w:r>
            <w:r w:rsidRPr="00C522DE">
              <w:t>sponStatus</w:t>
            </w:r>
            <w:r w:rsidRPr="00C522DE">
              <w:rPr>
                <w:color w:val="D4D4D4"/>
              </w:rPr>
              <w:t>:</w:t>
            </w:r>
          </w:p>
          <w:p w14:paraId="57A5DD69"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SponsoringStatus'</w:t>
            </w:r>
          </w:p>
          <w:p w14:paraId="112BE462" w14:textId="77777777" w:rsidR="000F5FEB" w:rsidRPr="00C522DE" w:rsidRDefault="000F5FEB">
            <w:pPr>
              <w:pStyle w:val="PL"/>
              <w:rPr>
                <w:color w:val="D4D4D4"/>
              </w:rPr>
            </w:pPr>
            <w:r w:rsidRPr="00C522DE">
              <w:rPr>
                <w:color w:val="D4D4D4"/>
              </w:rPr>
              <w:t>        </w:t>
            </w:r>
            <w:r w:rsidRPr="00C522DE">
              <w:t>gpsi</w:t>
            </w:r>
            <w:r w:rsidRPr="00C522DE">
              <w:rPr>
                <w:color w:val="D4D4D4"/>
              </w:rPr>
              <w:t>:</w:t>
            </w:r>
          </w:p>
          <w:p w14:paraId="5BE531E8"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02B874DD"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7968051E"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Gpsi'</w:t>
            </w:r>
          </w:p>
          <w:p w14:paraId="26995101" w14:textId="77777777" w:rsidR="000F5FEB" w:rsidRPr="00C522DE" w:rsidRDefault="000F5FEB">
            <w:pPr>
              <w:pStyle w:val="PL"/>
              <w:rPr>
                <w:color w:val="D4D4D4"/>
              </w:rPr>
            </w:pPr>
          </w:p>
          <w:p w14:paraId="62C55C91" w14:textId="77777777" w:rsidR="000F5FEB" w:rsidRPr="00C522DE" w:rsidRDefault="000F5FEB">
            <w:pPr>
              <w:pStyle w:val="PL"/>
              <w:rPr>
                <w:color w:val="D4D4D4"/>
              </w:rPr>
            </w:pPr>
            <w:r w:rsidRPr="00C522DE">
              <w:rPr>
                <w:color w:val="D4D4D4"/>
              </w:rPr>
              <w:t>    </w:t>
            </w:r>
            <w:r w:rsidRPr="00C522DE">
              <w:t>TypedLocation</w:t>
            </w:r>
            <w:r w:rsidRPr="00C522DE">
              <w:rPr>
                <w:color w:val="D4D4D4"/>
              </w:rPr>
              <w:t>:</w:t>
            </w:r>
          </w:p>
          <w:p w14:paraId="487D1246"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0132DAFB"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1707709B" w14:textId="77777777" w:rsidR="000F5FEB" w:rsidRPr="00C522DE" w:rsidRDefault="000F5FEB">
            <w:pPr>
              <w:pStyle w:val="PL"/>
              <w:rPr>
                <w:color w:val="D4D4D4"/>
              </w:rPr>
            </w:pPr>
            <w:r w:rsidRPr="00C522DE">
              <w:rPr>
                <w:color w:val="D4D4D4"/>
              </w:rPr>
              <w:t>        - </w:t>
            </w:r>
            <w:r w:rsidRPr="00C522DE">
              <w:rPr>
                <w:color w:val="CE9178"/>
              </w:rPr>
              <w:t>locationIdentifierType</w:t>
            </w:r>
          </w:p>
          <w:p w14:paraId="13779E3D" w14:textId="77777777" w:rsidR="000F5FEB" w:rsidRPr="00C522DE" w:rsidRDefault="000F5FEB">
            <w:pPr>
              <w:pStyle w:val="PL"/>
              <w:rPr>
                <w:color w:val="D4D4D4"/>
              </w:rPr>
            </w:pPr>
            <w:r w:rsidRPr="00C522DE">
              <w:rPr>
                <w:color w:val="D4D4D4"/>
              </w:rPr>
              <w:t>        - </w:t>
            </w:r>
            <w:r w:rsidRPr="00C522DE">
              <w:rPr>
                <w:color w:val="CE9178"/>
              </w:rPr>
              <w:t>location</w:t>
            </w:r>
          </w:p>
          <w:p w14:paraId="6EFE446A"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2B938C2F" w14:textId="77777777" w:rsidR="000F5FEB" w:rsidRPr="00C522DE" w:rsidRDefault="000F5FEB">
            <w:pPr>
              <w:pStyle w:val="PL"/>
              <w:rPr>
                <w:color w:val="D4D4D4"/>
              </w:rPr>
            </w:pPr>
            <w:r w:rsidRPr="00C522DE">
              <w:rPr>
                <w:color w:val="D4D4D4"/>
              </w:rPr>
              <w:t>        </w:t>
            </w:r>
            <w:r w:rsidRPr="00C522DE">
              <w:t>locationIdentifierType</w:t>
            </w:r>
            <w:r w:rsidRPr="00C522DE">
              <w:rPr>
                <w:color w:val="D4D4D4"/>
              </w:rPr>
              <w:t>:</w:t>
            </w:r>
          </w:p>
          <w:p w14:paraId="5675B812"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CellIdentifierType'</w:t>
            </w:r>
          </w:p>
          <w:p w14:paraId="7D2371F0" w14:textId="77777777" w:rsidR="000F5FEB" w:rsidRPr="00C522DE" w:rsidRDefault="000F5FEB">
            <w:pPr>
              <w:pStyle w:val="PL"/>
              <w:rPr>
                <w:color w:val="D4D4D4"/>
              </w:rPr>
            </w:pPr>
            <w:r w:rsidRPr="00C522DE">
              <w:rPr>
                <w:color w:val="D4D4D4"/>
              </w:rPr>
              <w:t>        </w:t>
            </w:r>
            <w:r w:rsidRPr="00C522DE">
              <w:t>location</w:t>
            </w:r>
            <w:r w:rsidRPr="00C522DE">
              <w:rPr>
                <w:color w:val="D4D4D4"/>
              </w:rPr>
              <w:t>:</w:t>
            </w:r>
          </w:p>
          <w:p w14:paraId="53D6F780"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78E1D851" w14:textId="77777777" w:rsidR="000F5FEB" w:rsidRPr="00C522DE" w:rsidRDefault="000F5FEB">
            <w:pPr>
              <w:pStyle w:val="PL"/>
              <w:rPr>
                <w:color w:val="D4D4D4"/>
              </w:rPr>
            </w:pPr>
          </w:p>
          <w:p w14:paraId="0B348E12" w14:textId="77777777" w:rsidR="000F5FEB" w:rsidRPr="00C522DE" w:rsidRDefault="000F5FEB">
            <w:pPr>
              <w:pStyle w:val="PL"/>
              <w:rPr>
                <w:color w:val="D4D4D4"/>
              </w:rPr>
            </w:pPr>
            <w:r w:rsidRPr="00C522DE">
              <w:rPr>
                <w:color w:val="D4D4D4"/>
              </w:rPr>
              <w:t>    </w:t>
            </w:r>
            <w:r w:rsidRPr="00C522DE">
              <w:t>OperationSuccessResponse</w:t>
            </w:r>
            <w:r w:rsidRPr="00C522DE">
              <w:rPr>
                <w:color w:val="D4D4D4"/>
              </w:rPr>
              <w:t>:</w:t>
            </w:r>
          </w:p>
          <w:p w14:paraId="7A3AF8B7"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object</w:t>
            </w:r>
          </w:p>
          <w:p w14:paraId="43647CD1"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01152CFB" w14:textId="77777777" w:rsidR="000F5FEB" w:rsidRPr="00C522DE" w:rsidRDefault="000F5FEB">
            <w:pPr>
              <w:pStyle w:val="PL"/>
              <w:rPr>
                <w:color w:val="D4D4D4"/>
              </w:rPr>
            </w:pPr>
            <w:r w:rsidRPr="00C522DE">
              <w:rPr>
                <w:color w:val="D4D4D4"/>
              </w:rPr>
              <w:t>      - </w:t>
            </w:r>
            <w:r w:rsidRPr="00C522DE">
              <w:rPr>
                <w:color w:val="CE9178"/>
              </w:rPr>
              <w:t>success</w:t>
            </w:r>
          </w:p>
          <w:p w14:paraId="246B3E80"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41497983" w14:textId="77777777" w:rsidR="000F5FEB" w:rsidRPr="00C522DE" w:rsidRDefault="000F5FEB">
            <w:pPr>
              <w:pStyle w:val="PL"/>
              <w:rPr>
                <w:color w:val="D4D4D4"/>
              </w:rPr>
            </w:pPr>
            <w:r w:rsidRPr="00C522DE">
              <w:rPr>
                <w:color w:val="D4D4D4"/>
              </w:rPr>
              <w:t>        </w:t>
            </w:r>
            <w:r w:rsidRPr="00C522DE">
              <w:t>success</w:t>
            </w:r>
            <w:r w:rsidRPr="00C522DE">
              <w:rPr>
                <w:color w:val="D4D4D4"/>
              </w:rPr>
              <w:t>:</w:t>
            </w:r>
          </w:p>
          <w:p w14:paraId="3AC760BB"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boolean</w:t>
            </w:r>
          </w:p>
          <w:p w14:paraId="0DD6C8B1" w14:textId="77777777" w:rsidR="000F5FEB" w:rsidRPr="00C522DE" w:rsidRDefault="000F5FEB">
            <w:pPr>
              <w:pStyle w:val="PL"/>
              <w:rPr>
                <w:color w:val="D4D4D4"/>
              </w:rPr>
            </w:pPr>
            <w:r w:rsidRPr="00C522DE">
              <w:rPr>
                <w:color w:val="D4D4D4"/>
              </w:rPr>
              <w:t>        </w:t>
            </w:r>
            <w:r w:rsidRPr="00C522DE">
              <w:t>reason</w:t>
            </w:r>
            <w:r w:rsidRPr="00C522DE">
              <w:rPr>
                <w:color w:val="D4D4D4"/>
              </w:rPr>
              <w:t>:</w:t>
            </w:r>
          </w:p>
          <w:p w14:paraId="03DDF137"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string</w:t>
            </w:r>
          </w:p>
          <w:p w14:paraId="747B8652" w14:textId="77777777" w:rsidR="000F5FEB" w:rsidRPr="00C522DE" w:rsidRDefault="000F5FEB">
            <w:pPr>
              <w:pStyle w:val="PL"/>
              <w:rPr>
                <w:color w:val="D4D4D4"/>
              </w:rPr>
            </w:pPr>
          </w:p>
          <w:p w14:paraId="41DCF299" w14:textId="77777777" w:rsidR="000F5FEB" w:rsidRPr="00C522DE" w:rsidRDefault="000F5FEB">
            <w:pPr>
              <w:pStyle w:val="PL"/>
              <w:rPr>
                <w:color w:val="D4D4D4"/>
              </w:rPr>
            </w:pPr>
            <w:r w:rsidRPr="00C522DE">
              <w:rPr>
                <w:color w:val="D4D4D4"/>
              </w:rPr>
              <w:t>    </w:t>
            </w:r>
            <w:r w:rsidRPr="00C522DE">
              <w:t>CellIdentifierType</w:t>
            </w:r>
            <w:r w:rsidRPr="00C522DE">
              <w:rPr>
                <w:color w:val="D4D4D4"/>
              </w:rPr>
              <w:t>:</w:t>
            </w:r>
          </w:p>
          <w:p w14:paraId="5453A655" w14:textId="77777777" w:rsidR="000F5FEB" w:rsidRPr="00C522DE" w:rsidRDefault="000F5FEB">
            <w:pPr>
              <w:pStyle w:val="PL"/>
              <w:rPr>
                <w:color w:val="D4D4D4"/>
              </w:rPr>
            </w:pPr>
            <w:r w:rsidRPr="00C522DE">
              <w:rPr>
                <w:color w:val="D4D4D4"/>
              </w:rPr>
              <w:t>      </w:t>
            </w:r>
            <w:r w:rsidRPr="00C522DE">
              <w:t>anyOf</w:t>
            </w:r>
            <w:r w:rsidRPr="00C522DE">
              <w:rPr>
                <w:color w:val="D4D4D4"/>
              </w:rPr>
              <w:t>:</w:t>
            </w:r>
          </w:p>
          <w:p w14:paraId="2820E10C"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10665EDB" w14:textId="77777777" w:rsidR="000F5FEB" w:rsidRPr="00C522DE" w:rsidRDefault="000F5FEB">
            <w:pPr>
              <w:pStyle w:val="PL"/>
              <w:rPr>
                <w:color w:val="D4D4D4"/>
              </w:rPr>
            </w:pPr>
            <w:r w:rsidRPr="00C522DE">
              <w:rPr>
                <w:color w:val="D4D4D4"/>
              </w:rPr>
              <w:t>          </w:t>
            </w:r>
            <w:r w:rsidRPr="00C522DE">
              <w:t>enum</w:t>
            </w:r>
            <w:r w:rsidRPr="00C522DE">
              <w:rPr>
                <w:color w:val="D4D4D4"/>
              </w:rPr>
              <w:t>: [</w:t>
            </w:r>
            <w:r w:rsidRPr="00C522DE">
              <w:rPr>
                <w:color w:val="CE9178"/>
              </w:rPr>
              <w:t>CGI</w:t>
            </w:r>
            <w:r w:rsidRPr="00C522DE">
              <w:rPr>
                <w:color w:val="D4D4D4"/>
              </w:rPr>
              <w:t>, </w:t>
            </w:r>
            <w:r w:rsidRPr="00C522DE">
              <w:rPr>
                <w:color w:val="CE9178"/>
              </w:rPr>
              <w:t>ECGI</w:t>
            </w:r>
            <w:r w:rsidRPr="00C522DE">
              <w:rPr>
                <w:color w:val="D4D4D4"/>
              </w:rPr>
              <w:t>, </w:t>
            </w:r>
            <w:r w:rsidRPr="00C522DE">
              <w:rPr>
                <w:color w:val="CE9178"/>
              </w:rPr>
              <w:t>NCGI</w:t>
            </w:r>
            <w:r w:rsidRPr="00C522DE">
              <w:rPr>
                <w:color w:val="D4D4D4"/>
              </w:rPr>
              <w:t>]</w:t>
            </w:r>
          </w:p>
          <w:p w14:paraId="4251B4B3"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538E194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0D6BD7D7" w14:textId="77777777" w:rsidR="000F5FEB" w:rsidRPr="00C522DE" w:rsidRDefault="000F5FEB">
            <w:pPr>
              <w:pStyle w:val="PL"/>
              <w:rPr>
                <w:color w:val="D4D4D4"/>
              </w:rPr>
            </w:pPr>
            <w:r w:rsidRPr="00C522DE">
              <w:rPr>
                <w:color w:val="CE9178"/>
              </w:rPr>
              <w:t>            This string provides forward-compatibility with future</w:t>
            </w:r>
          </w:p>
          <w:p w14:paraId="7D4404EE" w14:textId="77777777" w:rsidR="000F5FEB" w:rsidRPr="00C522DE" w:rsidRDefault="000F5FEB">
            <w:pPr>
              <w:pStyle w:val="PL"/>
              <w:rPr>
                <w:color w:val="D4D4D4"/>
              </w:rPr>
            </w:pPr>
            <w:r w:rsidRPr="00C522DE">
              <w:rPr>
                <w:color w:val="CE9178"/>
              </w:rPr>
              <w:t>            extensions to the enumeration but is not used to encode</w:t>
            </w:r>
          </w:p>
          <w:p w14:paraId="357E16A6" w14:textId="77777777" w:rsidR="000F5FEB" w:rsidRPr="00C522DE" w:rsidRDefault="000F5FEB">
            <w:pPr>
              <w:pStyle w:val="PL"/>
              <w:rPr>
                <w:color w:val="D4D4D4"/>
              </w:rPr>
            </w:pPr>
            <w:r w:rsidRPr="00C522DE">
              <w:rPr>
                <w:color w:val="CE9178"/>
              </w:rPr>
              <w:t>            content defined in the present version of this API.</w:t>
            </w:r>
          </w:p>
          <w:p w14:paraId="41379F45" w14:textId="77777777" w:rsidR="000F5FEB" w:rsidRPr="00C522DE" w:rsidRDefault="000F5FEB">
            <w:pPr>
              <w:pStyle w:val="PL"/>
              <w:rPr>
                <w:color w:val="D4D4D4"/>
              </w:rPr>
            </w:pPr>
          </w:p>
          <w:p w14:paraId="0DE5E00E" w14:textId="77777777" w:rsidR="000F5FEB" w:rsidRPr="00C522DE" w:rsidRDefault="000F5FEB">
            <w:pPr>
              <w:pStyle w:val="PL"/>
              <w:rPr>
                <w:color w:val="D4D4D4"/>
              </w:rPr>
            </w:pPr>
            <w:r w:rsidRPr="00C522DE">
              <w:rPr>
                <w:color w:val="D4D4D4"/>
              </w:rPr>
              <w:t>    </w:t>
            </w:r>
            <w:r w:rsidRPr="00C522DE">
              <w:t>SdfMethod</w:t>
            </w:r>
            <w:r w:rsidRPr="00C522DE">
              <w:rPr>
                <w:color w:val="D4D4D4"/>
              </w:rPr>
              <w:t>:</w:t>
            </w:r>
          </w:p>
          <w:p w14:paraId="46D11F39" w14:textId="77777777" w:rsidR="000F5FEB" w:rsidRPr="00C522DE" w:rsidRDefault="000F5FEB">
            <w:pPr>
              <w:pStyle w:val="PL"/>
              <w:rPr>
                <w:color w:val="D4D4D4"/>
              </w:rPr>
            </w:pPr>
            <w:r w:rsidRPr="00C522DE">
              <w:rPr>
                <w:color w:val="D4D4D4"/>
              </w:rPr>
              <w:t>      </w:t>
            </w:r>
            <w:r w:rsidRPr="00C522DE">
              <w:t>anyOf</w:t>
            </w:r>
            <w:r w:rsidRPr="00C522DE">
              <w:rPr>
                <w:color w:val="D4D4D4"/>
              </w:rPr>
              <w:t>:</w:t>
            </w:r>
          </w:p>
          <w:p w14:paraId="5FA7B901"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40713966" w14:textId="77777777" w:rsidR="000F5FEB" w:rsidRPr="00C522DE" w:rsidRDefault="000F5FEB">
            <w:pPr>
              <w:pStyle w:val="PL"/>
              <w:rPr>
                <w:color w:val="D4D4D4"/>
              </w:rPr>
            </w:pPr>
            <w:r w:rsidRPr="00C522DE">
              <w:rPr>
                <w:color w:val="D4D4D4"/>
              </w:rPr>
              <w:t>          </w:t>
            </w:r>
            <w:r w:rsidRPr="00C522DE">
              <w:t>enum</w:t>
            </w:r>
            <w:r w:rsidRPr="00C522DE">
              <w:rPr>
                <w:color w:val="D4D4D4"/>
              </w:rPr>
              <w:t>: [</w:t>
            </w:r>
            <w:r w:rsidRPr="00C522DE">
              <w:rPr>
                <w:color w:val="CE9178"/>
              </w:rPr>
              <w:t>5_TUPLE</w:t>
            </w:r>
            <w:r w:rsidRPr="00C522DE">
              <w:rPr>
                <w:color w:val="D4D4D4"/>
              </w:rPr>
              <w:t>, </w:t>
            </w:r>
            <w:r w:rsidRPr="00C522DE">
              <w:rPr>
                <w:color w:val="CE9178"/>
              </w:rPr>
              <w:t>2_TUPLE</w:t>
            </w:r>
            <w:r w:rsidRPr="00C522DE">
              <w:rPr>
                <w:color w:val="D4D4D4"/>
              </w:rPr>
              <w:t>, </w:t>
            </w:r>
            <w:r w:rsidRPr="00C522DE">
              <w:rPr>
                <w:color w:val="CE9178"/>
              </w:rPr>
              <w:t>TYPE_OF_SERVICE_MARKING</w:t>
            </w:r>
            <w:r w:rsidRPr="00C522DE">
              <w:rPr>
                <w:color w:val="D4D4D4"/>
              </w:rPr>
              <w:t>, </w:t>
            </w:r>
            <w:r w:rsidRPr="00C522DE">
              <w:rPr>
                <w:color w:val="CE9178"/>
              </w:rPr>
              <w:t>FLOW_LABEL</w:t>
            </w:r>
            <w:r w:rsidRPr="00C522DE">
              <w:rPr>
                <w:color w:val="D4D4D4"/>
              </w:rPr>
              <w:t>, </w:t>
            </w:r>
            <w:r w:rsidRPr="00C522DE">
              <w:rPr>
                <w:color w:val="CE9178"/>
              </w:rPr>
              <w:t>DOMAIN_NAME</w:t>
            </w:r>
            <w:r w:rsidRPr="00C522DE">
              <w:rPr>
                <w:color w:val="D4D4D4"/>
              </w:rPr>
              <w:t>]</w:t>
            </w:r>
          </w:p>
          <w:p w14:paraId="52B3D652"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5831E094"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0C8170F9" w14:textId="77777777" w:rsidR="000F5FEB" w:rsidRPr="00C522DE" w:rsidRDefault="000F5FEB">
            <w:pPr>
              <w:pStyle w:val="PL"/>
              <w:rPr>
                <w:color w:val="D4D4D4"/>
              </w:rPr>
            </w:pPr>
            <w:r w:rsidRPr="00C522DE">
              <w:rPr>
                <w:color w:val="CE9178"/>
              </w:rPr>
              <w:t>            This string provides forward-compatibility with future</w:t>
            </w:r>
          </w:p>
          <w:p w14:paraId="5CD7C6D0" w14:textId="77777777" w:rsidR="000F5FEB" w:rsidRPr="00C522DE" w:rsidRDefault="000F5FEB">
            <w:pPr>
              <w:pStyle w:val="PL"/>
              <w:rPr>
                <w:color w:val="D4D4D4"/>
              </w:rPr>
            </w:pPr>
            <w:r w:rsidRPr="00C522DE">
              <w:rPr>
                <w:color w:val="CE9178"/>
              </w:rPr>
              <w:t>            extensions to the enumeration but is not used to encode</w:t>
            </w:r>
          </w:p>
          <w:p w14:paraId="5CF308E8" w14:textId="77777777" w:rsidR="000F5FEB" w:rsidRPr="00C522DE" w:rsidRDefault="000F5FEB">
            <w:pPr>
              <w:pStyle w:val="PL"/>
              <w:rPr>
                <w:color w:val="D4D4D4"/>
              </w:rPr>
            </w:pPr>
            <w:r w:rsidRPr="00C522DE">
              <w:rPr>
                <w:color w:val="CE9178"/>
              </w:rPr>
              <w:t>            content defined in the present version of this API.</w:t>
            </w:r>
          </w:p>
          <w:p w14:paraId="72A982F8" w14:textId="77777777" w:rsidR="000F5FEB" w:rsidRPr="00C522DE" w:rsidRDefault="000F5FEB">
            <w:pPr>
              <w:pStyle w:val="PL"/>
              <w:rPr>
                <w:color w:val="D4D4D4"/>
              </w:rPr>
            </w:pPr>
          </w:p>
          <w:p w14:paraId="6C126A5D" w14:textId="77777777" w:rsidR="000F5FEB" w:rsidRPr="00C522DE" w:rsidRDefault="000F5FEB">
            <w:pPr>
              <w:pStyle w:val="PL"/>
              <w:rPr>
                <w:color w:val="D4D4D4"/>
              </w:rPr>
            </w:pPr>
            <w:r w:rsidRPr="00C522DE">
              <w:rPr>
                <w:color w:val="D4D4D4"/>
              </w:rPr>
              <w:t>    </w:t>
            </w:r>
            <w:r w:rsidRPr="00C522DE">
              <w:t>ProvisioningSessionType</w:t>
            </w:r>
            <w:r w:rsidRPr="00C522DE">
              <w:rPr>
                <w:color w:val="D4D4D4"/>
              </w:rPr>
              <w:t>:</w:t>
            </w:r>
          </w:p>
          <w:p w14:paraId="19875ECF" w14:textId="77777777" w:rsidR="000F5FEB" w:rsidRPr="00C522DE" w:rsidRDefault="000F5FEB">
            <w:pPr>
              <w:pStyle w:val="PL"/>
              <w:rPr>
                <w:color w:val="D4D4D4"/>
              </w:rPr>
            </w:pPr>
            <w:r w:rsidRPr="00C522DE">
              <w:rPr>
                <w:color w:val="D4D4D4"/>
              </w:rPr>
              <w:t>      </w:t>
            </w:r>
            <w:r w:rsidRPr="00C522DE">
              <w:t>anyOf</w:t>
            </w:r>
            <w:r w:rsidRPr="00C522DE">
              <w:rPr>
                <w:color w:val="D4D4D4"/>
              </w:rPr>
              <w:t>:</w:t>
            </w:r>
          </w:p>
          <w:p w14:paraId="794CE9C3"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16B0D162" w14:textId="77777777" w:rsidR="000F5FEB" w:rsidRPr="00C522DE" w:rsidRDefault="000F5FEB">
            <w:pPr>
              <w:pStyle w:val="PL"/>
              <w:rPr>
                <w:color w:val="D4D4D4"/>
              </w:rPr>
            </w:pPr>
            <w:r w:rsidRPr="00C522DE">
              <w:rPr>
                <w:color w:val="D4D4D4"/>
              </w:rPr>
              <w:t>          </w:t>
            </w:r>
            <w:r w:rsidRPr="00C522DE">
              <w:t>enum</w:t>
            </w:r>
            <w:r w:rsidRPr="00C522DE">
              <w:rPr>
                <w:color w:val="D4D4D4"/>
              </w:rPr>
              <w:t>: [</w:t>
            </w:r>
            <w:r w:rsidRPr="00C522DE">
              <w:rPr>
                <w:color w:val="CE9178"/>
              </w:rPr>
              <w:t>DOWNLINK</w:t>
            </w:r>
            <w:r w:rsidRPr="00C522DE">
              <w:rPr>
                <w:color w:val="D4D4D4"/>
              </w:rPr>
              <w:t>, </w:t>
            </w:r>
            <w:r w:rsidRPr="00C522DE">
              <w:rPr>
                <w:color w:val="CE9178"/>
              </w:rPr>
              <w:t>UPLINK</w:t>
            </w:r>
            <w:r w:rsidRPr="00C522DE">
              <w:rPr>
                <w:color w:val="D4D4D4"/>
              </w:rPr>
              <w:t>]</w:t>
            </w:r>
          </w:p>
          <w:p w14:paraId="185D53AD" w14:textId="77777777" w:rsidR="000F5FEB" w:rsidRPr="00C522DE" w:rsidRDefault="000F5FEB">
            <w:pPr>
              <w:pStyle w:val="PL"/>
              <w:rPr>
                <w:color w:val="D4D4D4"/>
              </w:rPr>
            </w:pPr>
            <w:r w:rsidRPr="00C522DE">
              <w:rPr>
                <w:color w:val="D4D4D4"/>
              </w:rPr>
              <w:t>        - </w:t>
            </w:r>
            <w:r w:rsidRPr="00C522DE">
              <w:t>type</w:t>
            </w:r>
            <w:r w:rsidRPr="00C522DE">
              <w:rPr>
                <w:color w:val="D4D4D4"/>
              </w:rPr>
              <w:t>: </w:t>
            </w:r>
            <w:r w:rsidRPr="00C522DE">
              <w:rPr>
                <w:color w:val="CE9178"/>
              </w:rPr>
              <w:t>string</w:t>
            </w:r>
          </w:p>
          <w:p w14:paraId="4F5FDABB"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2B570B55" w14:textId="77777777" w:rsidR="000F5FEB" w:rsidRPr="00C522DE" w:rsidRDefault="000F5FEB">
            <w:pPr>
              <w:pStyle w:val="PL"/>
              <w:rPr>
                <w:color w:val="D4D4D4"/>
              </w:rPr>
            </w:pPr>
            <w:r w:rsidRPr="00C522DE">
              <w:rPr>
                <w:color w:val="CE9178"/>
              </w:rPr>
              <w:t>            This string provides forward-compatibility with future</w:t>
            </w:r>
          </w:p>
          <w:p w14:paraId="455A75B9" w14:textId="77777777" w:rsidR="000F5FEB" w:rsidRPr="00C522DE" w:rsidRDefault="000F5FEB">
            <w:pPr>
              <w:pStyle w:val="PL"/>
              <w:rPr>
                <w:color w:val="D4D4D4"/>
              </w:rPr>
            </w:pPr>
            <w:r w:rsidRPr="00C522DE">
              <w:rPr>
                <w:color w:val="CE9178"/>
              </w:rPr>
              <w:t>            extensions to the enumeration but is not used to encode</w:t>
            </w:r>
          </w:p>
          <w:p w14:paraId="3A631CBD" w14:textId="77777777" w:rsidR="000F5FEB" w:rsidRPr="00C522DE" w:rsidRDefault="000F5FEB">
            <w:pPr>
              <w:pStyle w:val="PL"/>
              <w:rPr>
                <w:color w:val="D4D4D4"/>
              </w:rPr>
            </w:pPr>
            <w:r w:rsidRPr="00C522DE">
              <w:rPr>
                <w:color w:val="CE9178"/>
              </w:rPr>
              <w:t>            content defined in the present version of this API.</w:t>
            </w:r>
          </w:p>
        </w:tc>
      </w:tr>
    </w:tbl>
    <w:p w14:paraId="6D18E825" w14:textId="77777777" w:rsidR="00B11A41" w:rsidRDefault="00B11A41" w:rsidP="00B11A41">
      <w:pPr>
        <w:pStyle w:val="NO"/>
      </w:pPr>
    </w:p>
    <w:p w14:paraId="6F8EB96B" w14:textId="687408A5" w:rsidR="00B11A41" w:rsidRDefault="004A2A6D" w:rsidP="00B11A41">
      <w:pPr>
        <w:pStyle w:val="Heading1"/>
      </w:pPr>
      <w:bookmarkStart w:id="1929" w:name="_Toc68899743"/>
      <w:bookmarkStart w:id="1930" w:name="_Toc71214494"/>
      <w:bookmarkStart w:id="1931" w:name="_Toc71722168"/>
      <w:bookmarkStart w:id="1932" w:name="_Toc74859220"/>
      <w:bookmarkStart w:id="1933" w:name="_Toc74917349"/>
      <w:r>
        <w:lastRenderedPageBreak/>
        <w:t>C</w:t>
      </w:r>
      <w:r w:rsidR="00B11A41">
        <w:t>.3</w:t>
      </w:r>
      <w:r w:rsidR="00B11A41">
        <w:tab/>
      </w:r>
      <w:proofErr w:type="spellStart"/>
      <w:r w:rsidR="00B11A41">
        <w:t>OpenAPI</w:t>
      </w:r>
      <w:proofErr w:type="spellEnd"/>
      <w:r w:rsidR="00B11A41">
        <w:t xml:space="preserve"> representation of the M1 APIs</w:t>
      </w:r>
      <w:bookmarkEnd w:id="1929"/>
      <w:bookmarkEnd w:id="1930"/>
      <w:bookmarkEnd w:id="1931"/>
      <w:bookmarkEnd w:id="1932"/>
      <w:bookmarkEnd w:id="1933"/>
    </w:p>
    <w:p w14:paraId="516C1FF4" w14:textId="1D975139" w:rsidR="00B11A41" w:rsidRDefault="004A2A6D" w:rsidP="00B11A41">
      <w:pPr>
        <w:pStyle w:val="Heading2"/>
      </w:pPr>
      <w:bookmarkStart w:id="1934" w:name="_Toc68899744"/>
      <w:bookmarkStart w:id="1935" w:name="_Toc71214495"/>
      <w:bookmarkStart w:id="1936" w:name="_Toc71722169"/>
      <w:bookmarkStart w:id="1937" w:name="_Toc74859221"/>
      <w:bookmarkStart w:id="1938" w:name="_Toc74917350"/>
      <w:r>
        <w:rPr>
          <w:noProof/>
        </w:rPr>
        <w:t>C</w:t>
      </w:r>
      <w:r w:rsidR="00B11A41">
        <w:rPr>
          <w:noProof/>
        </w:rPr>
        <w:t>.3.1</w:t>
      </w:r>
      <w:r w:rsidR="00B11A41">
        <w:rPr>
          <w:noProof/>
        </w:rPr>
        <w:tab/>
      </w:r>
      <w:r w:rsidR="000F5FEB">
        <w:rPr>
          <w:noProof/>
        </w:rPr>
        <w:t>M1_</w:t>
      </w:r>
      <w:r w:rsidR="00B11A41" w:rsidRPr="00586B6B">
        <w:rPr>
          <w:noProof/>
        </w:rPr>
        <w:t>Provisioning</w:t>
      </w:r>
      <w:r w:rsidR="00B11A41" w:rsidRPr="00586B6B">
        <w:t>Sessions</w:t>
      </w:r>
      <w:r w:rsidR="00CB0489">
        <w:t xml:space="preserve"> </w:t>
      </w:r>
      <w:r w:rsidR="00B11A41" w:rsidRPr="00586B6B">
        <w:t>API</w:t>
      </w:r>
      <w:bookmarkEnd w:id="1934"/>
      <w:bookmarkEnd w:id="1935"/>
      <w:bookmarkEnd w:id="1936"/>
      <w:bookmarkEnd w:id="1937"/>
      <w:bookmarkEnd w:id="1938"/>
    </w:p>
    <w:tbl>
      <w:tblPr>
        <w:tblStyle w:val="TableGrid"/>
        <w:tblW w:w="0" w:type="auto"/>
        <w:tblLook w:val="04A0" w:firstRow="1" w:lastRow="0" w:firstColumn="1" w:lastColumn="0" w:noHBand="0" w:noVBand="1"/>
      </w:tblPr>
      <w:tblGrid>
        <w:gridCol w:w="9629"/>
      </w:tblGrid>
      <w:tr w:rsidR="000F5FEB" w14:paraId="6CFC7B57" w14:textId="77777777" w:rsidTr="000F5FEB">
        <w:tc>
          <w:tcPr>
            <w:tcW w:w="9629" w:type="dxa"/>
            <w:tcBorders>
              <w:top w:val="single" w:sz="4" w:space="0" w:color="auto"/>
              <w:left w:val="single" w:sz="4" w:space="0" w:color="auto"/>
              <w:bottom w:val="single" w:sz="4" w:space="0" w:color="auto"/>
              <w:right w:val="single" w:sz="4" w:space="0" w:color="auto"/>
            </w:tcBorders>
            <w:hideMark/>
          </w:tcPr>
          <w:p w14:paraId="3E911382" w14:textId="77777777" w:rsidR="000F5FEB" w:rsidRPr="00C522DE" w:rsidRDefault="000F5FEB">
            <w:pPr>
              <w:pStyle w:val="PL"/>
              <w:rPr>
                <w:color w:val="D4D4D4"/>
              </w:rPr>
            </w:pPr>
            <w:r w:rsidRPr="00C522DE">
              <w:t>openapi</w:t>
            </w:r>
            <w:r w:rsidRPr="00C522DE">
              <w:rPr>
                <w:color w:val="D4D4D4"/>
              </w:rPr>
              <w:t>: </w:t>
            </w:r>
            <w:r w:rsidRPr="00C522DE">
              <w:rPr>
                <w:color w:val="B5CEA8"/>
              </w:rPr>
              <w:t>3.0.0</w:t>
            </w:r>
          </w:p>
          <w:p w14:paraId="5EA63A6A" w14:textId="77777777" w:rsidR="000F5FEB" w:rsidRPr="00C522DE" w:rsidRDefault="000F5FEB">
            <w:pPr>
              <w:pStyle w:val="PL"/>
              <w:rPr>
                <w:color w:val="D4D4D4"/>
              </w:rPr>
            </w:pPr>
            <w:r w:rsidRPr="00C522DE">
              <w:t>info</w:t>
            </w:r>
            <w:r w:rsidRPr="00C522DE">
              <w:rPr>
                <w:color w:val="D4D4D4"/>
              </w:rPr>
              <w:t>:</w:t>
            </w:r>
          </w:p>
          <w:p w14:paraId="2A1BECB2" w14:textId="77777777" w:rsidR="000F5FEB" w:rsidRPr="00C522DE" w:rsidRDefault="000F5FEB">
            <w:pPr>
              <w:pStyle w:val="PL"/>
              <w:rPr>
                <w:color w:val="D4D4D4"/>
              </w:rPr>
            </w:pPr>
            <w:r w:rsidRPr="00C522DE">
              <w:rPr>
                <w:color w:val="D4D4D4"/>
              </w:rPr>
              <w:t>  </w:t>
            </w:r>
            <w:r w:rsidRPr="00C522DE">
              <w:t>title</w:t>
            </w:r>
            <w:r w:rsidRPr="00C522DE">
              <w:rPr>
                <w:color w:val="D4D4D4"/>
              </w:rPr>
              <w:t>: </w:t>
            </w:r>
            <w:r w:rsidRPr="00C522DE">
              <w:rPr>
                <w:color w:val="CE9178"/>
              </w:rPr>
              <w:t>M1_ProvisioningSessions</w:t>
            </w:r>
          </w:p>
          <w:p w14:paraId="0C5429A1" w14:textId="77777777" w:rsidR="000F5FEB" w:rsidRPr="00C522DE" w:rsidRDefault="000F5FEB">
            <w:pPr>
              <w:pStyle w:val="PL"/>
              <w:rPr>
                <w:color w:val="D4D4D4"/>
              </w:rPr>
            </w:pPr>
            <w:r w:rsidRPr="00C522DE">
              <w:rPr>
                <w:color w:val="D4D4D4"/>
              </w:rPr>
              <w:t>  </w:t>
            </w:r>
            <w:r w:rsidRPr="00C522DE">
              <w:t>version</w:t>
            </w:r>
            <w:r w:rsidRPr="00C522DE">
              <w:rPr>
                <w:color w:val="D4D4D4"/>
              </w:rPr>
              <w:t>: </w:t>
            </w:r>
            <w:r w:rsidRPr="00C522DE">
              <w:rPr>
                <w:color w:val="B5CEA8"/>
              </w:rPr>
              <w:t>1.0.0</w:t>
            </w:r>
          </w:p>
          <w:p w14:paraId="13CDCB79"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586C0"/>
              </w:rPr>
              <w:t>|</w:t>
            </w:r>
          </w:p>
          <w:p w14:paraId="5903AD75" w14:textId="77777777" w:rsidR="000F5FEB" w:rsidRPr="00C522DE" w:rsidRDefault="000F5FEB">
            <w:pPr>
              <w:pStyle w:val="PL"/>
              <w:rPr>
                <w:color w:val="D4D4D4"/>
              </w:rPr>
            </w:pPr>
            <w:r w:rsidRPr="00C522DE">
              <w:rPr>
                <w:color w:val="CE9178"/>
              </w:rPr>
              <w:t>    5GMS AF M1 Provisioning Sessions API</w:t>
            </w:r>
          </w:p>
          <w:p w14:paraId="7D224CCC" w14:textId="77777777" w:rsidR="000F5FEB" w:rsidRPr="00C522DE" w:rsidRDefault="000F5FEB">
            <w:pPr>
              <w:pStyle w:val="PL"/>
              <w:rPr>
                <w:color w:val="D4D4D4"/>
              </w:rPr>
            </w:pPr>
            <w:r w:rsidRPr="00C522DE">
              <w:rPr>
                <w:color w:val="CE9178"/>
              </w:rPr>
              <w:t>    © 2021, 3GPP Organizational Partners (ARIB, ATIS, CCSA, ETSI, TSDSI, TTA, TTC).</w:t>
            </w:r>
          </w:p>
          <w:p w14:paraId="27E93282" w14:textId="77777777" w:rsidR="000F5FEB" w:rsidRPr="00C522DE" w:rsidRDefault="000F5FEB">
            <w:pPr>
              <w:pStyle w:val="PL"/>
              <w:rPr>
                <w:color w:val="D4D4D4"/>
              </w:rPr>
            </w:pPr>
            <w:r w:rsidRPr="00C522DE">
              <w:rPr>
                <w:color w:val="CE9178"/>
              </w:rPr>
              <w:t>    All rights reserved.</w:t>
            </w:r>
          </w:p>
          <w:p w14:paraId="38437D91" w14:textId="77777777" w:rsidR="000F5FEB" w:rsidRPr="00C522DE" w:rsidRDefault="000F5FEB">
            <w:pPr>
              <w:pStyle w:val="PL"/>
              <w:rPr>
                <w:color w:val="D4D4D4"/>
              </w:rPr>
            </w:pPr>
            <w:r w:rsidRPr="00C522DE">
              <w:t>tags</w:t>
            </w:r>
            <w:r w:rsidRPr="00C522DE">
              <w:rPr>
                <w:color w:val="D4D4D4"/>
              </w:rPr>
              <w:t>:</w:t>
            </w:r>
          </w:p>
          <w:p w14:paraId="10350370" w14:textId="77777777" w:rsidR="000F5FEB" w:rsidRPr="00C522DE" w:rsidRDefault="000F5FEB">
            <w:pPr>
              <w:pStyle w:val="PL"/>
              <w:rPr>
                <w:color w:val="D4D4D4"/>
              </w:rPr>
            </w:pPr>
            <w:r w:rsidRPr="00C522DE">
              <w:rPr>
                <w:color w:val="D4D4D4"/>
              </w:rPr>
              <w:t>  - </w:t>
            </w:r>
            <w:r w:rsidRPr="00C522DE">
              <w:t>name</w:t>
            </w:r>
            <w:r w:rsidRPr="00C522DE">
              <w:rPr>
                <w:color w:val="D4D4D4"/>
              </w:rPr>
              <w:t>: </w:t>
            </w:r>
            <w:r w:rsidRPr="00C522DE">
              <w:rPr>
                <w:color w:val="CE9178"/>
              </w:rPr>
              <w:t>M1_ProvisioningSessions</w:t>
            </w:r>
          </w:p>
          <w:p w14:paraId="5CD19868"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Provisioning Sessions'</w:t>
            </w:r>
          </w:p>
          <w:p w14:paraId="6FD0BAE0" w14:textId="77777777" w:rsidR="000F5FEB" w:rsidRPr="00C522DE" w:rsidRDefault="000F5FEB">
            <w:pPr>
              <w:pStyle w:val="PL"/>
              <w:rPr>
                <w:color w:val="D4D4D4"/>
              </w:rPr>
            </w:pPr>
            <w:r w:rsidRPr="00C522DE">
              <w:t>externalDocs</w:t>
            </w:r>
            <w:r w:rsidRPr="00C522DE">
              <w:rPr>
                <w:color w:val="D4D4D4"/>
              </w:rPr>
              <w:t>:</w:t>
            </w:r>
          </w:p>
          <w:p w14:paraId="359E0F33"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0BB9D9B1" w14:textId="77777777" w:rsidR="000F5FEB" w:rsidRPr="00C522DE" w:rsidRDefault="000F5FE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73E11DAF" w14:textId="77777777" w:rsidR="000F5FEB" w:rsidRPr="00C522DE" w:rsidRDefault="000F5FEB">
            <w:pPr>
              <w:pStyle w:val="PL"/>
              <w:rPr>
                <w:color w:val="D4D4D4"/>
              </w:rPr>
            </w:pPr>
            <w:r w:rsidRPr="00C522DE">
              <w:t>servers</w:t>
            </w:r>
            <w:r w:rsidRPr="00C522DE">
              <w:rPr>
                <w:color w:val="D4D4D4"/>
              </w:rPr>
              <w:t>:</w:t>
            </w:r>
          </w:p>
          <w:p w14:paraId="1E3CC03B" w14:textId="77777777" w:rsidR="000F5FEB" w:rsidRPr="00C522DE" w:rsidRDefault="000F5FEB">
            <w:pPr>
              <w:pStyle w:val="PL"/>
              <w:rPr>
                <w:color w:val="D4D4D4"/>
              </w:rPr>
            </w:pPr>
            <w:r w:rsidRPr="00C522DE">
              <w:rPr>
                <w:color w:val="D4D4D4"/>
              </w:rPr>
              <w:t>  - </w:t>
            </w:r>
            <w:r w:rsidRPr="00C522DE">
              <w:t>url</w:t>
            </w:r>
            <w:r w:rsidRPr="00C522DE">
              <w:rPr>
                <w:color w:val="D4D4D4"/>
              </w:rPr>
              <w:t>: </w:t>
            </w:r>
            <w:r w:rsidRPr="00C522DE">
              <w:rPr>
                <w:color w:val="CE9178"/>
              </w:rPr>
              <w:t>'{apiRoot}/3gpp-m1/v1'</w:t>
            </w:r>
          </w:p>
          <w:p w14:paraId="1BA76270" w14:textId="77777777" w:rsidR="000F5FEB" w:rsidRPr="00C522DE" w:rsidRDefault="000F5FEB">
            <w:pPr>
              <w:pStyle w:val="PL"/>
              <w:rPr>
                <w:color w:val="D4D4D4"/>
              </w:rPr>
            </w:pPr>
            <w:r w:rsidRPr="00C522DE">
              <w:rPr>
                <w:color w:val="D4D4D4"/>
              </w:rPr>
              <w:t>    </w:t>
            </w:r>
            <w:r w:rsidRPr="00C522DE">
              <w:t>variables</w:t>
            </w:r>
            <w:r w:rsidRPr="00C522DE">
              <w:rPr>
                <w:color w:val="D4D4D4"/>
              </w:rPr>
              <w:t>:</w:t>
            </w:r>
          </w:p>
          <w:p w14:paraId="7F7835B4" w14:textId="77777777" w:rsidR="000F5FEB" w:rsidRPr="00C522DE" w:rsidRDefault="000F5FEB">
            <w:pPr>
              <w:pStyle w:val="PL"/>
              <w:rPr>
                <w:color w:val="D4D4D4"/>
              </w:rPr>
            </w:pPr>
            <w:r w:rsidRPr="00C522DE">
              <w:rPr>
                <w:color w:val="D4D4D4"/>
              </w:rPr>
              <w:t>      </w:t>
            </w:r>
            <w:r w:rsidRPr="00C522DE">
              <w:t>apiRoot</w:t>
            </w:r>
            <w:r w:rsidRPr="00C522DE">
              <w:rPr>
                <w:color w:val="D4D4D4"/>
              </w:rPr>
              <w:t>:</w:t>
            </w:r>
          </w:p>
          <w:p w14:paraId="41B1447C" w14:textId="77777777" w:rsidR="000F5FEB" w:rsidRPr="00C522DE" w:rsidRDefault="000F5FE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489D19E5"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4DF73FA8" w14:textId="77777777" w:rsidR="000F5FEB" w:rsidRPr="00C522DE" w:rsidRDefault="000F5FEB">
            <w:pPr>
              <w:pStyle w:val="PL"/>
              <w:rPr>
                <w:color w:val="D4D4D4"/>
              </w:rPr>
            </w:pPr>
            <w:r w:rsidRPr="00C522DE">
              <w:t>paths</w:t>
            </w:r>
            <w:r w:rsidRPr="00C522DE">
              <w:rPr>
                <w:color w:val="D4D4D4"/>
              </w:rPr>
              <w:t>:</w:t>
            </w:r>
          </w:p>
          <w:p w14:paraId="2151E53A" w14:textId="77777777" w:rsidR="000F5FEB" w:rsidRPr="00C522DE" w:rsidRDefault="000F5FEB">
            <w:pPr>
              <w:pStyle w:val="PL"/>
              <w:rPr>
                <w:color w:val="D4D4D4"/>
              </w:rPr>
            </w:pPr>
            <w:r w:rsidRPr="00C522DE">
              <w:rPr>
                <w:color w:val="D4D4D4"/>
              </w:rPr>
              <w:t>  </w:t>
            </w:r>
            <w:r w:rsidRPr="00C522DE">
              <w:t>/provisioning-sessions</w:t>
            </w:r>
            <w:r w:rsidRPr="00C522DE">
              <w:rPr>
                <w:color w:val="D4D4D4"/>
              </w:rPr>
              <w:t>:</w:t>
            </w:r>
          </w:p>
          <w:p w14:paraId="5DD3A9B3" w14:textId="77777777" w:rsidR="000F5FEB" w:rsidRPr="00C522DE" w:rsidRDefault="000F5FEB">
            <w:pPr>
              <w:pStyle w:val="PL"/>
              <w:rPr>
                <w:color w:val="D4D4D4"/>
              </w:rPr>
            </w:pPr>
            <w:r w:rsidRPr="00C522DE">
              <w:rPr>
                <w:color w:val="D4D4D4"/>
              </w:rPr>
              <w:t>    </w:t>
            </w:r>
            <w:r w:rsidRPr="00C522DE">
              <w:t>post</w:t>
            </w:r>
            <w:r w:rsidRPr="00C522DE">
              <w:rPr>
                <w:color w:val="D4D4D4"/>
              </w:rPr>
              <w:t>:</w:t>
            </w:r>
          </w:p>
          <w:p w14:paraId="1C222ABF" w14:textId="77777777" w:rsidR="000F5FEB" w:rsidRPr="00C522DE" w:rsidRDefault="000F5FEB">
            <w:pPr>
              <w:pStyle w:val="PL"/>
              <w:rPr>
                <w:color w:val="D4D4D4"/>
              </w:rPr>
            </w:pPr>
            <w:r w:rsidRPr="00C522DE">
              <w:rPr>
                <w:color w:val="D4D4D4"/>
              </w:rPr>
              <w:t>      </w:t>
            </w:r>
            <w:r w:rsidRPr="00C522DE">
              <w:t>operationId</w:t>
            </w:r>
            <w:r w:rsidRPr="00C522DE">
              <w:rPr>
                <w:color w:val="D4D4D4"/>
              </w:rPr>
              <w:t>: </w:t>
            </w:r>
            <w:r w:rsidRPr="00C522DE">
              <w:rPr>
                <w:color w:val="CE9178"/>
              </w:rPr>
              <w:t>createProvisioningSession</w:t>
            </w:r>
          </w:p>
          <w:p w14:paraId="65CE9862" w14:textId="77777777" w:rsidR="000F5FEB" w:rsidRPr="00C522DE" w:rsidRDefault="000F5FEB">
            <w:pPr>
              <w:pStyle w:val="PL"/>
              <w:rPr>
                <w:color w:val="D4D4D4"/>
              </w:rPr>
            </w:pPr>
            <w:r w:rsidRPr="00C522DE">
              <w:rPr>
                <w:color w:val="D4D4D4"/>
              </w:rPr>
              <w:t>      </w:t>
            </w:r>
            <w:r w:rsidRPr="00C522DE">
              <w:t>summary</w:t>
            </w:r>
            <w:r w:rsidRPr="00C522DE">
              <w:rPr>
                <w:color w:val="D4D4D4"/>
              </w:rPr>
              <w:t>: </w:t>
            </w:r>
            <w:r w:rsidRPr="00C522DE">
              <w:rPr>
                <w:color w:val="CE9178"/>
              </w:rPr>
              <w:t>'Create a new Provisioning Session'</w:t>
            </w:r>
          </w:p>
          <w:p w14:paraId="41B8CDE1" w14:textId="77777777" w:rsidR="000F5FEB" w:rsidRPr="00C522DE" w:rsidRDefault="000F5FEB">
            <w:pPr>
              <w:pStyle w:val="PL"/>
              <w:rPr>
                <w:color w:val="D4D4D4"/>
              </w:rPr>
            </w:pPr>
            <w:r w:rsidRPr="00C522DE">
              <w:rPr>
                <w:color w:val="D4D4D4"/>
              </w:rPr>
              <w:t>      </w:t>
            </w:r>
            <w:r w:rsidRPr="00C522DE">
              <w:t>responses</w:t>
            </w:r>
            <w:r w:rsidRPr="00C522DE">
              <w:rPr>
                <w:color w:val="D4D4D4"/>
              </w:rPr>
              <w:t>:</w:t>
            </w:r>
          </w:p>
          <w:p w14:paraId="69BF0841" w14:textId="77777777" w:rsidR="000F5FEB" w:rsidRPr="00C522DE" w:rsidRDefault="000F5FEB">
            <w:pPr>
              <w:pStyle w:val="PL"/>
              <w:rPr>
                <w:color w:val="D4D4D4"/>
              </w:rPr>
            </w:pPr>
            <w:r w:rsidRPr="00C522DE">
              <w:rPr>
                <w:color w:val="D4D4D4"/>
              </w:rPr>
              <w:t>        </w:t>
            </w:r>
            <w:r w:rsidRPr="00C522DE">
              <w:rPr>
                <w:color w:val="CE9178"/>
              </w:rPr>
              <w:t>'201'</w:t>
            </w:r>
            <w:r w:rsidRPr="00C522DE">
              <w:rPr>
                <w:color w:val="D4D4D4"/>
              </w:rPr>
              <w:t>:</w:t>
            </w:r>
          </w:p>
          <w:p w14:paraId="60AC857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Provisioning Session Created'</w:t>
            </w:r>
          </w:p>
          <w:p w14:paraId="55884C77" w14:textId="77777777" w:rsidR="000F5FEB" w:rsidRPr="00C522DE" w:rsidRDefault="000F5FEB">
            <w:pPr>
              <w:pStyle w:val="PL"/>
              <w:rPr>
                <w:color w:val="D4D4D4"/>
              </w:rPr>
            </w:pPr>
            <w:r w:rsidRPr="00C522DE">
              <w:rPr>
                <w:color w:val="D4D4D4"/>
              </w:rPr>
              <w:t>          </w:t>
            </w:r>
            <w:r w:rsidRPr="00C522DE">
              <w:t>headers</w:t>
            </w:r>
            <w:r w:rsidRPr="00C522DE">
              <w:rPr>
                <w:color w:val="D4D4D4"/>
              </w:rPr>
              <w:t>:</w:t>
            </w:r>
          </w:p>
          <w:p w14:paraId="68EA5A34" w14:textId="77777777" w:rsidR="000F5FEB" w:rsidRPr="00C522DE" w:rsidRDefault="000F5FEB">
            <w:pPr>
              <w:pStyle w:val="PL"/>
              <w:rPr>
                <w:color w:val="D4D4D4"/>
              </w:rPr>
            </w:pPr>
            <w:r w:rsidRPr="00C522DE">
              <w:rPr>
                <w:color w:val="D4D4D4"/>
              </w:rPr>
              <w:t>            </w:t>
            </w:r>
            <w:r w:rsidRPr="00C522DE">
              <w:t>Location</w:t>
            </w:r>
            <w:r w:rsidRPr="00C522DE">
              <w:rPr>
                <w:color w:val="D4D4D4"/>
              </w:rPr>
              <w:t>:</w:t>
            </w:r>
          </w:p>
          <w:p w14:paraId="01936917"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URL including the resource identifier of the newly created Provisioning Session.'</w:t>
            </w:r>
          </w:p>
          <w:p w14:paraId="0F3355ED" w14:textId="77777777" w:rsidR="000F5FEB" w:rsidRPr="00C522DE" w:rsidRDefault="000F5FEB">
            <w:pPr>
              <w:pStyle w:val="PL"/>
              <w:rPr>
                <w:color w:val="D4D4D4"/>
              </w:rPr>
            </w:pPr>
            <w:r w:rsidRPr="00C522DE">
              <w:rPr>
                <w:color w:val="D4D4D4"/>
              </w:rPr>
              <w:t>              </w:t>
            </w:r>
            <w:r w:rsidRPr="00C522DE">
              <w:t>required</w:t>
            </w:r>
            <w:r w:rsidRPr="00C522DE">
              <w:rPr>
                <w:color w:val="D4D4D4"/>
              </w:rPr>
              <w:t>: </w:t>
            </w:r>
            <w:r w:rsidRPr="00C522DE">
              <w:t>true</w:t>
            </w:r>
          </w:p>
          <w:p w14:paraId="3F740BE9"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61F9D26E"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480AB3F5" w14:textId="77777777" w:rsidR="000F5FEB" w:rsidRPr="00C522DE" w:rsidRDefault="000F5FEB">
            <w:pPr>
              <w:pStyle w:val="PL"/>
              <w:rPr>
                <w:color w:val="D4D4D4"/>
              </w:rPr>
            </w:pPr>
            <w:r w:rsidRPr="00C522DE">
              <w:rPr>
                <w:color w:val="D4D4D4"/>
              </w:rPr>
              <w:t>          </w:t>
            </w:r>
            <w:r w:rsidRPr="00C522DE">
              <w:t>content</w:t>
            </w:r>
            <w:r w:rsidRPr="00C522DE">
              <w:rPr>
                <w:color w:val="D4D4D4"/>
              </w:rPr>
              <w:t>:</w:t>
            </w:r>
          </w:p>
          <w:p w14:paraId="5DA68A5B" w14:textId="77777777" w:rsidR="000F5FEB" w:rsidRPr="00C522DE" w:rsidRDefault="000F5FEB">
            <w:pPr>
              <w:pStyle w:val="PL"/>
              <w:rPr>
                <w:color w:val="D4D4D4"/>
              </w:rPr>
            </w:pPr>
            <w:r w:rsidRPr="00C522DE">
              <w:rPr>
                <w:color w:val="D4D4D4"/>
              </w:rPr>
              <w:t>            </w:t>
            </w:r>
            <w:r w:rsidRPr="00C522DE">
              <w:t>application/json</w:t>
            </w:r>
            <w:r w:rsidRPr="00C522DE">
              <w:rPr>
                <w:color w:val="D4D4D4"/>
              </w:rPr>
              <w:t>:</w:t>
            </w:r>
          </w:p>
          <w:p w14:paraId="5916A26B"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5461C926"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ProvisioningSession'</w:t>
            </w:r>
          </w:p>
          <w:p w14:paraId="466E8E52" w14:textId="77777777" w:rsidR="000F5FEB" w:rsidRPr="00C522DE" w:rsidRDefault="000F5FEB">
            <w:pPr>
              <w:pStyle w:val="PL"/>
              <w:rPr>
                <w:color w:val="D4D4D4"/>
              </w:rPr>
            </w:pPr>
            <w:r w:rsidRPr="00C522DE">
              <w:rPr>
                <w:color w:val="D4D4D4"/>
              </w:rPr>
              <w:t>  </w:t>
            </w:r>
            <w:r w:rsidRPr="00C522DE">
              <w:t>/provisioning-sessions/{provisioningSessionId}</w:t>
            </w:r>
            <w:r w:rsidRPr="00C522DE">
              <w:rPr>
                <w:color w:val="D4D4D4"/>
              </w:rPr>
              <w:t>:</w:t>
            </w:r>
          </w:p>
          <w:p w14:paraId="1A56BFA0" w14:textId="77777777" w:rsidR="000F5FEB" w:rsidRPr="00C522DE" w:rsidRDefault="000F5FEB">
            <w:pPr>
              <w:pStyle w:val="PL"/>
              <w:rPr>
                <w:color w:val="D4D4D4"/>
              </w:rPr>
            </w:pPr>
            <w:r w:rsidRPr="00C522DE">
              <w:rPr>
                <w:color w:val="D4D4D4"/>
              </w:rPr>
              <w:t>    </w:t>
            </w:r>
            <w:r w:rsidRPr="00C522DE">
              <w:t>parameters</w:t>
            </w:r>
            <w:r w:rsidRPr="00C522DE">
              <w:rPr>
                <w:color w:val="D4D4D4"/>
              </w:rPr>
              <w:t>:</w:t>
            </w:r>
          </w:p>
          <w:p w14:paraId="0D021CD1" w14:textId="77777777" w:rsidR="000F5FEB" w:rsidRPr="00C522DE" w:rsidRDefault="000F5FE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2518408A" w14:textId="77777777" w:rsidR="000F5FEB" w:rsidRPr="00C522DE" w:rsidRDefault="000F5FEB">
            <w:pPr>
              <w:pStyle w:val="PL"/>
              <w:rPr>
                <w:color w:val="D4D4D4"/>
              </w:rPr>
            </w:pPr>
            <w:r w:rsidRPr="00C522DE">
              <w:rPr>
                <w:color w:val="D4D4D4"/>
              </w:rPr>
              <w:t>          </w:t>
            </w:r>
            <w:r w:rsidRPr="00C522DE">
              <w:t>in</w:t>
            </w:r>
            <w:r w:rsidRPr="00C522DE">
              <w:rPr>
                <w:color w:val="D4D4D4"/>
              </w:rPr>
              <w:t>: </w:t>
            </w:r>
            <w:r w:rsidRPr="00C522DE">
              <w:rPr>
                <w:color w:val="CE9178"/>
              </w:rPr>
              <w:t>path</w:t>
            </w:r>
          </w:p>
          <w:p w14:paraId="2E70B3F8" w14:textId="77777777" w:rsidR="000F5FEB" w:rsidRPr="00C522DE" w:rsidRDefault="000F5FEB">
            <w:pPr>
              <w:pStyle w:val="PL"/>
              <w:rPr>
                <w:color w:val="D4D4D4"/>
              </w:rPr>
            </w:pPr>
            <w:r w:rsidRPr="00C522DE">
              <w:rPr>
                <w:color w:val="D4D4D4"/>
              </w:rPr>
              <w:t>          </w:t>
            </w:r>
            <w:r w:rsidRPr="00C522DE">
              <w:t>required</w:t>
            </w:r>
            <w:r w:rsidRPr="00C522DE">
              <w:rPr>
                <w:color w:val="D4D4D4"/>
              </w:rPr>
              <w:t>: </w:t>
            </w:r>
            <w:r w:rsidRPr="00C522DE">
              <w:t>true</w:t>
            </w:r>
          </w:p>
          <w:p w14:paraId="34B4EFA9"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1C5AF393"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683F0553"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54BC2076" w14:textId="77777777" w:rsidR="000F5FEB" w:rsidRPr="00C522DE" w:rsidRDefault="000F5FEB">
            <w:pPr>
              <w:pStyle w:val="PL"/>
              <w:rPr>
                <w:color w:val="D4D4D4"/>
              </w:rPr>
            </w:pPr>
            <w:r w:rsidRPr="00C522DE">
              <w:rPr>
                <w:color w:val="D4D4D4"/>
              </w:rPr>
              <w:t>    </w:t>
            </w:r>
            <w:r w:rsidRPr="00C522DE">
              <w:t>get</w:t>
            </w:r>
            <w:r w:rsidRPr="00C522DE">
              <w:rPr>
                <w:color w:val="D4D4D4"/>
              </w:rPr>
              <w:t>:</w:t>
            </w:r>
          </w:p>
          <w:p w14:paraId="50362A81" w14:textId="77777777" w:rsidR="000F5FEB" w:rsidRPr="00C522DE" w:rsidRDefault="000F5FEB">
            <w:pPr>
              <w:pStyle w:val="PL"/>
              <w:rPr>
                <w:color w:val="D4D4D4"/>
              </w:rPr>
            </w:pPr>
            <w:r w:rsidRPr="00C522DE">
              <w:rPr>
                <w:color w:val="D4D4D4"/>
              </w:rPr>
              <w:t>      </w:t>
            </w:r>
            <w:r w:rsidRPr="00C522DE">
              <w:t>operationId</w:t>
            </w:r>
            <w:r w:rsidRPr="00C522DE">
              <w:rPr>
                <w:color w:val="D4D4D4"/>
              </w:rPr>
              <w:t>: </w:t>
            </w:r>
            <w:r w:rsidRPr="00C522DE">
              <w:rPr>
                <w:color w:val="CE9178"/>
              </w:rPr>
              <w:t>getProvisioningSessionById</w:t>
            </w:r>
          </w:p>
          <w:p w14:paraId="49097652" w14:textId="77777777" w:rsidR="000F5FEB" w:rsidRPr="00C522DE" w:rsidRDefault="000F5FEB">
            <w:pPr>
              <w:pStyle w:val="PL"/>
              <w:rPr>
                <w:color w:val="D4D4D4"/>
              </w:rPr>
            </w:pPr>
            <w:r w:rsidRPr="00C522DE">
              <w:rPr>
                <w:color w:val="D4D4D4"/>
              </w:rPr>
              <w:t>      </w:t>
            </w:r>
            <w:r w:rsidRPr="00C522DE">
              <w:t>summary</w:t>
            </w:r>
            <w:r w:rsidRPr="00C522DE">
              <w:rPr>
                <w:color w:val="D4D4D4"/>
              </w:rPr>
              <w:t>: </w:t>
            </w:r>
            <w:r w:rsidRPr="00C522DE">
              <w:rPr>
                <w:color w:val="CE9178"/>
              </w:rPr>
              <w:t>'Retrieve an existing Provisioning Session'</w:t>
            </w:r>
          </w:p>
          <w:p w14:paraId="0B0D115E" w14:textId="77777777" w:rsidR="000F5FEB" w:rsidRPr="00C522DE" w:rsidRDefault="000F5FEB">
            <w:pPr>
              <w:pStyle w:val="PL"/>
              <w:rPr>
                <w:color w:val="D4D4D4"/>
              </w:rPr>
            </w:pPr>
            <w:r w:rsidRPr="00C522DE">
              <w:rPr>
                <w:color w:val="D4D4D4"/>
              </w:rPr>
              <w:t>      </w:t>
            </w:r>
            <w:r w:rsidRPr="00C522DE">
              <w:t>responses</w:t>
            </w:r>
            <w:r w:rsidRPr="00C522DE">
              <w:rPr>
                <w:color w:val="D4D4D4"/>
              </w:rPr>
              <w:t>:</w:t>
            </w:r>
          </w:p>
          <w:p w14:paraId="0F5FF401" w14:textId="77777777" w:rsidR="000F5FEB" w:rsidRPr="00C522DE" w:rsidRDefault="000F5FEB">
            <w:pPr>
              <w:pStyle w:val="PL"/>
              <w:rPr>
                <w:color w:val="D4D4D4"/>
              </w:rPr>
            </w:pPr>
            <w:r w:rsidRPr="00C522DE">
              <w:rPr>
                <w:color w:val="D4D4D4"/>
              </w:rPr>
              <w:t>        </w:t>
            </w:r>
            <w:r w:rsidRPr="00C522DE">
              <w:rPr>
                <w:color w:val="CE9178"/>
              </w:rPr>
              <w:t>'200'</w:t>
            </w:r>
            <w:r w:rsidRPr="00C522DE">
              <w:rPr>
                <w:color w:val="D4D4D4"/>
              </w:rPr>
              <w:t>:</w:t>
            </w:r>
          </w:p>
          <w:p w14:paraId="6F208E52"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4F00D653" w14:textId="77777777" w:rsidR="000F5FEB" w:rsidRPr="00C522DE" w:rsidRDefault="000F5FEB">
            <w:pPr>
              <w:pStyle w:val="PL"/>
              <w:rPr>
                <w:color w:val="D4D4D4"/>
              </w:rPr>
            </w:pPr>
            <w:r w:rsidRPr="00C522DE">
              <w:rPr>
                <w:color w:val="D4D4D4"/>
              </w:rPr>
              <w:t>          </w:t>
            </w:r>
            <w:r w:rsidRPr="00C522DE">
              <w:t>content</w:t>
            </w:r>
            <w:r w:rsidRPr="00C522DE">
              <w:rPr>
                <w:color w:val="D4D4D4"/>
              </w:rPr>
              <w:t>:</w:t>
            </w:r>
          </w:p>
          <w:p w14:paraId="6E2B15C7" w14:textId="77777777" w:rsidR="000F5FEB" w:rsidRPr="00C522DE" w:rsidRDefault="000F5FEB">
            <w:pPr>
              <w:pStyle w:val="PL"/>
              <w:rPr>
                <w:color w:val="D4D4D4"/>
              </w:rPr>
            </w:pPr>
            <w:r w:rsidRPr="00C522DE">
              <w:rPr>
                <w:color w:val="D4D4D4"/>
              </w:rPr>
              <w:t>            </w:t>
            </w:r>
            <w:r w:rsidRPr="00C522DE">
              <w:t>application/json</w:t>
            </w:r>
            <w:r w:rsidRPr="00C522DE">
              <w:rPr>
                <w:color w:val="D4D4D4"/>
              </w:rPr>
              <w:t>:</w:t>
            </w:r>
          </w:p>
          <w:p w14:paraId="05EF5527" w14:textId="77777777" w:rsidR="000F5FEB" w:rsidRPr="00C522DE" w:rsidRDefault="000F5FEB">
            <w:pPr>
              <w:pStyle w:val="PL"/>
              <w:rPr>
                <w:color w:val="D4D4D4"/>
              </w:rPr>
            </w:pPr>
            <w:r w:rsidRPr="00C522DE">
              <w:rPr>
                <w:color w:val="D4D4D4"/>
              </w:rPr>
              <w:t>              </w:t>
            </w:r>
            <w:r w:rsidRPr="00C522DE">
              <w:t>schema</w:t>
            </w:r>
            <w:r w:rsidRPr="00C522DE">
              <w:rPr>
                <w:color w:val="D4D4D4"/>
              </w:rPr>
              <w:t>:</w:t>
            </w:r>
          </w:p>
          <w:p w14:paraId="49A27556"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components/schemas/ProvisioningSession'</w:t>
            </w:r>
          </w:p>
          <w:p w14:paraId="787C389C" w14:textId="77777777" w:rsidR="000F5FEB" w:rsidRPr="00C522DE" w:rsidRDefault="000F5FEB">
            <w:pPr>
              <w:pStyle w:val="PL"/>
              <w:rPr>
                <w:color w:val="D4D4D4"/>
              </w:rPr>
            </w:pPr>
            <w:r w:rsidRPr="00C522DE">
              <w:rPr>
                <w:color w:val="D4D4D4"/>
              </w:rPr>
              <w:t>    </w:t>
            </w:r>
            <w:r w:rsidRPr="00C522DE">
              <w:t>delete</w:t>
            </w:r>
            <w:r w:rsidRPr="00C522DE">
              <w:rPr>
                <w:color w:val="D4D4D4"/>
              </w:rPr>
              <w:t>:</w:t>
            </w:r>
          </w:p>
          <w:p w14:paraId="5094A6BE" w14:textId="77777777" w:rsidR="000F5FEB" w:rsidRPr="00C522DE" w:rsidRDefault="000F5FEB">
            <w:pPr>
              <w:pStyle w:val="PL"/>
              <w:rPr>
                <w:color w:val="D4D4D4"/>
              </w:rPr>
            </w:pPr>
            <w:r w:rsidRPr="00C522DE">
              <w:rPr>
                <w:color w:val="D4D4D4"/>
              </w:rPr>
              <w:t>      </w:t>
            </w:r>
            <w:r w:rsidRPr="00C522DE">
              <w:t>operationId</w:t>
            </w:r>
            <w:r w:rsidRPr="00C522DE">
              <w:rPr>
                <w:color w:val="D4D4D4"/>
              </w:rPr>
              <w:t>: </w:t>
            </w:r>
            <w:r w:rsidRPr="00C522DE">
              <w:rPr>
                <w:color w:val="CE9178"/>
              </w:rPr>
              <w:t>destroyProvisioningSession</w:t>
            </w:r>
          </w:p>
          <w:p w14:paraId="71CD9A6A" w14:textId="77777777" w:rsidR="000F5FEB" w:rsidRPr="00C522DE" w:rsidRDefault="000F5FEB">
            <w:pPr>
              <w:pStyle w:val="PL"/>
              <w:rPr>
                <w:color w:val="D4D4D4"/>
              </w:rPr>
            </w:pPr>
            <w:r w:rsidRPr="00C522DE">
              <w:rPr>
                <w:color w:val="D4D4D4"/>
              </w:rPr>
              <w:t>      </w:t>
            </w:r>
            <w:r w:rsidRPr="00C522DE">
              <w:t>summary</w:t>
            </w:r>
            <w:r w:rsidRPr="00C522DE">
              <w:rPr>
                <w:color w:val="D4D4D4"/>
              </w:rPr>
              <w:t>: </w:t>
            </w:r>
            <w:r w:rsidRPr="00C522DE">
              <w:rPr>
                <w:color w:val="CE9178"/>
              </w:rPr>
              <w:t>'Destroy an existing Provisioning Session'</w:t>
            </w:r>
          </w:p>
          <w:p w14:paraId="77A9DB13" w14:textId="77777777" w:rsidR="000F5FEB" w:rsidRPr="00C522DE" w:rsidRDefault="000F5FEB">
            <w:pPr>
              <w:pStyle w:val="PL"/>
              <w:rPr>
                <w:color w:val="D4D4D4"/>
              </w:rPr>
            </w:pPr>
            <w:r w:rsidRPr="00C522DE">
              <w:rPr>
                <w:color w:val="D4D4D4"/>
              </w:rPr>
              <w:t>      </w:t>
            </w:r>
            <w:r w:rsidRPr="00C522DE">
              <w:t>responses</w:t>
            </w:r>
            <w:r w:rsidRPr="00C522DE">
              <w:rPr>
                <w:color w:val="D4D4D4"/>
              </w:rPr>
              <w:t>:</w:t>
            </w:r>
          </w:p>
          <w:p w14:paraId="4A4670CC" w14:textId="77777777" w:rsidR="000F5FEB" w:rsidRPr="00C522DE" w:rsidRDefault="000F5FEB">
            <w:pPr>
              <w:pStyle w:val="PL"/>
              <w:rPr>
                <w:color w:val="D4D4D4"/>
              </w:rPr>
            </w:pPr>
            <w:r w:rsidRPr="00C522DE">
              <w:rPr>
                <w:color w:val="D4D4D4"/>
              </w:rPr>
              <w:t>        </w:t>
            </w:r>
            <w:r w:rsidRPr="00C522DE">
              <w:rPr>
                <w:color w:val="CE9178"/>
              </w:rPr>
              <w:t>'204'</w:t>
            </w:r>
            <w:r w:rsidRPr="00C522DE">
              <w:rPr>
                <w:color w:val="D4D4D4"/>
              </w:rPr>
              <w:t>:</w:t>
            </w:r>
          </w:p>
          <w:p w14:paraId="0B62168F"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Provisioning Session Destroyed'</w:t>
            </w:r>
          </w:p>
          <w:p w14:paraId="4D081443" w14:textId="77777777" w:rsidR="000F5FEB" w:rsidRPr="00C522DE" w:rsidRDefault="000F5FEB">
            <w:pPr>
              <w:pStyle w:val="PL"/>
              <w:rPr>
                <w:color w:val="D4D4D4"/>
              </w:rPr>
            </w:pPr>
            <w:r w:rsidRPr="00C522DE">
              <w:rPr>
                <w:color w:val="D4D4D4"/>
              </w:rPr>
              <w:t>          </w:t>
            </w:r>
            <w:r w:rsidRPr="00C522DE">
              <w:rPr>
                <w:color w:val="6A9955"/>
              </w:rPr>
              <w:t># No Content</w:t>
            </w:r>
          </w:p>
          <w:p w14:paraId="49FE1D8A" w14:textId="77777777" w:rsidR="000F5FEB" w:rsidRPr="00C522DE" w:rsidRDefault="000F5FEB">
            <w:pPr>
              <w:pStyle w:val="PL"/>
              <w:rPr>
                <w:color w:val="D4D4D4"/>
              </w:rPr>
            </w:pPr>
            <w:r w:rsidRPr="00C522DE">
              <w:t>components</w:t>
            </w:r>
            <w:r w:rsidRPr="00C522DE">
              <w:rPr>
                <w:color w:val="D4D4D4"/>
              </w:rPr>
              <w:t>:</w:t>
            </w:r>
          </w:p>
          <w:p w14:paraId="34C010C0" w14:textId="77777777" w:rsidR="000F5FEB" w:rsidRPr="00C522DE" w:rsidRDefault="000F5FEB">
            <w:pPr>
              <w:pStyle w:val="PL"/>
              <w:rPr>
                <w:color w:val="D4D4D4"/>
              </w:rPr>
            </w:pPr>
            <w:r w:rsidRPr="00C522DE">
              <w:rPr>
                <w:color w:val="D4D4D4"/>
              </w:rPr>
              <w:t>  </w:t>
            </w:r>
            <w:r w:rsidRPr="00C522DE">
              <w:t>schemas</w:t>
            </w:r>
            <w:r w:rsidRPr="00C522DE">
              <w:rPr>
                <w:color w:val="D4D4D4"/>
              </w:rPr>
              <w:t>:</w:t>
            </w:r>
          </w:p>
          <w:p w14:paraId="474F5284" w14:textId="77777777" w:rsidR="000F5FEB" w:rsidRPr="00C522DE" w:rsidRDefault="000F5FEB">
            <w:pPr>
              <w:pStyle w:val="PL"/>
              <w:rPr>
                <w:color w:val="D4D4D4"/>
              </w:rPr>
            </w:pPr>
            <w:r w:rsidRPr="00C522DE">
              <w:rPr>
                <w:color w:val="D4D4D4"/>
              </w:rPr>
              <w:t>    </w:t>
            </w:r>
            <w:r w:rsidRPr="00C522DE">
              <w:t>ProvisioningSession</w:t>
            </w:r>
            <w:r w:rsidRPr="00C522DE">
              <w:rPr>
                <w:color w:val="D4D4D4"/>
              </w:rPr>
              <w:t>:</w:t>
            </w:r>
          </w:p>
          <w:p w14:paraId="491D77B5" w14:textId="77777777" w:rsidR="000F5FEB" w:rsidRPr="00C522DE" w:rsidRDefault="000F5FEB">
            <w:pPr>
              <w:pStyle w:val="PL"/>
              <w:rPr>
                <w:color w:val="D4D4D4"/>
              </w:rPr>
            </w:pPr>
            <w:r w:rsidRPr="00C522DE">
              <w:rPr>
                <w:color w:val="D4D4D4"/>
              </w:rPr>
              <w:lastRenderedPageBreak/>
              <w:t>      </w:t>
            </w:r>
            <w:r w:rsidRPr="00C522DE">
              <w:t>type</w:t>
            </w:r>
            <w:r w:rsidRPr="00C522DE">
              <w:rPr>
                <w:color w:val="D4D4D4"/>
              </w:rPr>
              <w:t>: </w:t>
            </w:r>
            <w:r w:rsidRPr="00C522DE">
              <w:rPr>
                <w:color w:val="CE9178"/>
              </w:rPr>
              <w:t>object</w:t>
            </w:r>
          </w:p>
          <w:p w14:paraId="0A8627DC" w14:textId="77777777" w:rsidR="000F5FEB" w:rsidRPr="00C522DE" w:rsidRDefault="000F5FEB">
            <w:pPr>
              <w:pStyle w:val="PL"/>
              <w:rPr>
                <w:color w:val="D4D4D4"/>
              </w:rPr>
            </w:pPr>
            <w:r w:rsidRPr="00C522DE">
              <w:rPr>
                <w:color w:val="D4D4D4"/>
              </w:rPr>
              <w:t>      </w:t>
            </w:r>
            <w:r w:rsidRPr="00C522DE">
              <w:t>description</w:t>
            </w:r>
            <w:r w:rsidRPr="00C522DE">
              <w:rPr>
                <w:color w:val="D4D4D4"/>
              </w:rPr>
              <w:t>: </w:t>
            </w:r>
            <w:r w:rsidRPr="00C522DE">
              <w:rPr>
                <w:color w:val="CE9178"/>
              </w:rPr>
              <w:t>"A representation of a Provisioning Session."</w:t>
            </w:r>
          </w:p>
          <w:p w14:paraId="57B3D2E0" w14:textId="77777777" w:rsidR="000F5FEB" w:rsidRPr="00C522DE" w:rsidRDefault="000F5FEB">
            <w:pPr>
              <w:pStyle w:val="PL"/>
              <w:rPr>
                <w:color w:val="D4D4D4"/>
              </w:rPr>
            </w:pPr>
            <w:r w:rsidRPr="00C522DE">
              <w:rPr>
                <w:color w:val="D4D4D4"/>
              </w:rPr>
              <w:t>      </w:t>
            </w:r>
            <w:r w:rsidRPr="00C522DE">
              <w:t>required</w:t>
            </w:r>
            <w:r w:rsidRPr="00C522DE">
              <w:rPr>
                <w:color w:val="D4D4D4"/>
              </w:rPr>
              <w:t>:</w:t>
            </w:r>
          </w:p>
          <w:p w14:paraId="28ADBECE" w14:textId="77777777" w:rsidR="000F5FEB" w:rsidRPr="00C522DE" w:rsidRDefault="000F5FEB">
            <w:pPr>
              <w:pStyle w:val="PL"/>
              <w:rPr>
                <w:color w:val="D4D4D4"/>
              </w:rPr>
            </w:pPr>
            <w:r w:rsidRPr="00C522DE">
              <w:rPr>
                <w:color w:val="D4D4D4"/>
              </w:rPr>
              <w:t>        - </w:t>
            </w:r>
            <w:r w:rsidRPr="00C522DE">
              <w:rPr>
                <w:color w:val="CE9178"/>
              </w:rPr>
              <w:t>provisioningSessionId</w:t>
            </w:r>
          </w:p>
          <w:p w14:paraId="2C7DC01A" w14:textId="77777777" w:rsidR="000F5FEB" w:rsidRPr="00C522DE" w:rsidRDefault="000F5FEB">
            <w:pPr>
              <w:pStyle w:val="PL"/>
              <w:rPr>
                <w:color w:val="D4D4D4"/>
              </w:rPr>
            </w:pPr>
            <w:r w:rsidRPr="00C522DE">
              <w:rPr>
                <w:color w:val="D4D4D4"/>
              </w:rPr>
              <w:t>        - </w:t>
            </w:r>
            <w:r w:rsidRPr="00C522DE">
              <w:rPr>
                <w:color w:val="CE9178"/>
              </w:rPr>
              <w:t>provisioningSessionType</w:t>
            </w:r>
          </w:p>
          <w:p w14:paraId="6F3F620F" w14:textId="77777777" w:rsidR="000F5FEB" w:rsidRPr="00C522DE" w:rsidRDefault="000F5FEB">
            <w:pPr>
              <w:pStyle w:val="PL"/>
              <w:rPr>
                <w:color w:val="D4D4D4"/>
              </w:rPr>
            </w:pPr>
            <w:r w:rsidRPr="00C522DE">
              <w:rPr>
                <w:color w:val="D4D4D4"/>
              </w:rPr>
              <w:t>        - </w:t>
            </w:r>
            <w:r w:rsidRPr="00C522DE">
              <w:rPr>
                <w:color w:val="CE9178"/>
              </w:rPr>
              <w:t>contentProtocols</w:t>
            </w:r>
          </w:p>
          <w:p w14:paraId="6DA1D7A0" w14:textId="77777777" w:rsidR="000F5FEB" w:rsidRPr="00C522DE" w:rsidRDefault="000F5FEB">
            <w:pPr>
              <w:pStyle w:val="PL"/>
              <w:rPr>
                <w:color w:val="D4D4D4"/>
              </w:rPr>
            </w:pPr>
            <w:r w:rsidRPr="00C522DE">
              <w:rPr>
                <w:color w:val="D4D4D4"/>
              </w:rPr>
              <w:t>      </w:t>
            </w:r>
            <w:r w:rsidRPr="00C522DE">
              <w:t>properties</w:t>
            </w:r>
            <w:r w:rsidRPr="00C522DE">
              <w:rPr>
                <w:color w:val="D4D4D4"/>
              </w:rPr>
              <w:t>:</w:t>
            </w:r>
          </w:p>
          <w:p w14:paraId="74DA10D4" w14:textId="77777777" w:rsidR="000F5FEB" w:rsidRPr="00C522DE" w:rsidRDefault="000F5FEB">
            <w:pPr>
              <w:pStyle w:val="PL"/>
              <w:rPr>
                <w:color w:val="D4D4D4"/>
              </w:rPr>
            </w:pPr>
            <w:r w:rsidRPr="00C522DE">
              <w:rPr>
                <w:color w:val="D4D4D4"/>
              </w:rPr>
              <w:t>        </w:t>
            </w:r>
            <w:r w:rsidRPr="00C522DE">
              <w:t>provisioningSessionId</w:t>
            </w:r>
            <w:r w:rsidRPr="00C522DE">
              <w:rPr>
                <w:color w:val="D4D4D4"/>
              </w:rPr>
              <w:t>:</w:t>
            </w:r>
          </w:p>
          <w:p w14:paraId="6CC49105"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4BFC5E55" w14:textId="77777777" w:rsidR="000F5FEB" w:rsidRPr="00C522DE" w:rsidRDefault="000F5FEB">
            <w:pPr>
              <w:pStyle w:val="PL"/>
              <w:rPr>
                <w:color w:val="D4D4D4"/>
              </w:rPr>
            </w:pPr>
            <w:r w:rsidRPr="00C522DE">
              <w:rPr>
                <w:color w:val="D4D4D4"/>
              </w:rPr>
              <w:t>        </w:t>
            </w:r>
            <w:r w:rsidRPr="00C522DE">
              <w:t>provisioningSessionType</w:t>
            </w:r>
            <w:r w:rsidRPr="00C522DE">
              <w:rPr>
                <w:color w:val="D4D4D4"/>
              </w:rPr>
              <w:t>:</w:t>
            </w:r>
          </w:p>
          <w:p w14:paraId="2BBBC3E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rovisioningSessionType'</w:t>
            </w:r>
          </w:p>
          <w:p w14:paraId="5D57A419" w14:textId="77777777" w:rsidR="000F5FEB" w:rsidRPr="00C522DE" w:rsidRDefault="000F5FEB">
            <w:pPr>
              <w:pStyle w:val="PL"/>
              <w:rPr>
                <w:color w:val="D4D4D4"/>
              </w:rPr>
            </w:pPr>
            <w:r w:rsidRPr="00C522DE">
              <w:rPr>
                <w:color w:val="D4D4D4"/>
              </w:rPr>
              <w:t>        </w:t>
            </w:r>
            <w:r w:rsidRPr="00C522DE">
              <w:t>aspId</w:t>
            </w:r>
            <w:r w:rsidRPr="00C522DE">
              <w:rPr>
                <w:color w:val="D4D4D4"/>
              </w:rPr>
              <w:t>:</w:t>
            </w:r>
          </w:p>
          <w:p w14:paraId="063F46DA"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spId'</w:t>
            </w:r>
          </w:p>
          <w:p w14:paraId="448DBEA9" w14:textId="77777777" w:rsidR="000F5FEB" w:rsidRPr="00C522DE" w:rsidRDefault="000F5FEB">
            <w:pPr>
              <w:pStyle w:val="PL"/>
              <w:rPr>
                <w:color w:val="D4D4D4"/>
              </w:rPr>
            </w:pPr>
            <w:r w:rsidRPr="00C522DE">
              <w:rPr>
                <w:color w:val="D4D4D4"/>
              </w:rPr>
              <w:t>        </w:t>
            </w:r>
            <w:r w:rsidRPr="00C522DE">
              <w:t>serverCertificateIds</w:t>
            </w:r>
            <w:r w:rsidRPr="00C522DE">
              <w:rPr>
                <w:color w:val="D4D4D4"/>
              </w:rPr>
              <w:t>:</w:t>
            </w:r>
          </w:p>
          <w:p w14:paraId="0CD82C58"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5C29E25E"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4DDE050B"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5974491E"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p w14:paraId="5D25E0BC" w14:textId="77777777" w:rsidR="000F5FEB" w:rsidRPr="00C522DE" w:rsidRDefault="000F5FEB">
            <w:pPr>
              <w:pStyle w:val="PL"/>
              <w:rPr>
                <w:color w:val="D4D4D4"/>
              </w:rPr>
            </w:pPr>
            <w:r w:rsidRPr="00C522DE">
              <w:rPr>
                <w:color w:val="D4D4D4"/>
              </w:rPr>
              <w:t>        </w:t>
            </w:r>
            <w:r w:rsidRPr="00C522DE">
              <w:t>contentPreparationTemplateIds</w:t>
            </w:r>
            <w:r w:rsidRPr="00C522DE">
              <w:rPr>
                <w:color w:val="D4D4D4"/>
              </w:rPr>
              <w:t>:</w:t>
            </w:r>
          </w:p>
          <w:p w14:paraId="112B682A"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4947BAE5"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5FD9C067"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FB707C2"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p w14:paraId="6BB17D3C" w14:textId="77777777" w:rsidR="000F5FEB" w:rsidRPr="00C522DE" w:rsidRDefault="000F5FEB">
            <w:pPr>
              <w:pStyle w:val="PL"/>
              <w:rPr>
                <w:color w:val="D4D4D4"/>
              </w:rPr>
            </w:pPr>
            <w:r w:rsidRPr="00C522DE">
              <w:rPr>
                <w:color w:val="D4D4D4"/>
              </w:rPr>
              <w:t>        </w:t>
            </w:r>
            <w:r w:rsidRPr="00C522DE">
              <w:t>metricsReportingConfigurationIds</w:t>
            </w:r>
            <w:r w:rsidRPr="00C522DE">
              <w:rPr>
                <w:color w:val="D4D4D4"/>
              </w:rPr>
              <w:t>:</w:t>
            </w:r>
          </w:p>
          <w:p w14:paraId="131E45E2"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0B6BB5EA"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3E2E7812"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7C12EDF"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p w14:paraId="692FDCCD" w14:textId="77777777" w:rsidR="000F5FEB" w:rsidRPr="00C522DE" w:rsidRDefault="000F5FEB">
            <w:pPr>
              <w:pStyle w:val="PL"/>
              <w:rPr>
                <w:color w:val="D4D4D4"/>
              </w:rPr>
            </w:pPr>
            <w:r w:rsidRPr="00C522DE">
              <w:rPr>
                <w:color w:val="D4D4D4"/>
              </w:rPr>
              <w:t>        </w:t>
            </w:r>
            <w:r w:rsidRPr="00C522DE">
              <w:t>policyTemplateIds</w:t>
            </w:r>
            <w:r w:rsidRPr="00C522DE">
              <w:rPr>
                <w:color w:val="D4D4D4"/>
              </w:rPr>
              <w:t>:</w:t>
            </w:r>
          </w:p>
          <w:p w14:paraId="6C36A2B9" w14:textId="77777777" w:rsidR="000F5FEB" w:rsidRPr="00C522DE" w:rsidRDefault="000F5FEB">
            <w:pPr>
              <w:pStyle w:val="PL"/>
              <w:rPr>
                <w:color w:val="D4D4D4"/>
              </w:rPr>
            </w:pPr>
            <w:r w:rsidRPr="00C522DE">
              <w:rPr>
                <w:color w:val="D4D4D4"/>
              </w:rPr>
              <w:t>          </w:t>
            </w:r>
            <w:r w:rsidRPr="00C522DE">
              <w:t>type</w:t>
            </w:r>
            <w:r w:rsidRPr="00C522DE">
              <w:rPr>
                <w:color w:val="D4D4D4"/>
              </w:rPr>
              <w:t>: </w:t>
            </w:r>
            <w:r w:rsidRPr="00C522DE">
              <w:rPr>
                <w:color w:val="CE9178"/>
              </w:rPr>
              <w:t>array</w:t>
            </w:r>
          </w:p>
          <w:p w14:paraId="070D95E3" w14:textId="77777777" w:rsidR="000F5FEB" w:rsidRPr="00C522DE" w:rsidRDefault="000F5FEB">
            <w:pPr>
              <w:pStyle w:val="PL"/>
              <w:rPr>
                <w:color w:val="D4D4D4"/>
              </w:rPr>
            </w:pPr>
            <w:r w:rsidRPr="00C522DE">
              <w:rPr>
                <w:color w:val="D4D4D4"/>
              </w:rPr>
              <w:t>          </w:t>
            </w:r>
            <w:r w:rsidRPr="00C522DE">
              <w:t>items</w:t>
            </w:r>
            <w:r w:rsidRPr="00C522DE">
              <w:rPr>
                <w:color w:val="D4D4D4"/>
              </w:rPr>
              <w:t>:</w:t>
            </w:r>
          </w:p>
          <w:p w14:paraId="2F3BD08D" w14:textId="77777777" w:rsidR="000F5FEB" w:rsidRPr="00C522DE" w:rsidRDefault="000F5FE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4BC75B6" w14:textId="77777777" w:rsidR="000F5FEB" w:rsidRPr="00C522DE" w:rsidRDefault="000F5FEB">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12C353FE" w14:textId="77777777" w:rsidR="000F5FEB" w:rsidRPr="000F5FEB" w:rsidRDefault="000F5FEB" w:rsidP="00DB7C2C"/>
    <w:p w14:paraId="3C12A4A4" w14:textId="5748DBF9" w:rsidR="00B11A41" w:rsidRDefault="004A2A6D" w:rsidP="00B11A41">
      <w:pPr>
        <w:pStyle w:val="Heading2"/>
      </w:pPr>
      <w:bookmarkStart w:id="1939" w:name="_Toc68899745"/>
      <w:bookmarkStart w:id="1940" w:name="_Toc71214496"/>
      <w:bookmarkStart w:id="1941" w:name="_Toc71722170"/>
      <w:bookmarkStart w:id="1942" w:name="_Toc74859222"/>
      <w:bookmarkStart w:id="1943" w:name="_Toc74917351"/>
      <w:r>
        <w:rPr>
          <w:noProof/>
        </w:rPr>
        <w:t>C</w:t>
      </w:r>
      <w:r w:rsidR="00B11A41">
        <w:rPr>
          <w:noProof/>
        </w:rPr>
        <w:t>.3.2</w:t>
      </w:r>
      <w:r w:rsidR="00B11A41">
        <w:rPr>
          <w:noProof/>
        </w:rPr>
        <w:tab/>
      </w:r>
      <w:r w:rsidR="00A33477">
        <w:rPr>
          <w:noProof/>
        </w:rPr>
        <w:t>M1_</w:t>
      </w:r>
      <w:r w:rsidR="00B11A41" w:rsidRPr="0082179D">
        <w:rPr>
          <w:noProof/>
        </w:rPr>
        <w:t>Server</w:t>
      </w:r>
      <w:proofErr w:type="spellStart"/>
      <w:r w:rsidR="00B11A41" w:rsidRPr="0082179D">
        <w:t>CertificatesProvisioning</w:t>
      </w:r>
      <w:proofErr w:type="spellEnd"/>
      <w:r w:rsidR="00B11A41" w:rsidRPr="0082179D">
        <w:t xml:space="preserve"> API</w:t>
      </w:r>
      <w:bookmarkEnd w:id="1939"/>
      <w:bookmarkEnd w:id="1940"/>
      <w:bookmarkEnd w:id="1941"/>
      <w:bookmarkEnd w:id="1942"/>
      <w:bookmarkEnd w:id="1943"/>
    </w:p>
    <w:tbl>
      <w:tblPr>
        <w:tblStyle w:val="TableGrid"/>
        <w:tblW w:w="0" w:type="auto"/>
        <w:tblLook w:val="04A0" w:firstRow="1" w:lastRow="0" w:firstColumn="1" w:lastColumn="0" w:noHBand="0" w:noVBand="1"/>
      </w:tblPr>
      <w:tblGrid>
        <w:gridCol w:w="9629"/>
      </w:tblGrid>
      <w:tr w:rsidR="00D20D1B" w14:paraId="30268EFA"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D5EA9E7"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53A8CEAB" w14:textId="77777777" w:rsidR="00D20D1B" w:rsidRPr="00C522DE" w:rsidRDefault="00D20D1B">
            <w:pPr>
              <w:pStyle w:val="PL"/>
              <w:rPr>
                <w:color w:val="D4D4D4"/>
              </w:rPr>
            </w:pPr>
            <w:r w:rsidRPr="00C522DE">
              <w:t>info</w:t>
            </w:r>
            <w:r w:rsidRPr="00C522DE">
              <w:rPr>
                <w:color w:val="D4D4D4"/>
              </w:rPr>
              <w:t>:</w:t>
            </w:r>
          </w:p>
          <w:p w14:paraId="0E0D6877"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ServerCertificatesProvisioning</w:t>
            </w:r>
          </w:p>
          <w:p w14:paraId="336D57C0" w14:textId="77777777"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0.0</w:t>
            </w:r>
          </w:p>
          <w:p w14:paraId="04CC354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29246DB6" w14:textId="77777777" w:rsidR="00D20D1B" w:rsidRPr="00C522DE" w:rsidRDefault="00D20D1B">
            <w:pPr>
              <w:pStyle w:val="PL"/>
              <w:rPr>
                <w:color w:val="D4D4D4"/>
              </w:rPr>
            </w:pPr>
            <w:r w:rsidRPr="00C522DE">
              <w:rPr>
                <w:color w:val="CE9178"/>
              </w:rPr>
              <w:t>    5GMS AF M1 Server Certificates Provisioning API</w:t>
            </w:r>
          </w:p>
          <w:p w14:paraId="7591AA31" w14:textId="77777777" w:rsidR="00D20D1B" w:rsidRPr="00C522DE" w:rsidRDefault="00D20D1B">
            <w:pPr>
              <w:pStyle w:val="PL"/>
              <w:rPr>
                <w:color w:val="D4D4D4"/>
              </w:rPr>
            </w:pPr>
            <w:r w:rsidRPr="00C522DE">
              <w:rPr>
                <w:color w:val="CE9178"/>
              </w:rPr>
              <w:t>    © 2021, 3GPP Organizational Partners (ARIB, ATIS, CCSA, ETSI, TSDSI, TTA, TTC).</w:t>
            </w:r>
          </w:p>
          <w:p w14:paraId="703B1A26" w14:textId="77777777" w:rsidR="00D20D1B" w:rsidRPr="00C522DE" w:rsidRDefault="00D20D1B">
            <w:pPr>
              <w:pStyle w:val="PL"/>
              <w:rPr>
                <w:color w:val="D4D4D4"/>
              </w:rPr>
            </w:pPr>
            <w:r w:rsidRPr="00C522DE">
              <w:rPr>
                <w:color w:val="CE9178"/>
              </w:rPr>
              <w:t>    All rights reserved.</w:t>
            </w:r>
          </w:p>
          <w:p w14:paraId="266729DA" w14:textId="77777777" w:rsidR="00D20D1B" w:rsidRPr="00C522DE" w:rsidRDefault="00D20D1B">
            <w:pPr>
              <w:pStyle w:val="PL"/>
              <w:rPr>
                <w:color w:val="D4D4D4"/>
              </w:rPr>
            </w:pPr>
            <w:r w:rsidRPr="00C522DE">
              <w:t>tags</w:t>
            </w:r>
            <w:r w:rsidRPr="00C522DE">
              <w:rPr>
                <w:color w:val="D4D4D4"/>
              </w:rPr>
              <w:t>:</w:t>
            </w:r>
          </w:p>
          <w:p w14:paraId="5EBD6862"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ServerCertificatesProvisioning</w:t>
            </w:r>
          </w:p>
          <w:p w14:paraId="235A6FC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Server Certificates Provisioning'</w:t>
            </w:r>
          </w:p>
          <w:p w14:paraId="5F7F5958" w14:textId="77777777" w:rsidR="00D20D1B" w:rsidRPr="00C522DE" w:rsidRDefault="00D20D1B">
            <w:pPr>
              <w:pStyle w:val="PL"/>
              <w:rPr>
                <w:color w:val="D4D4D4"/>
              </w:rPr>
            </w:pPr>
            <w:r w:rsidRPr="00C522DE">
              <w:t>externalDocs</w:t>
            </w:r>
            <w:r w:rsidRPr="00C522DE">
              <w:rPr>
                <w:color w:val="D4D4D4"/>
              </w:rPr>
              <w:t>:</w:t>
            </w:r>
          </w:p>
          <w:p w14:paraId="3393715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3A6EFCEE"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4EE9FB65" w14:textId="77777777" w:rsidR="00D20D1B" w:rsidRPr="00C522DE" w:rsidRDefault="00D20D1B">
            <w:pPr>
              <w:pStyle w:val="PL"/>
              <w:rPr>
                <w:color w:val="D4D4D4"/>
              </w:rPr>
            </w:pPr>
            <w:r w:rsidRPr="00C522DE">
              <w:t>servers</w:t>
            </w:r>
            <w:r w:rsidRPr="00C522DE">
              <w:rPr>
                <w:color w:val="D4D4D4"/>
              </w:rPr>
              <w:t>:</w:t>
            </w:r>
          </w:p>
          <w:p w14:paraId="015E2FBB" w14:textId="77777777" w:rsidR="00D20D1B" w:rsidRPr="00C522DE" w:rsidRDefault="00D20D1B">
            <w:pPr>
              <w:pStyle w:val="PL"/>
              <w:rPr>
                <w:color w:val="D4D4D4"/>
              </w:rPr>
            </w:pPr>
            <w:r w:rsidRPr="00C522DE">
              <w:rPr>
                <w:color w:val="D4D4D4"/>
              </w:rPr>
              <w:t>  - </w:t>
            </w:r>
            <w:r w:rsidRPr="00C522DE">
              <w:t>url</w:t>
            </w:r>
            <w:r w:rsidRPr="00C522DE">
              <w:rPr>
                <w:color w:val="D4D4D4"/>
              </w:rPr>
              <w:t>: </w:t>
            </w:r>
            <w:r w:rsidRPr="00C522DE">
              <w:rPr>
                <w:color w:val="CE9178"/>
              </w:rPr>
              <w:t>'{apiRoot}/3gpp-m1/v1'</w:t>
            </w:r>
          </w:p>
          <w:p w14:paraId="1559CAD7"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30C74C89"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68CFEC1C"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BA1E98B"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5D8942ED" w14:textId="77777777" w:rsidR="00D20D1B" w:rsidRPr="00C522DE" w:rsidRDefault="00D20D1B">
            <w:pPr>
              <w:pStyle w:val="PL"/>
              <w:rPr>
                <w:color w:val="D4D4D4"/>
              </w:rPr>
            </w:pPr>
            <w:r w:rsidRPr="00C522DE">
              <w:t>paths</w:t>
            </w:r>
            <w:r w:rsidRPr="00C522DE">
              <w:rPr>
                <w:color w:val="D4D4D4"/>
              </w:rPr>
              <w:t>:</w:t>
            </w:r>
          </w:p>
          <w:p w14:paraId="75D9583C" w14:textId="77777777" w:rsidR="00D20D1B" w:rsidRPr="00C522DE" w:rsidRDefault="00D20D1B">
            <w:pPr>
              <w:pStyle w:val="PL"/>
              <w:rPr>
                <w:color w:val="D4D4D4"/>
              </w:rPr>
            </w:pPr>
            <w:r w:rsidRPr="00C522DE">
              <w:rPr>
                <w:color w:val="D4D4D4"/>
              </w:rPr>
              <w:t>  </w:t>
            </w:r>
            <w:r w:rsidRPr="00C522DE">
              <w:t>/provisioning-sessions/{provisioningSessionId}/certificates</w:t>
            </w:r>
            <w:r w:rsidRPr="00C522DE">
              <w:rPr>
                <w:color w:val="D4D4D4"/>
              </w:rPr>
              <w:t>:</w:t>
            </w:r>
          </w:p>
          <w:p w14:paraId="2E1AE358"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5890700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82673D7"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3636DAE5"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71784A39"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2EC44E0A"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BF2ADA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67FD89BB"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0499BA81"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createOrReserveServerCertificate</w:t>
            </w:r>
          </w:p>
          <w:p w14:paraId="1894AC1A"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Create or reserve a Service Certificate resource'</w:t>
            </w:r>
          </w:p>
          <w:p w14:paraId="1A9B0EA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Without the optional csr query parameter, an X.509 certificate is generated and this is returned. If the csr query parameter is present, a Certificate Signing Request is instea</w:t>
            </w:r>
            <w:r w:rsidRPr="00C522DE">
              <w:rPr>
                <w:color w:val="CE9178"/>
              </w:rPr>
              <w:lastRenderedPageBreak/>
              <w:t>d generated and returned, allowing the X.509 certificate to be generated by the invoker and later uploaded.'</w:t>
            </w:r>
          </w:p>
          <w:p w14:paraId="498CFE45"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4103775B" w14:textId="77777777" w:rsidR="00D20D1B" w:rsidRPr="00C522DE" w:rsidRDefault="00D20D1B">
            <w:pPr>
              <w:pStyle w:val="PL"/>
              <w:rPr>
                <w:color w:val="D4D4D4"/>
              </w:rPr>
            </w:pPr>
            <w:r w:rsidRPr="00C522DE">
              <w:rPr>
                <w:color w:val="D4D4D4"/>
              </w:rPr>
              <w:t>        - </w:t>
            </w:r>
            <w:r w:rsidRPr="00C522DE">
              <w:t>in</w:t>
            </w:r>
            <w:r w:rsidRPr="00C522DE">
              <w:rPr>
                <w:color w:val="D4D4D4"/>
              </w:rPr>
              <w:t>: </w:t>
            </w:r>
            <w:r w:rsidRPr="00C522DE">
              <w:rPr>
                <w:color w:val="CE9178"/>
              </w:rPr>
              <w:t>query</w:t>
            </w:r>
          </w:p>
          <w:p w14:paraId="3D06B32D" w14:textId="77777777" w:rsidR="00D20D1B" w:rsidRPr="00C522DE" w:rsidRDefault="00D20D1B">
            <w:pPr>
              <w:pStyle w:val="PL"/>
              <w:rPr>
                <w:color w:val="D4D4D4"/>
              </w:rPr>
            </w:pPr>
            <w:r w:rsidRPr="00C522DE">
              <w:rPr>
                <w:color w:val="D4D4D4"/>
              </w:rPr>
              <w:t>          </w:t>
            </w:r>
            <w:r w:rsidRPr="00C522DE">
              <w:t>name</w:t>
            </w:r>
            <w:r w:rsidRPr="00C522DE">
              <w:rPr>
                <w:color w:val="D4D4D4"/>
              </w:rPr>
              <w:t>: </w:t>
            </w:r>
            <w:r w:rsidRPr="00C522DE">
              <w:rPr>
                <w:color w:val="CE9178"/>
              </w:rPr>
              <w:t>csr</w:t>
            </w:r>
          </w:p>
          <w:p w14:paraId="4514AC60"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4525AF59"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51C4C65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When present, return a Certificate Signing Request instead of generating an X.509 certificate'</w:t>
            </w:r>
          </w:p>
          <w:p w14:paraId="04F8FB3A"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5ECAA5D4"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1F4893F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rver Certificate Created'</w:t>
            </w:r>
          </w:p>
          <w:p w14:paraId="3E61AF1E" w14:textId="77777777" w:rsidR="00D20D1B" w:rsidRPr="00C522DE" w:rsidRDefault="00D20D1B">
            <w:pPr>
              <w:pStyle w:val="PL"/>
              <w:rPr>
                <w:color w:val="D4D4D4"/>
              </w:rPr>
            </w:pPr>
            <w:r w:rsidRPr="00C522DE">
              <w:rPr>
                <w:color w:val="D4D4D4"/>
              </w:rPr>
              <w:t>          </w:t>
            </w:r>
            <w:r w:rsidRPr="00C522DE">
              <w:t>headers</w:t>
            </w:r>
            <w:r w:rsidRPr="00C522DE">
              <w:rPr>
                <w:color w:val="D4D4D4"/>
              </w:rPr>
              <w:t>:</w:t>
            </w:r>
          </w:p>
          <w:p w14:paraId="4487EECF" w14:textId="77777777" w:rsidR="00D20D1B" w:rsidRPr="00C522DE" w:rsidRDefault="00D20D1B">
            <w:pPr>
              <w:pStyle w:val="PL"/>
              <w:rPr>
                <w:color w:val="D4D4D4"/>
              </w:rPr>
            </w:pPr>
            <w:r w:rsidRPr="00C522DE">
              <w:rPr>
                <w:color w:val="D4D4D4"/>
              </w:rPr>
              <w:t>            </w:t>
            </w:r>
            <w:r w:rsidRPr="00C522DE">
              <w:t>Location</w:t>
            </w:r>
            <w:r w:rsidRPr="00C522DE">
              <w:rPr>
                <w:color w:val="D4D4D4"/>
              </w:rPr>
              <w:t>: </w:t>
            </w:r>
          </w:p>
          <w:p w14:paraId="2DE15E0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Server Certificate resource'</w:t>
            </w:r>
          </w:p>
          <w:p w14:paraId="39E122C9"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D00569C"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1074D20"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7026B624"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1826640A" w14:textId="77777777" w:rsidR="00D20D1B" w:rsidRPr="00C522DE" w:rsidRDefault="00D20D1B">
            <w:pPr>
              <w:pStyle w:val="PL"/>
              <w:rPr>
                <w:color w:val="D4D4D4"/>
              </w:rPr>
            </w:pPr>
            <w:r w:rsidRPr="00C522DE">
              <w:rPr>
                <w:color w:val="D4D4D4"/>
              </w:rPr>
              <w:t>            </w:t>
            </w:r>
            <w:r w:rsidRPr="00C522DE">
              <w:rPr>
                <w:color w:val="CE9178"/>
              </w:rPr>
              <w:t>'application/x-pem-file'</w:t>
            </w:r>
            <w:r w:rsidRPr="00C522DE">
              <w:rPr>
                <w:color w:val="D4D4D4"/>
              </w:rPr>
              <w:t>:</w:t>
            </w:r>
          </w:p>
          <w:p w14:paraId="13D888E9"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75090BB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77143B3B" w14:textId="77777777" w:rsidR="00D20D1B" w:rsidRPr="00C522DE" w:rsidRDefault="00D20D1B">
            <w:pPr>
              <w:pStyle w:val="PL"/>
              <w:rPr>
                <w:color w:val="D4D4D4"/>
              </w:rPr>
            </w:pPr>
            <w:r w:rsidRPr="00C522DE">
              <w:rPr>
                <w:color w:val="D4D4D4"/>
              </w:rPr>
              <w:t>  </w:t>
            </w:r>
          </w:p>
          <w:p w14:paraId="5E314416" w14:textId="77777777" w:rsidR="00D20D1B" w:rsidRPr="00C522DE" w:rsidRDefault="00D20D1B">
            <w:pPr>
              <w:pStyle w:val="PL"/>
              <w:rPr>
                <w:color w:val="D4D4D4"/>
              </w:rPr>
            </w:pPr>
            <w:r w:rsidRPr="00C522DE">
              <w:rPr>
                <w:color w:val="D4D4D4"/>
              </w:rPr>
              <w:t>  </w:t>
            </w:r>
            <w:r w:rsidRPr="00C522DE">
              <w:t>/provisioning-sessions/{provisioningSessionId}/certificates/{certificateId}</w:t>
            </w:r>
            <w:r w:rsidRPr="00C522DE">
              <w:rPr>
                <w:color w:val="D4D4D4"/>
              </w:rPr>
              <w:t>:</w:t>
            </w:r>
          </w:p>
          <w:p w14:paraId="230DF15C"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68F12971"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06CFB7C9"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69CA446D"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FB0027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E5B1BD1"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8470E8C"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1905E0D0"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certificateId</w:t>
            </w:r>
          </w:p>
          <w:p w14:paraId="118E37C6"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17FE60DA"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4D64E5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7C87E320"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4213113"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Server Certificate'</w:t>
            </w:r>
          </w:p>
          <w:p w14:paraId="08644F7E" w14:textId="77777777" w:rsidR="00D20D1B" w:rsidRPr="00C522DE" w:rsidRDefault="00D20D1B">
            <w:pPr>
              <w:pStyle w:val="PL"/>
              <w:rPr>
                <w:color w:val="D4D4D4"/>
              </w:rPr>
            </w:pPr>
            <w:r w:rsidRPr="00C522DE">
              <w:rPr>
                <w:color w:val="D4D4D4"/>
              </w:rPr>
              <w:t>    </w:t>
            </w:r>
            <w:r w:rsidRPr="00C522DE">
              <w:t>put</w:t>
            </w:r>
            <w:r w:rsidRPr="00C522DE">
              <w:rPr>
                <w:color w:val="D4D4D4"/>
              </w:rPr>
              <w:t>:</w:t>
            </w:r>
          </w:p>
          <w:p w14:paraId="0B4A40FC"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uploadServerCertificate</w:t>
            </w:r>
          </w:p>
          <w:p w14:paraId="3AABBD78"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Upload the X.509 certificate for a previously reserved Server Certificate resource"</w:t>
            </w:r>
          </w:p>
          <w:p w14:paraId="699067BA"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63E8412E"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60197027"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AF07E54" w14:textId="77777777" w:rsidR="00D20D1B" w:rsidRPr="00C522DE" w:rsidRDefault="00D20D1B">
            <w:pPr>
              <w:pStyle w:val="PL"/>
              <w:rPr>
                <w:color w:val="D4D4D4"/>
              </w:rPr>
            </w:pPr>
            <w:r w:rsidRPr="00C522DE">
              <w:rPr>
                <w:color w:val="D4D4D4"/>
              </w:rPr>
              <w:t>          </w:t>
            </w:r>
            <w:r w:rsidRPr="00C522DE">
              <w:t>application/x-pem-file</w:t>
            </w:r>
            <w:r w:rsidRPr="00C522DE">
              <w:rPr>
                <w:color w:val="D4D4D4"/>
              </w:rPr>
              <w:t>:</w:t>
            </w:r>
          </w:p>
          <w:p w14:paraId="072B4784"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2263551E"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57C52249"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0C121D0"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4C3AF37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rver Certificate Updated'</w:t>
            </w:r>
          </w:p>
          <w:p w14:paraId="0C9BF4D4"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560C2A80"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ServerCertificate</w:t>
            </w:r>
          </w:p>
          <w:p w14:paraId="2BC76743"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X.509 certificate representation of the specified Server Certificate resource'</w:t>
            </w:r>
          </w:p>
          <w:p w14:paraId="1BD14B5C"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744CFFA"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35EB959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29D5BD29"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7C68D70" w14:textId="77777777" w:rsidR="00D20D1B" w:rsidRPr="00C522DE" w:rsidRDefault="00D20D1B">
            <w:pPr>
              <w:pStyle w:val="PL"/>
              <w:rPr>
                <w:color w:val="D4D4D4"/>
              </w:rPr>
            </w:pPr>
            <w:r w:rsidRPr="00C522DE">
              <w:rPr>
                <w:color w:val="D4D4D4"/>
              </w:rPr>
              <w:t>            </w:t>
            </w:r>
            <w:r w:rsidRPr="00C522DE">
              <w:rPr>
                <w:color w:val="CE9178"/>
              </w:rPr>
              <w:t>'application/x-pem-file'</w:t>
            </w:r>
            <w:r w:rsidRPr="00C522DE">
              <w:rPr>
                <w:color w:val="D4D4D4"/>
              </w:rPr>
              <w:t>:</w:t>
            </w:r>
          </w:p>
          <w:p w14:paraId="672CB65C"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395CDBD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3A6B6B1A"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45F898A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waiting Upload'</w:t>
            </w:r>
          </w:p>
          <w:p w14:paraId="6D0591E3"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09BAB365"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5A80DBF8" w14:textId="77777777" w:rsidR="00D20D1B" w:rsidRPr="00C522DE" w:rsidRDefault="00D20D1B">
            <w:pPr>
              <w:pStyle w:val="PL"/>
              <w:rPr>
                <w:color w:val="D4D4D4"/>
              </w:rPr>
            </w:pPr>
            <w:r w:rsidRPr="00C522DE">
              <w:rPr>
                <w:color w:val="D4D4D4"/>
              </w:rPr>
              <w:t>    </w:t>
            </w:r>
            <w:r w:rsidRPr="00C522DE">
              <w:t>delete</w:t>
            </w:r>
            <w:r w:rsidRPr="00C522DE">
              <w:rPr>
                <w:color w:val="D4D4D4"/>
              </w:rPr>
              <w:t>:</w:t>
            </w:r>
          </w:p>
          <w:p w14:paraId="1C838E5D"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destroyServerCertificate</w:t>
            </w:r>
          </w:p>
          <w:p w14:paraId="7DF95462"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Destroy an existing Server Certificate resource'</w:t>
            </w:r>
          </w:p>
          <w:p w14:paraId="61272232"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3557B5E6"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00EA1B50"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rver Certificate Destroyed'</w:t>
            </w:r>
          </w:p>
        </w:tc>
      </w:tr>
    </w:tbl>
    <w:p w14:paraId="23249B16" w14:textId="77777777" w:rsidR="00D20D1B" w:rsidRPr="00D20D1B" w:rsidRDefault="00D20D1B" w:rsidP="000807E1"/>
    <w:p w14:paraId="3242E89E" w14:textId="6E6F62D6" w:rsidR="00B11A41" w:rsidRDefault="004A2A6D" w:rsidP="00B11A41">
      <w:pPr>
        <w:pStyle w:val="Heading2"/>
      </w:pPr>
      <w:bookmarkStart w:id="1944" w:name="_Toc68899746"/>
      <w:bookmarkStart w:id="1945" w:name="_Toc71214497"/>
      <w:bookmarkStart w:id="1946" w:name="_Toc71722171"/>
      <w:bookmarkStart w:id="1947" w:name="_Toc74859223"/>
      <w:bookmarkStart w:id="1948" w:name="_Toc74917352"/>
      <w:r>
        <w:rPr>
          <w:noProof/>
        </w:rPr>
        <w:lastRenderedPageBreak/>
        <w:t>C</w:t>
      </w:r>
      <w:r w:rsidR="00B11A41">
        <w:rPr>
          <w:noProof/>
        </w:rPr>
        <w:t>.3.3</w:t>
      </w:r>
      <w:r w:rsidR="00B11A41">
        <w:rPr>
          <w:noProof/>
        </w:rPr>
        <w:tab/>
      </w:r>
      <w:r w:rsidR="00D20D1B">
        <w:rPr>
          <w:noProof/>
        </w:rPr>
        <w:t>M1_</w:t>
      </w:r>
      <w:proofErr w:type="spellStart"/>
      <w:r w:rsidR="00B11A41" w:rsidRPr="00586B6B">
        <w:t>ContentPreparationTemplatesProvisioning</w:t>
      </w:r>
      <w:proofErr w:type="spellEnd"/>
      <w:r w:rsidR="00B11A41" w:rsidRPr="00586B6B">
        <w:t xml:space="preserve"> API</w:t>
      </w:r>
      <w:bookmarkEnd w:id="1944"/>
      <w:bookmarkEnd w:id="1945"/>
      <w:bookmarkEnd w:id="1946"/>
      <w:bookmarkEnd w:id="1947"/>
      <w:bookmarkEnd w:id="1948"/>
    </w:p>
    <w:tbl>
      <w:tblPr>
        <w:tblStyle w:val="TableGrid"/>
        <w:tblW w:w="0" w:type="auto"/>
        <w:tblLook w:val="04A0" w:firstRow="1" w:lastRow="0" w:firstColumn="1" w:lastColumn="0" w:noHBand="0" w:noVBand="1"/>
      </w:tblPr>
      <w:tblGrid>
        <w:gridCol w:w="9629"/>
      </w:tblGrid>
      <w:tr w:rsidR="00D20D1B" w14:paraId="43F4BBDD"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59B0B6D1"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6B624AF6" w14:textId="77777777" w:rsidR="00D20D1B" w:rsidRPr="00C522DE" w:rsidRDefault="00D20D1B">
            <w:pPr>
              <w:pStyle w:val="PL"/>
              <w:rPr>
                <w:color w:val="D4D4D4"/>
              </w:rPr>
            </w:pPr>
            <w:r w:rsidRPr="00C522DE">
              <w:t>info</w:t>
            </w:r>
            <w:r w:rsidRPr="00C522DE">
              <w:rPr>
                <w:color w:val="D4D4D4"/>
              </w:rPr>
              <w:t>:</w:t>
            </w:r>
          </w:p>
          <w:p w14:paraId="34E2B3CF"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ContentPreparationTemplatesProvisioning</w:t>
            </w:r>
          </w:p>
          <w:p w14:paraId="7818CA29" w14:textId="77777777"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0.0</w:t>
            </w:r>
          </w:p>
          <w:p w14:paraId="6A108F6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185AAD8D" w14:textId="77777777" w:rsidR="00D20D1B" w:rsidRPr="00C522DE" w:rsidRDefault="00D20D1B">
            <w:pPr>
              <w:pStyle w:val="PL"/>
              <w:rPr>
                <w:color w:val="D4D4D4"/>
              </w:rPr>
            </w:pPr>
            <w:r w:rsidRPr="00C522DE">
              <w:rPr>
                <w:color w:val="CE9178"/>
              </w:rPr>
              <w:t>    5GMS AF M1 Content Preparation Templates Provisioning API</w:t>
            </w:r>
          </w:p>
          <w:p w14:paraId="69C0BE1B" w14:textId="77777777" w:rsidR="00D20D1B" w:rsidRPr="00C522DE" w:rsidRDefault="00D20D1B">
            <w:pPr>
              <w:pStyle w:val="PL"/>
              <w:rPr>
                <w:color w:val="D4D4D4"/>
              </w:rPr>
            </w:pPr>
            <w:r w:rsidRPr="00C522DE">
              <w:rPr>
                <w:color w:val="CE9178"/>
              </w:rPr>
              <w:t>    © 2021, 3GPP Organizational Partners (ARIB, ATIS, CCSA, ETSI, TSDSI, TTA, TTC).</w:t>
            </w:r>
          </w:p>
          <w:p w14:paraId="224A0161" w14:textId="77777777" w:rsidR="00D20D1B" w:rsidRPr="00C522DE" w:rsidRDefault="00D20D1B">
            <w:pPr>
              <w:pStyle w:val="PL"/>
              <w:rPr>
                <w:color w:val="D4D4D4"/>
              </w:rPr>
            </w:pPr>
            <w:r w:rsidRPr="00C522DE">
              <w:rPr>
                <w:color w:val="CE9178"/>
              </w:rPr>
              <w:t>    All rights reserved.</w:t>
            </w:r>
          </w:p>
          <w:p w14:paraId="0C23AB7A" w14:textId="77777777" w:rsidR="00D20D1B" w:rsidRPr="00C522DE" w:rsidRDefault="00D20D1B">
            <w:pPr>
              <w:pStyle w:val="PL"/>
              <w:rPr>
                <w:color w:val="D4D4D4"/>
              </w:rPr>
            </w:pPr>
            <w:r w:rsidRPr="00C522DE">
              <w:t>tags</w:t>
            </w:r>
            <w:r w:rsidRPr="00C522DE">
              <w:rPr>
                <w:color w:val="D4D4D4"/>
              </w:rPr>
              <w:t>:</w:t>
            </w:r>
          </w:p>
          <w:p w14:paraId="4F761480"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ContentPreparationTemplatesProvisioning</w:t>
            </w:r>
          </w:p>
          <w:p w14:paraId="7FFD60A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tent Preparation Templates Provisioning'</w:t>
            </w:r>
          </w:p>
          <w:p w14:paraId="3671743B" w14:textId="77777777" w:rsidR="00D20D1B" w:rsidRPr="00C522DE" w:rsidRDefault="00D20D1B">
            <w:pPr>
              <w:pStyle w:val="PL"/>
              <w:rPr>
                <w:color w:val="D4D4D4"/>
              </w:rPr>
            </w:pPr>
            <w:r w:rsidRPr="00C522DE">
              <w:t>externalDocs</w:t>
            </w:r>
            <w:r w:rsidRPr="00C522DE">
              <w:rPr>
                <w:color w:val="D4D4D4"/>
              </w:rPr>
              <w:t>:</w:t>
            </w:r>
          </w:p>
          <w:p w14:paraId="3984D0A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3744781F"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58C1099D" w14:textId="77777777" w:rsidR="00D20D1B" w:rsidRPr="00C522DE" w:rsidRDefault="00D20D1B">
            <w:pPr>
              <w:pStyle w:val="PL"/>
              <w:rPr>
                <w:color w:val="D4D4D4"/>
              </w:rPr>
            </w:pPr>
            <w:r w:rsidRPr="00C522DE">
              <w:t>servers</w:t>
            </w:r>
            <w:r w:rsidRPr="00C522DE">
              <w:rPr>
                <w:color w:val="D4D4D4"/>
              </w:rPr>
              <w:t>:</w:t>
            </w:r>
          </w:p>
          <w:p w14:paraId="009AA966" w14:textId="77777777" w:rsidR="00D20D1B" w:rsidRPr="00C522DE" w:rsidRDefault="00D20D1B">
            <w:pPr>
              <w:pStyle w:val="PL"/>
              <w:rPr>
                <w:color w:val="D4D4D4"/>
              </w:rPr>
            </w:pPr>
            <w:r w:rsidRPr="00C522DE">
              <w:rPr>
                <w:color w:val="D4D4D4"/>
              </w:rPr>
              <w:t>  - </w:t>
            </w:r>
            <w:r w:rsidRPr="00C522DE">
              <w:t>url</w:t>
            </w:r>
            <w:r w:rsidRPr="00C522DE">
              <w:rPr>
                <w:color w:val="D4D4D4"/>
              </w:rPr>
              <w:t>: </w:t>
            </w:r>
            <w:r w:rsidRPr="00C522DE">
              <w:rPr>
                <w:color w:val="CE9178"/>
              </w:rPr>
              <w:t>'{apiRoot}/3gpp-m1/v1'</w:t>
            </w:r>
          </w:p>
          <w:p w14:paraId="48616DF8"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5CC49A9C"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7D6C3DF7"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3C92312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4F739754" w14:textId="77777777" w:rsidR="00D20D1B" w:rsidRPr="00C522DE" w:rsidRDefault="00D20D1B">
            <w:pPr>
              <w:pStyle w:val="PL"/>
              <w:rPr>
                <w:color w:val="D4D4D4"/>
              </w:rPr>
            </w:pPr>
            <w:r w:rsidRPr="00C522DE">
              <w:t>paths</w:t>
            </w:r>
            <w:r w:rsidRPr="00C522DE">
              <w:rPr>
                <w:color w:val="D4D4D4"/>
              </w:rPr>
              <w:t>:</w:t>
            </w:r>
          </w:p>
          <w:p w14:paraId="20815147" w14:textId="77777777" w:rsidR="00D20D1B" w:rsidRPr="00C522DE" w:rsidRDefault="00D20D1B">
            <w:pPr>
              <w:pStyle w:val="PL"/>
              <w:rPr>
                <w:color w:val="D4D4D4"/>
              </w:rPr>
            </w:pPr>
            <w:r w:rsidRPr="00C522DE">
              <w:rPr>
                <w:color w:val="D4D4D4"/>
              </w:rPr>
              <w:t>  </w:t>
            </w:r>
            <w:r w:rsidRPr="00C522DE">
              <w:t>/provisioning-sessions/{provisioningSessionId}/content-preparation-templates</w:t>
            </w:r>
            <w:r w:rsidRPr="00C522DE">
              <w:rPr>
                <w:color w:val="D4D4D4"/>
              </w:rPr>
              <w:t>:</w:t>
            </w:r>
          </w:p>
          <w:p w14:paraId="1C17C984"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579A93AF"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60208C65"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5BB6E724"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2CE31DD"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0B5BA057"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5522CDCB"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333DDAAF"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66FB41AA"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createContentPreparationTemplate</w:t>
            </w:r>
          </w:p>
          <w:p w14:paraId="50130BA5"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a new Content Preparation Template for the specified Provisioning Session'</w:t>
            </w:r>
          </w:p>
          <w:p w14:paraId="05B2A092"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30C6BC8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Content Preparation Template of any type'</w:t>
            </w:r>
          </w:p>
          <w:p w14:paraId="533B8FC9"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2F07FED1"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60C767DF" w14:textId="77777777" w:rsidR="00D20D1B" w:rsidRPr="00C522DE" w:rsidRDefault="00D20D1B">
            <w:pPr>
              <w:pStyle w:val="PL"/>
              <w:rPr>
                <w:color w:val="D4D4D4"/>
              </w:rPr>
            </w:pPr>
            <w:r w:rsidRPr="00C522DE">
              <w:rPr>
                <w:color w:val="D4D4D4"/>
              </w:rPr>
              <w:t>          </w:t>
            </w:r>
            <w:r w:rsidRPr="00C522DE">
              <w:rPr>
                <w:color w:val="CE9178"/>
              </w:rPr>
              <w:t>'*/*'</w:t>
            </w:r>
            <w:r w:rsidRPr="00C522DE">
              <w:rPr>
                <w:color w:val="D4D4D4"/>
              </w:rPr>
              <w:t>:</w:t>
            </w:r>
          </w:p>
          <w:p w14:paraId="5CE8CEF2"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A57FA3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C2639AA"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717EFF01" w14:textId="77777777" w:rsidR="00D20D1B" w:rsidRPr="00C522DE" w:rsidRDefault="00D20D1B">
            <w:pPr>
              <w:pStyle w:val="PL"/>
              <w:rPr>
                <w:color w:val="D4D4D4"/>
              </w:rPr>
            </w:pPr>
            <w:r w:rsidRPr="00C522DE">
              <w:rPr>
                <w:color w:val="D4D4D4"/>
              </w:rPr>
              <w:t>        </w:t>
            </w:r>
            <w:r w:rsidRPr="00C522DE">
              <w:rPr>
                <w:color w:val="CE9178"/>
              </w:rPr>
              <w:t>'201'</w:t>
            </w:r>
            <w:r w:rsidRPr="00C522DE">
              <w:rPr>
                <w:color w:val="D4D4D4"/>
              </w:rPr>
              <w:t>:</w:t>
            </w:r>
          </w:p>
          <w:p w14:paraId="3009B7CF"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Content Preparation Template Created'</w:t>
            </w:r>
          </w:p>
          <w:p w14:paraId="7FDD5025" w14:textId="77777777" w:rsidR="00D20D1B" w:rsidRPr="00C522DE" w:rsidRDefault="00D20D1B">
            <w:pPr>
              <w:pStyle w:val="PL"/>
              <w:rPr>
                <w:color w:val="D4D4D4"/>
              </w:rPr>
            </w:pPr>
            <w:r w:rsidRPr="00C522DE">
              <w:rPr>
                <w:color w:val="D4D4D4"/>
              </w:rPr>
              <w:t>          </w:t>
            </w:r>
            <w:r w:rsidRPr="00C522DE">
              <w:t>headers</w:t>
            </w:r>
            <w:r w:rsidRPr="00C522DE">
              <w:rPr>
                <w:color w:val="D4D4D4"/>
              </w:rPr>
              <w:t>:</w:t>
            </w:r>
          </w:p>
          <w:p w14:paraId="68589460" w14:textId="77777777" w:rsidR="00D20D1B" w:rsidRPr="00C522DE" w:rsidRDefault="00D20D1B">
            <w:pPr>
              <w:pStyle w:val="PL"/>
              <w:rPr>
                <w:color w:val="D4D4D4"/>
              </w:rPr>
            </w:pPr>
            <w:r w:rsidRPr="00C522DE">
              <w:rPr>
                <w:color w:val="D4D4D4"/>
              </w:rPr>
              <w:t>            </w:t>
            </w:r>
            <w:r w:rsidRPr="00C522DE">
              <w:t>Location</w:t>
            </w:r>
            <w:r w:rsidRPr="00C522DE">
              <w:rPr>
                <w:color w:val="D4D4D4"/>
              </w:rPr>
              <w:t>:</w:t>
            </w:r>
          </w:p>
          <w:p w14:paraId="2941074F"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Content Preparation Template.'</w:t>
            </w:r>
          </w:p>
          <w:p w14:paraId="3EC232C6"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B229DF0"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3A11C905"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57598D92" w14:textId="77777777" w:rsidR="00D20D1B" w:rsidRPr="00C522DE" w:rsidRDefault="00D20D1B">
            <w:pPr>
              <w:pStyle w:val="PL"/>
              <w:rPr>
                <w:color w:val="D4D4D4"/>
              </w:rPr>
            </w:pPr>
            <w:r w:rsidRPr="00C522DE">
              <w:rPr>
                <w:color w:val="D4D4D4"/>
              </w:rPr>
              <w:t>  </w:t>
            </w:r>
            <w:r w:rsidRPr="00C522DE">
              <w:t>/provisioning-sessions/{provisioningSessionId}/content-preparation-templates/{contentPreparationTemplateId}</w:t>
            </w:r>
            <w:r w:rsidRPr="00C522DE">
              <w:rPr>
                <w:color w:val="D4D4D4"/>
              </w:rPr>
              <w:t>:</w:t>
            </w:r>
          </w:p>
          <w:p w14:paraId="21990231"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05F5D7B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436126A7"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01149DBA"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EF39FDF"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3348E370"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E4A123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4AA9DE53"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contentPreparationTemplateId</w:t>
            </w:r>
          </w:p>
          <w:p w14:paraId="71C2EE87"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5E45A76E"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1350080"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59610AA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AE2DF4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Content Preparation Template.'</w:t>
            </w:r>
          </w:p>
          <w:p w14:paraId="6C9C26CA"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3D891396"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ContentPreparationTemplate</w:t>
            </w:r>
          </w:p>
          <w:p w14:paraId="4EC1333D"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specified Content Preparation Template of the specified Provisioning Session'</w:t>
            </w:r>
          </w:p>
          <w:p w14:paraId="64D78B84"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3C10376C"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552AF65C" w14:textId="77777777" w:rsidR="00D20D1B" w:rsidRPr="00C522DE" w:rsidRDefault="00D20D1B">
            <w:pPr>
              <w:pStyle w:val="PL"/>
              <w:rPr>
                <w:color w:val="D4D4D4"/>
              </w:rPr>
            </w:pPr>
            <w:r w:rsidRPr="00C522DE">
              <w:rPr>
                <w:color w:val="D4D4D4"/>
              </w:rPr>
              <w:lastRenderedPageBreak/>
              <w:t>          </w:t>
            </w:r>
            <w:r w:rsidRPr="00C522DE">
              <w:t>description</w:t>
            </w:r>
            <w:r w:rsidRPr="00C522DE">
              <w:rPr>
                <w:color w:val="D4D4D4"/>
              </w:rPr>
              <w:t>: </w:t>
            </w:r>
            <w:r w:rsidRPr="00C522DE">
              <w:rPr>
                <w:color w:val="CE9178"/>
              </w:rPr>
              <w:t>'Success'</w:t>
            </w:r>
          </w:p>
          <w:p w14:paraId="6C3A163D"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B7414CE" w14:textId="77777777" w:rsidR="00D20D1B" w:rsidRPr="00C522DE" w:rsidRDefault="00D20D1B">
            <w:pPr>
              <w:pStyle w:val="PL"/>
              <w:rPr>
                <w:color w:val="D4D4D4"/>
              </w:rPr>
            </w:pPr>
            <w:r w:rsidRPr="00C522DE">
              <w:rPr>
                <w:color w:val="D4D4D4"/>
              </w:rPr>
              <w:t>            </w:t>
            </w:r>
            <w:r w:rsidRPr="00C522DE">
              <w:rPr>
                <w:color w:val="CE9178"/>
              </w:rPr>
              <w:t>'*/*'</w:t>
            </w:r>
            <w:r w:rsidRPr="00C522DE">
              <w:rPr>
                <w:color w:val="D4D4D4"/>
              </w:rPr>
              <w:t>:</w:t>
            </w:r>
          </w:p>
          <w:p w14:paraId="7F4ED303"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0E02126E"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0089AEA7" w14:textId="77777777" w:rsidR="00D20D1B" w:rsidRPr="00C522DE" w:rsidRDefault="00D20D1B">
            <w:pPr>
              <w:pStyle w:val="PL"/>
              <w:rPr>
                <w:color w:val="D4D4D4"/>
              </w:rPr>
            </w:pPr>
            <w:r w:rsidRPr="00C522DE">
              <w:rPr>
                <w:color w:val="D4D4D4"/>
              </w:rPr>
              <w:t>    </w:t>
            </w:r>
            <w:r w:rsidRPr="00C522DE">
              <w:t>put</w:t>
            </w:r>
            <w:r w:rsidRPr="00C522DE">
              <w:rPr>
                <w:color w:val="D4D4D4"/>
              </w:rPr>
              <w:t>:</w:t>
            </w:r>
          </w:p>
          <w:p w14:paraId="3CFDE1FC"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updateContentPreparationTemplate</w:t>
            </w:r>
          </w:p>
          <w:p w14:paraId="72D3458E"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Update the specified Content Preparation Template for the specified Provisioning Session'</w:t>
            </w:r>
          </w:p>
          <w:p w14:paraId="2E20490E"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279F6A4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Content Preparation Template of any type'</w:t>
            </w:r>
          </w:p>
          <w:p w14:paraId="29BD684F"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625766DA"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E11B653" w14:textId="77777777" w:rsidR="00D20D1B" w:rsidRPr="00C522DE" w:rsidRDefault="00D20D1B">
            <w:pPr>
              <w:pStyle w:val="PL"/>
              <w:rPr>
                <w:color w:val="D4D4D4"/>
              </w:rPr>
            </w:pPr>
            <w:r w:rsidRPr="00C522DE">
              <w:rPr>
                <w:color w:val="D4D4D4"/>
              </w:rPr>
              <w:t>          </w:t>
            </w:r>
            <w:r w:rsidRPr="00C522DE">
              <w:rPr>
                <w:color w:val="CE9178"/>
              </w:rPr>
              <w:t>'*/*'</w:t>
            </w:r>
            <w:r w:rsidRPr="00C522DE">
              <w:rPr>
                <w:color w:val="D4D4D4"/>
              </w:rPr>
              <w:t>:</w:t>
            </w:r>
          </w:p>
          <w:p w14:paraId="188C7508"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F727671"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536B247"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5E6236D7"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78DEC94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pdated Content Preparation Template'</w:t>
            </w:r>
          </w:p>
          <w:p w14:paraId="15DC3CE0"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3D182AE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3339FDC" w14:textId="77777777" w:rsidR="00D20D1B" w:rsidRPr="00C522DE" w:rsidRDefault="00D20D1B">
            <w:pPr>
              <w:pStyle w:val="PL"/>
              <w:rPr>
                <w:color w:val="D4D4D4"/>
              </w:rPr>
            </w:pPr>
            <w:r w:rsidRPr="00C522DE">
              <w:rPr>
                <w:color w:val="D4D4D4"/>
              </w:rPr>
              <w:t>    </w:t>
            </w:r>
            <w:r w:rsidRPr="00C522DE">
              <w:t>patch</w:t>
            </w:r>
            <w:r w:rsidRPr="00C522DE">
              <w:rPr>
                <w:color w:val="D4D4D4"/>
              </w:rPr>
              <w:t>:</w:t>
            </w:r>
          </w:p>
          <w:p w14:paraId="4E88ABFD"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patchContentPreparationTemplate</w:t>
            </w:r>
          </w:p>
          <w:p w14:paraId="6C3AE66B"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Patch the specified Content Preparation Template for the specified Provisioning Session'</w:t>
            </w:r>
          </w:p>
          <w:p w14:paraId="2AA68B16"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52329A57"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Content Preparation Template patch of any type'</w:t>
            </w:r>
          </w:p>
          <w:p w14:paraId="7A57E327"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8B2506C"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BC3FF74" w14:textId="77777777" w:rsidR="00D20D1B" w:rsidRPr="00C522DE" w:rsidRDefault="00D20D1B">
            <w:pPr>
              <w:pStyle w:val="PL"/>
              <w:rPr>
                <w:color w:val="D4D4D4"/>
              </w:rPr>
            </w:pPr>
            <w:r w:rsidRPr="00C522DE">
              <w:rPr>
                <w:color w:val="D4D4D4"/>
              </w:rPr>
              <w:t>          </w:t>
            </w:r>
            <w:r w:rsidRPr="00C522DE">
              <w:t>application/merge-patch+json</w:t>
            </w:r>
            <w:r w:rsidRPr="00C522DE">
              <w:rPr>
                <w:color w:val="D4D4D4"/>
              </w:rPr>
              <w:t>:</w:t>
            </w:r>
          </w:p>
          <w:p w14:paraId="792BABCD"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1B6ACD3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B4E6BB3" w14:textId="77777777" w:rsidR="00D20D1B" w:rsidRPr="00C522DE" w:rsidRDefault="00D20D1B">
            <w:pPr>
              <w:pStyle w:val="PL"/>
              <w:rPr>
                <w:color w:val="D4D4D4"/>
              </w:rPr>
            </w:pPr>
            <w:r w:rsidRPr="00C522DE">
              <w:rPr>
                <w:color w:val="D4D4D4"/>
              </w:rPr>
              <w:t>          </w:t>
            </w:r>
            <w:r w:rsidRPr="00C522DE">
              <w:t>application/json-patch+json</w:t>
            </w:r>
            <w:r w:rsidRPr="00C522DE">
              <w:rPr>
                <w:color w:val="D4D4D4"/>
              </w:rPr>
              <w:t>:</w:t>
            </w:r>
          </w:p>
          <w:p w14:paraId="3A8693E2"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7E427A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6D14638"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057FC06B"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110575D5"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Patched Content Preparation Templates'</w:t>
            </w:r>
          </w:p>
          <w:p w14:paraId="19861F42"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969E744" w14:textId="77777777" w:rsidR="00D20D1B" w:rsidRPr="00EB7275" w:rsidRDefault="00D20D1B">
            <w:pPr>
              <w:pStyle w:val="PL"/>
              <w:rPr>
                <w:color w:val="D4D4D4"/>
              </w:rPr>
            </w:pPr>
            <w:r w:rsidRPr="00C522DE">
              <w:rPr>
                <w:color w:val="D4D4D4"/>
              </w:rPr>
              <w:t>            </w:t>
            </w:r>
            <w:r w:rsidRPr="00EB7275">
              <w:rPr>
                <w:color w:val="CE9178"/>
              </w:rPr>
              <w:t>'*/*'</w:t>
            </w:r>
            <w:r w:rsidRPr="00EB7275">
              <w:rPr>
                <w:color w:val="D4D4D4"/>
              </w:rPr>
              <w:t>:</w:t>
            </w:r>
          </w:p>
          <w:p w14:paraId="7ED9EFB2" w14:textId="77777777" w:rsidR="00D20D1B" w:rsidRPr="00EB7275" w:rsidRDefault="00D20D1B">
            <w:pPr>
              <w:pStyle w:val="PL"/>
              <w:rPr>
                <w:color w:val="D4D4D4"/>
              </w:rPr>
            </w:pPr>
            <w:r w:rsidRPr="00EB7275">
              <w:rPr>
                <w:color w:val="D4D4D4"/>
              </w:rPr>
              <w:t>              </w:t>
            </w:r>
            <w:r w:rsidRPr="00EB7275">
              <w:t>schema</w:t>
            </w:r>
            <w:r w:rsidRPr="00EB7275">
              <w:rPr>
                <w:color w:val="D4D4D4"/>
              </w:rPr>
              <w:t>:</w:t>
            </w:r>
          </w:p>
          <w:p w14:paraId="09CD7142" w14:textId="77777777" w:rsidR="00D20D1B" w:rsidRPr="00EB7275" w:rsidRDefault="00D20D1B">
            <w:pPr>
              <w:pStyle w:val="PL"/>
              <w:rPr>
                <w:color w:val="D4D4D4"/>
              </w:rPr>
            </w:pPr>
            <w:r w:rsidRPr="00EB7275">
              <w:rPr>
                <w:color w:val="D4D4D4"/>
              </w:rPr>
              <w:t>                </w:t>
            </w:r>
            <w:r w:rsidRPr="00EB7275">
              <w:t>type</w:t>
            </w:r>
            <w:r w:rsidRPr="00EB7275">
              <w:rPr>
                <w:color w:val="D4D4D4"/>
              </w:rPr>
              <w:t>: </w:t>
            </w:r>
            <w:r w:rsidRPr="00EB7275">
              <w:rPr>
                <w:color w:val="CE9178"/>
              </w:rPr>
              <w:t>string</w:t>
            </w:r>
          </w:p>
          <w:p w14:paraId="297EB28A" w14:textId="77777777" w:rsidR="00D20D1B" w:rsidRPr="00EB7275" w:rsidRDefault="00D20D1B">
            <w:pPr>
              <w:pStyle w:val="PL"/>
              <w:rPr>
                <w:color w:val="D4D4D4"/>
              </w:rPr>
            </w:pPr>
            <w:r w:rsidRPr="00EB7275">
              <w:rPr>
                <w:color w:val="D4D4D4"/>
              </w:rPr>
              <w:t>        </w:t>
            </w:r>
            <w:r w:rsidRPr="00EB7275">
              <w:rPr>
                <w:color w:val="CE9178"/>
              </w:rPr>
              <w:t>'404'</w:t>
            </w:r>
            <w:r w:rsidRPr="00EB7275">
              <w:rPr>
                <w:color w:val="D4D4D4"/>
              </w:rPr>
              <w:t>:</w:t>
            </w:r>
          </w:p>
          <w:p w14:paraId="7C942F7F" w14:textId="77777777" w:rsidR="00D20D1B" w:rsidRPr="00C522DE" w:rsidRDefault="00D20D1B">
            <w:pPr>
              <w:pStyle w:val="PL"/>
              <w:rPr>
                <w:color w:val="D4D4D4"/>
              </w:rPr>
            </w:pPr>
            <w:r w:rsidRPr="00EB7275">
              <w:rPr>
                <w:color w:val="D4D4D4"/>
              </w:rPr>
              <w:t>          </w:t>
            </w:r>
            <w:r w:rsidRPr="00C522DE">
              <w:t>description</w:t>
            </w:r>
            <w:r w:rsidRPr="00C522DE">
              <w:rPr>
                <w:color w:val="D4D4D4"/>
              </w:rPr>
              <w:t>: </w:t>
            </w:r>
            <w:r w:rsidRPr="00C522DE">
              <w:rPr>
                <w:color w:val="CE9178"/>
              </w:rPr>
              <w:t>'Not Found'</w:t>
            </w:r>
          </w:p>
          <w:p w14:paraId="5BEF1365" w14:textId="77777777" w:rsidR="00D20D1B" w:rsidRPr="00C522DE" w:rsidRDefault="00D20D1B">
            <w:pPr>
              <w:pStyle w:val="PL"/>
              <w:rPr>
                <w:color w:val="D4D4D4"/>
              </w:rPr>
            </w:pPr>
            <w:r w:rsidRPr="00C522DE">
              <w:rPr>
                <w:color w:val="D4D4D4"/>
              </w:rPr>
              <w:t>    </w:t>
            </w:r>
            <w:r w:rsidRPr="00C522DE">
              <w:t>delete</w:t>
            </w:r>
            <w:r w:rsidRPr="00C522DE">
              <w:rPr>
                <w:color w:val="D4D4D4"/>
              </w:rPr>
              <w:t>:</w:t>
            </w:r>
          </w:p>
          <w:p w14:paraId="7DC7F80F"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destroyContentPreparationTemplate</w:t>
            </w:r>
          </w:p>
          <w:p w14:paraId="7B8446A4"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Destroy the specified Content Preparation Template of the specified Provisioning Session'</w:t>
            </w:r>
          </w:p>
          <w:p w14:paraId="1C96F0B3"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659CC4E3"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4A3A2BB4"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Destroyed Content Preparation Template'</w:t>
            </w:r>
          </w:p>
          <w:p w14:paraId="34AB802B"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3260BB0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tc>
      </w:tr>
    </w:tbl>
    <w:p w14:paraId="108B9FD3" w14:textId="77777777" w:rsidR="00D20D1B" w:rsidRPr="00D20D1B" w:rsidRDefault="00D20D1B" w:rsidP="000807E1"/>
    <w:p w14:paraId="4BE2C259" w14:textId="5008E66C" w:rsidR="00B11A41" w:rsidRDefault="004A2A6D" w:rsidP="00B11A41">
      <w:pPr>
        <w:pStyle w:val="Heading2"/>
      </w:pPr>
      <w:bookmarkStart w:id="1949" w:name="_Toc68899747"/>
      <w:bookmarkStart w:id="1950" w:name="_Toc71214498"/>
      <w:bookmarkStart w:id="1951" w:name="_Toc71722172"/>
      <w:bookmarkStart w:id="1952" w:name="_Toc74859224"/>
      <w:bookmarkStart w:id="1953" w:name="_Toc74917353"/>
      <w:r>
        <w:rPr>
          <w:noProof/>
        </w:rPr>
        <w:t>C</w:t>
      </w:r>
      <w:r w:rsidR="00B11A41">
        <w:rPr>
          <w:noProof/>
        </w:rPr>
        <w:t>.3.4</w:t>
      </w:r>
      <w:r w:rsidR="00B11A41">
        <w:rPr>
          <w:noProof/>
        </w:rPr>
        <w:tab/>
      </w:r>
      <w:r w:rsidR="00D20D1B">
        <w:rPr>
          <w:noProof/>
        </w:rPr>
        <w:t>M1_</w:t>
      </w:r>
      <w:proofErr w:type="spellStart"/>
      <w:r w:rsidR="00B11A41" w:rsidRPr="00586B6B">
        <w:t>ContentProtocolsDiscovery</w:t>
      </w:r>
      <w:proofErr w:type="spellEnd"/>
      <w:r w:rsidR="00B11A41" w:rsidRPr="00586B6B">
        <w:t xml:space="preserve"> API</w:t>
      </w:r>
      <w:bookmarkEnd w:id="1949"/>
      <w:bookmarkEnd w:id="1950"/>
      <w:bookmarkEnd w:id="1951"/>
      <w:bookmarkEnd w:id="1952"/>
      <w:bookmarkEnd w:id="1953"/>
    </w:p>
    <w:tbl>
      <w:tblPr>
        <w:tblStyle w:val="TableGrid"/>
        <w:tblW w:w="0" w:type="auto"/>
        <w:tblLook w:val="04A0" w:firstRow="1" w:lastRow="0" w:firstColumn="1" w:lastColumn="0" w:noHBand="0" w:noVBand="1"/>
      </w:tblPr>
      <w:tblGrid>
        <w:gridCol w:w="9629"/>
      </w:tblGrid>
      <w:tr w:rsidR="00D20D1B"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5F2E5B9E" w14:textId="77777777" w:rsidR="00D20D1B" w:rsidRPr="00C522DE" w:rsidRDefault="00D20D1B">
            <w:pPr>
              <w:pStyle w:val="PL"/>
              <w:rPr>
                <w:color w:val="D4D4D4"/>
              </w:rPr>
            </w:pPr>
            <w:r w:rsidRPr="00C522DE">
              <w:t>info</w:t>
            </w:r>
            <w:r w:rsidRPr="00C522DE">
              <w:rPr>
                <w:color w:val="D4D4D4"/>
              </w:rPr>
              <w:t>:</w:t>
            </w:r>
          </w:p>
          <w:p w14:paraId="107DA347"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ContentProtocolsDiscovery</w:t>
            </w:r>
          </w:p>
          <w:p w14:paraId="3EED9D54" w14:textId="77777777"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0.0</w:t>
            </w:r>
          </w:p>
          <w:p w14:paraId="3CB984BF"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34265613" w14:textId="77777777" w:rsidR="00D20D1B" w:rsidRPr="00C522DE" w:rsidRDefault="00D20D1B">
            <w:pPr>
              <w:pStyle w:val="PL"/>
              <w:rPr>
                <w:color w:val="D4D4D4"/>
              </w:rPr>
            </w:pPr>
            <w:r w:rsidRPr="00C522DE">
              <w:rPr>
                <w:color w:val="CE9178"/>
              </w:rPr>
              <w:t>    5GMS AF M1 Content Protocols Discovery API</w:t>
            </w:r>
          </w:p>
          <w:p w14:paraId="3DC0E3B4" w14:textId="77777777" w:rsidR="00D20D1B" w:rsidRPr="00C522DE" w:rsidRDefault="00D20D1B">
            <w:pPr>
              <w:pStyle w:val="PL"/>
              <w:rPr>
                <w:color w:val="D4D4D4"/>
              </w:rPr>
            </w:pPr>
            <w:r w:rsidRPr="00C522DE">
              <w:rPr>
                <w:color w:val="CE9178"/>
              </w:rPr>
              <w:t>    © 2021, 3GPP Organizational Partners (ARIB, ATIS, CCSA, ETSI, TSDSI, TTA, TTC).</w:t>
            </w:r>
          </w:p>
          <w:p w14:paraId="2BEC5133" w14:textId="77777777" w:rsidR="00D20D1B" w:rsidRPr="00C522DE" w:rsidRDefault="00D20D1B">
            <w:pPr>
              <w:pStyle w:val="PL"/>
              <w:rPr>
                <w:color w:val="D4D4D4"/>
              </w:rPr>
            </w:pPr>
            <w:r w:rsidRPr="00C522DE">
              <w:rPr>
                <w:color w:val="CE9178"/>
              </w:rPr>
              <w:t>    All rights reserved.</w:t>
            </w:r>
          </w:p>
          <w:p w14:paraId="23F3DF15" w14:textId="77777777" w:rsidR="00D20D1B" w:rsidRPr="00C522DE" w:rsidRDefault="00D20D1B">
            <w:pPr>
              <w:pStyle w:val="PL"/>
              <w:rPr>
                <w:color w:val="D4D4D4"/>
              </w:rPr>
            </w:pPr>
            <w:r w:rsidRPr="00C522DE">
              <w:t>tags</w:t>
            </w:r>
            <w:r w:rsidRPr="00C522DE">
              <w:rPr>
                <w:color w:val="D4D4D4"/>
              </w:rPr>
              <w:t>:</w:t>
            </w:r>
          </w:p>
          <w:p w14:paraId="5DC1DC07"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ContentDiscovery</w:t>
            </w:r>
          </w:p>
          <w:p w14:paraId="7122E99B"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tent Protocols Discovery'</w:t>
            </w:r>
          </w:p>
          <w:p w14:paraId="6368E32E" w14:textId="77777777" w:rsidR="00D20D1B" w:rsidRPr="00C522DE" w:rsidRDefault="00D20D1B">
            <w:pPr>
              <w:pStyle w:val="PL"/>
              <w:rPr>
                <w:color w:val="D4D4D4"/>
              </w:rPr>
            </w:pPr>
            <w:r w:rsidRPr="00C522DE">
              <w:t>externalDocs</w:t>
            </w:r>
            <w:r w:rsidRPr="00C522DE">
              <w:rPr>
                <w:color w:val="D4D4D4"/>
              </w:rPr>
              <w:t>:</w:t>
            </w:r>
          </w:p>
          <w:p w14:paraId="49E04FE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3D67065F"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346C4B18" w14:textId="77777777" w:rsidR="00D20D1B" w:rsidRPr="00C522DE" w:rsidRDefault="00D20D1B">
            <w:pPr>
              <w:pStyle w:val="PL"/>
              <w:rPr>
                <w:color w:val="D4D4D4"/>
              </w:rPr>
            </w:pPr>
            <w:r w:rsidRPr="00C522DE">
              <w:t>servers</w:t>
            </w:r>
            <w:r w:rsidRPr="00C522DE">
              <w:rPr>
                <w:color w:val="D4D4D4"/>
              </w:rPr>
              <w:t>:</w:t>
            </w:r>
          </w:p>
          <w:p w14:paraId="3989B6BB" w14:textId="77777777" w:rsidR="00D20D1B" w:rsidRPr="00C522DE" w:rsidRDefault="00D20D1B">
            <w:pPr>
              <w:pStyle w:val="PL"/>
              <w:rPr>
                <w:color w:val="D4D4D4"/>
              </w:rPr>
            </w:pPr>
            <w:r w:rsidRPr="00C522DE">
              <w:rPr>
                <w:color w:val="D4D4D4"/>
              </w:rPr>
              <w:lastRenderedPageBreak/>
              <w:t>  - </w:t>
            </w:r>
            <w:r w:rsidRPr="00C522DE">
              <w:t>url</w:t>
            </w:r>
            <w:r w:rsidRPr="00C522DE">
              <w:rPr>
                <w:color w:val="D4D4D4"/>
              </w:rPr>
              <w:t>: </w:t>
            </w:r>
            <w:r w:rsidRPr="00C522DE">
              <w:rPr>
                <w:color w:val="CE9178"/>
              </w:rPr>
              <w:t>'{apiRoot}/3gpp-m1/v1'</w:t>
            </w:r>
          </w:p>
          <w:p w14:paraId="7333E3B2"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28B3139C"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79040988"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2AEE99A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1E8936DF" w14:textId="77777777" w:rsidR="00D20D1B" w:rsidRPr="00C522DE" w:rsidRDefault="00D20D1B">
            <w:pPr>
              <w:pStyle w:val="PL"/>
              <w:rPr>
                <w:color w:val="D4D4D4"/>
              </w:rPr>
            </w:pPr>
            <w:r w:rsidRPr="00C522DE">
              <w:t>paths</w:t>
            </w:r>
            <w:r w:rsidRPr="00C522DE">
              <w:rPr>
                <w:color w:val="D4D4D4"/>
              </w:rPr>
              <w:t>:</w:t>
            </w:r>
          </w:p>
          <w:p w14:paraId="110ABA05" w14:textId="77777777" w:rsidR="00D20D1B" w:rsidRPr="00C522DE" w:rsidRDefault="00D20D1B">
            <w:pPr>
              <w:pStyle w:val="PL"/>
              <w:rPr>
                <w:color w:val="D4D4D4"/>
              </w:rPr>
            </w:pPr>
            <w:r w:rsidRPr="00C522DE">
              <w:rPr>
                <w:color w:val="D4D4D4"/>
              </w:rPr>
              <w:t>  </w:t>
            </w:r>
            <w:r w:rsidRPr="00C522DE">
              <w:t>/provisioning-sessions/{provisioningSessionId}/protocols</w:t>
            </w:r>
            <w:r w:rsidRPr="00C522DE">
              <w:rPr>
                <w:color w:val="D4D4D4"/>
              </w:rPr>
              <w:t>:</w:t>
            </w:r>
          </w:p>
          <w:p w14:paraId="638EFD59"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7F9A2D9F"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58D53B59"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0752B8A7"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B8280B0" w14:textId="77777777" w:rsidR="00D20D1B" w:rsidRPr="00C522DE" w:rsidRDefault="00D20D1B">
            <w:pPr>
              <w:pStyle w:val="PL"/>
              <w:rPr>
                <w:color w:val="D4D4D4"/>
              </w:rPr>
            </w:pPr>
            <w:r w:rsidRPr="00C522DE">
              <w:rPr>
                <w:color w:val="D4D4D4"/>
              </w:rPr>
              <w:t>        </w:t>
            </w:r>
            <w:r w:rsidRPr="00C522DE">
              <w:t>schema</w:t>
            </w:r>
            <w:r w:rsidRPr="00C522DE">
              <w:rPr>
                <w:color w:val="D4D4D4"/>
              </w:rPr>
              <w:t>: </w:t>
            </w:r>
          </w:p>
          <w:p w14:paraId="288FA53F"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9C33C67"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41F0FF14"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55767CEE"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ContentProtocols</w:t>
            </w:r>
          </w:p>
          <w:p w14:paraId="3DA3880F"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set of Content Protocols supported by the specified Provisioning Session'</w:t>
            </w:r>
          </w:p>
          <w:p w14:paraId="45A779DF"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4FB325C"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73C7BECC"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50EF8DF9"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112658A9"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0723FEA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0AECE313"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Protocols'</w:t>
            </w:r>
          </w:p>
          <w:p w14:paraId="3CD00F4B" w14:textId="77777777" w:rsidR="00D20D1B" w:rsidRPr="00C522DE" w:rsidRDefault="00D20D1B">
            <w:pPr>
              <w:pStyle w:val="PL"/>
              <w:rPr>
                <w:color w:val="D4D4D4"/>
              </w:rPr>
            </w:pPr>
            <w:r w:rsidRPr="00C522DE">
              <w:t>components</w:t>
            </w:r>
            <w:r w:rsidRPr="00C522DE">
              <w:rPr>
                <w:color w:val="D4D4D4"/>
              </w:rPr>
              <w:t>:</w:t>
            </w:r>
          </w:p>
          <w:p w14:paraId="14E77D5A" w14:textId="77777777" w:rsidR="00D20D1B" w:rsidRPr="00C522DE" w:rsidRDefault="00D20D1B">
            <w:pPr>
              <w:pStyle w:val="PL"/>
              <w:rPr>
                <w:color w:val="D4D4D4"/>
              </w:rPr>
            </w:pPr>
            <w:r w:rsidRPr="00C522DE">
              <w:rPr>
                <w:color w:val="D4D4D4"/>
              </w:rPr>
              <w:t>  </w:t>
            </w:r>
            <w:r w:rsidRPr="00C522DE">
              <w:t>schemas</w:t>
            </w:r>
            <w:r w:rsidRPr="00C522DE">
              <w:rPr>
                <w:color w:val="D4D4D4"/>
              </w:rPr>
              <w:t>:</w:t>
            </w:r>
          </w:p>
          <w:p w14:paraId="0FC095A7" w14:textId="77777777" w:rsidR="00D20D1B" w:rsidRPr="00C522DE" w:rsidRDefault="00D20D1B">
            <w:pPr>
              <w:pStyle w:val="PL"/>
              <w:rPr>
                <w:color w:val="D4D4D4"/>
              </w:rPr>
            </w:pPr>
            <w:r w:rsidRPr="00C522DE">
              <w:rPr>
                <w:color w:val="D4D4D4"/>
              </w:rPr>
              <w:t>    </w:t>
            </w:r>
            <w:r w:rsidRPr="00C522DE">
              <w:t>ContentProtocolDescriptor</w:t>
            </w:r>
            <w:r w:rsidRPr="00C522DE">
              <w:rPr>
                <w:color w:val="D4D4D4"/>
              </w:rPr>
              <w:t>:</w:t>
            </w:r>
          </w:p>
          <w:p w14:paraId="6A39E4BB"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4A08DB8F"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50DBDFEE" w14:textId="77777777" w:rsidR="00D20D1B" w:rsidRPr="00C522DE" w:rsidRDefault="00D20D1B">
            <w:pPr>
              <w:pStyle w:val="PL"/>
              <w:rPr>
                <w:color w:val="D4D4D4"/>
              </w:rPr>
            </w:pPr>
            <w:r w:rsidRPr="00C522DE">
              <w:rPr>
                <w:color w:val="D4D4D4"/>
              </w:rPr>
              <w:t>        - </w:t>
            </w:r>
            <w:r w:rsidRPr="00C522DE">
              <w:rPr>
                <w:color w:val="CE9178"/>
              </w:rPr>
              <w:t>termIdentifier</w:t>
            </w:r>
          </w:p>
          <w:p w14:paraId="1E2A8547"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6047CA22" w14:textId="77777777" w:rsidR="00D20D1B" w:rsidRPr="00C522DE" w:rsidRDefault="00D20D1B">
            <w:pPr>
              <w:pStyle w:val="PL"/>
              <w:rPr>
                <w:color w:val="D4D4D4"/>
              </w:rPr>
            </w:pPr>
            <w:r w:rsidRPr="00C522DE">
              <w:rPr>
                <w:color w:val="D4D4D4"/>
              </w:rPr>
              <w:t>        </w:t>
            </w:r>
            <w:r w:rsidRPr="00C522DE">
              <w:t>termIdentifier</w:t>
            </w:r>
            <w:r w:rsidRPr="00C522DE">
              <w:rPr>
                <w:color w:val="D4D4D4"/>
              </w:rPr>
              <w:t>:</w:t>
            </w:r>
          </w:p>
          <w:p w14:paraId="3D22764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6E2092A0" w14:textId="77777777" w:rsidR="00D20D1B" w:rsidRPr="00C522DE" w:rsidRDefault="00D20D1B">
            <w:pPr>
              <w:pStyle w:val="PL"/>
              <w:rPr>
                <w:color w:val="D4D4D4"/>
              </w:rPr>
            </w:pPr>
            <w:r w:rsidRPr="00C522DE">
              <w:rPr>
                <w:color w:val="D4D4D4"/>
              </w:rPr>
              <w:t>        </w:t>
            </w:r>
            <w:r w:rsidRPr="00C522DE">
              <w:t>descriptionLocator</w:t>
            </w:r>
            <w:r w:rsidRPr="00C522DE">
              <w:rPr>
                <w:color w:val="D4D4D4"/>
              </w:rPr>
              <w:t>:</w:t>
            </w:r>
          </w:p>
          <w:p w14:paraId="72A60898"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66A4B4D0" w14:textId="77777777" w:rsidR="00D20D1B" w:rsidRPr="00C522DE" w:rsidRDefault="00D20D1B">
            <w:pPr>
              <w:pStyle w:val="PL"/>
              <w:rPr>
                <w:color w:val="D4D4D4"/>
              </w:rPr>
            </w:pPr>
            <w:r w:rsidRPr="00C522DE">
              <w:rPr>
                <w:color w:val="D4D4D4"/>
              </w:rPr>
              <w:t>    </w:t>
            </w:r>
            <w:r w:rsidRPr="00C522DE">
              <w:t>ContentProtocols</w:t>
            </w:r>
            <w:r w:rsidRPr="00C522DE">
              <w:rPr>
                <w:color w:val="D4D4D4"/>
              </w:rPr>
              <w:t>:</w:t>
            </w:r>
          </w:p>
          <w:p w14:paraId="57B98AAB"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0409ACAC"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02320134" w14:textId="77777777" w:rsidR="00D20D1B" w:rsidRPr="00C522DE" w:rsidRDefault="00D20D1B">
            <w:pPr>
              <w:pStyle w:val="PL"/>
              <w:rPr>
                <w:color w:val="D4D4D4"/>
              </w:rPr>
            </w:pPr>
            <w:r w:rsidRPr="00C522DE">
              <w:rPr>
                <w:color w:val="D4D4D4"/>
              </w:rPr>
              <w:t>        </w:t>
            </w:r>
            <w:r w:rsidRPr="00C522DE">
              <w:t>downlinkIngestProtocols</w:t>
            </w:r>
            <w:r w:rsidRPr="00C522DE">
              <w:rPr>
                <w:color w:val="D4D4D4"/>
              </w:rPr>
              <w:t>:</w:t>
            </w:r>
          </w:p>
          <w:p w14:paraId="5364DCA4"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5F71549F"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19C84ED3"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ProtocolDescriptor'</w:t>
            </w:r>
          </w:p>
          <w:p w14:paraId="3484C02E"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p w14:paraId="63CD8225" w14:textId="77777777" w:rsidR="00D20D1B" w:rsidRPr="00C522DE" w:rsidRDefault="00D20D1B">
            <w:pPr>
              <w:pStyle w:val="PL"/>
              <w:rPr>
                <w:color w:val="D4D4D4"/>
              </w:rPr>
            </w:pPr>
            <w:r w:rsidRPr="00C522DE">
              <w:rPr>
                <w:color w:val="D4D4D4"/>
              </w:rPr>
              <w:t>        </w:t>
            </w:r>
            <w:r w:rsidRPr="00C522DE">
              <w:t>uplinkEgestProtocols</w:t>
            </w:r>
            <w:r w:rsidRPr="00C522DE">
              <w:rPr>
                <w:color w:val="D4D4D4"/>
              </w:rPr>
              <w:t>:</w:t>
            </w:r>
          </w:p>
          <w:p w14:paraId="5E06B2AF"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4201DD55"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5C94E61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ProtocolDescriptor'</w:t>
            </w:r>
          </w:p>
          <w:p w14:paraId="574BBC86"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p w14:paraId="0F8C350D" w14:textId="77777777" w:rsidR="00D20D1B" w:rsidRPr="00C522DE" w:rsidRDefault="00D20D1B">
            <w:pPr>
              <w:pStyle w:val="PL"/>
              <w:rPr>
                <w:color w:val="D4D4D4"/>
              </w:rPr>
            </w:pPr>
            <w:r w:rsidRPr="00C522DE">
              <w:rPr>
                <w:color w:val="D4D4D4"/>
              </w:rPr>
              <w:t>        </w:t>
            </w:r>
            <w:r w:rsidRPr="00C522DE">
              <w:t>geoFencingLocatorTypes</w:t>
            </w:r>
            <w:r w:rsidRPr="00C522DE">
              <w:rPr>
                <w:color w:val="D4D4D4"/>
              </w:rPr>
              <w:t>:</w:t>
            </w:r>
          </w:p>
          <w:p w14:paraId="10DBFB6F"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62497E48"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387E696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649E2E57"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66F704F4" w14:textId="77777777" w:rsidR="00D20D1B" w:rsidRPr="00D20D1B" w:rsidRDefault="00D20D1B" w:rsidP="00DB7C2C"/>
    <w:p w14:paraId="5546BF13" w14:textId="3E4D8551" w:rsidR="00B11A41" w:rsidRDefault="004A2A6D" w:rsidP="00B11A41">
      <w:pPr>
        <w:pStyle w:val="Heading2"/>
      </w:pPr>
      <w:bookmarkStart w:id="1954" w:name="_Toc68899748"/>
      <w:bookmarkStart w:id="1955" w:name="_Toc71214499"/>
      <w:bookmarkStart w:id="1956" w:name="_Toc71722173"/>
      <w:bookmarkStart w:id="1957" w:name="_Toc74859225"/>
      <w:bookmarkStart w:id="1958" w:name="_Toc74917354"/>
      <w:r>
        <w:rPr>
          <w:noProof/>
        </w:rPr>
        <w:t>C</w:t>
      </w:r>
      <w:r w:rsidR="00B11A41">
        <w:rPr>
          <w:noProof/>
        </w:rPr>
        <w:t>.3.5</w:t>
      </w:r>
      <w:r w:rsidR="00B11A41">
        <w:rPr>
          <w:noProof/>
        </w:rPr>
        <w:tab/>
      </w:r>
      <w:r w:rsidR="00D20D1B">
        <w:rPr>
          <w:noProof/>
        </w:rPr>
        <w:t>M1_</w:t>
      </w:r>
      <w:proofErr w:type="spellStart"/>
      <w:r w:rsidR="00B11A41" w:rsidRPr="00586B6B">
        <w:t>ContentHosting</w:t>
      </w:r>
      <w:r w:rsidR="00D20D1B">
        <w:t>Provisioning</w:t>
      </w:r>
      <w:proofErr w:type="spellEnd"/>
      <w:r w:rsidR="00B11A41" w:rsidRPr="00586B6B">
        <w:t xml:space="preserve"> API</w:t>
      </w:r>
      <w:bookmarkEnd w:id="1954"/>
      <w:bookmarkEnd w:id="1955"/>
      <w:bookmarkEnd w:id="1956"/>
      <w:bookmarkEnd w:id="1957"/>
      <w:bookmarkEnd w:id="1958"/>
    </w:p>
    <w:tbl>
      <w:tblPr>
        <w:tblStyle w:val="TableGrid"/>
        <w:tblW w:w="0" w:type="auto"/>
        <w:tblLook w:val="04A0" w:firstRow="1" w:lastRow="0" w:firstColumn="1" w:lastColumn="0" w:noHBand="0" w:noVBand="1"/>
      </w:tblPr>
      <w:tblGrid>
        <w:gridCol w:w="9629"/>
      </w:tblGrid>
      <w:tr w:rsidR="00D20D1B" w14:paraId="08626385"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3B932837" w14:textId="77777777" w:rsidR="00D20D1B" w:rsidRPr="00C522DE" w:rsidRDefault="00D20D1B">
            <w:pPr>
              <w:pStyle w:val="PL"/>
              <w:rPr>
                <w:color w:val="D4D4D4"/>
              </w:rPr>
            </w:pPr>
            <w:r w:rsidRPr="00C522DE">
              <w:t>openapi</w:t>
            </w:r>
            <w:r w:rsidRPr="00C522DE">
              <w:rPr>
                <w:color w:val="D4D4D4"/>
              </w:rPr>
              <w:t>: </w:t>
            </w:r>
            <w:r w:rsidRPr="00C522DE">
              <w:rPr>
                <w:color w:val="B5CEA8"/>
              </w:rPr>
              <w:t>3.0.0</w:t>
            </w:r>
          </w:p>
          <w:p w14:paraId="177A9E79" w14:textId="77777777" w:rsidR="00D20D1B" w:rsidRPr="00C522DE" w:rsidRDefault="00D20D1B">
            <w:pPr>
              <w:pStyle w:val="PL"/>
              <w:rPr>
                <w:color w:val="D4D4D4"/>
              </w:rPr>
            </w:pPr>
            <w:r w:rsidRPr="00C522DE">
              <w:t>info</w:t>
            </w:r>
            <w:r w:rsidRPr="00C522DE">
              <w:rPr>
                <w:color w:val="D4D4D4"/>
              </w:rPr>
              <w:t>:</w:t>
            </w:r>
          </w:p>
          <w:p w14:paraId="561E4F4A" w14:textId="77777777" w:rsidR="00D20D1B" w:rsidRPr="00C522DE" w:rsidRDefault="00D20D1B">
            <w:pPr>
              <w:pStyle w:val="PL"/>
              <w:rPr>
                <w:color w:val="D4D4D4"/>
              </w:rPr>
            </w:pPr>
            <w:r w:rsidRPr="00C522DE">
              <w:rPr>
                <w:color w:val="D4D4D4"/>
              </w:rPr>
              <w:t>  </w:t>
            </w:r>
            <w:r w:rsidRPr="00C522DE">
              <w:t>title</w:t>
            </w:r>
            <w:r w:rsidRPr="00C522DE">
              <w:rPr>
                <w:color w:val="D4D4D4"/>
              </w:rPr>
              <w:t>: </w:t>
            </w:r>
            <w:r w:rsidRPr="00C522DE">
              <w:rPr>
                <w:color w:val="CE9178"/>
              </w:rPr>
              <w:t>M1_ContentHostingProvisioning</w:t>
            </w:r>
          </w:p>
          <w:p w14:paraId="63D4A0B9" w14:textId="77777777" w:rsidR="00D20D1B" w:rsidRPr="00C522DE" w:rsidRDefault="00D20D1B">
            <w:pPr>
              <w:pStyle w:val="PL"/>
              <w:rPr>
                <w:color w:val="D4D4D4"/>
              </w:rPr>
            </w:pPr>
            <w:r w:rsidRPr="00C522DE">
              <w:rPr>
                <w:color w:val="D4D4D4"/>
              </w:rPr>
              <w:t>  </w:t>
            </w:r>
            <w:r w:rsidRPr="00C522DE">
              <w:t>version</w:t>
            </w:r>
            <w:r w:rsidRPr="00C522DE">
              <w:rPr>
                <w:color w:val="D4D4D4"/>
              </w:rPr>
              <w:t>: </w:t>
            </w:r>
            <w:r w:rsidRPr="00C522DE">
              <w:rPr>
                <w:color w:val="B5CEA8"/>
              </w:rPr>
              <w:t>1.0.0</w:t>
            </w:r>
          </w:p>
          <w:p w14:paraId="6F26C70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586C0"/>
              </w:rPr>
              <w:t>|</w:t>
            </w:r>
          </w:p>
          <w:p w14:paraId="3DAF2280" w14:textId="77777777" w:rsidR="00D20D1B" w:rsidRPr="00C522DE" w:rsidRDefault="00D20D1B">
            <w:pPr>
              <w:pStyle w:val="PL"/>
              <w:rPr>
                <w:color w:val="D4D4D4"/>
              </w:rPr>
            </w:pPr>
            <w:r w:rsidRPr="00C522DE">
              <w:rPr>
                <w:color w:val="CE9178"/>
              </w:rPr>
              <w:t>    5GMS AF M1 Content Hosting Provisioning API</w:t>
            </w:r>
          </w:p>
          <w:p w14:paraId="02CB6E2F" w14:textId="77777777" w:rsidR="00D20D1B" w:rsidRPr="00C522DE" w:rsidRDefault="00D20D1B">
            <w:pPr>
              <w:pStyle w:val="PL"/>
              <w:rPr>
                <w:color w:val="D4D4D4"/>
              </w:rPr>
            </w:pPr>
            <w:r w:rsidRPr="00C522DE">
              <w:rPr>
                <w:color w:val="CE9178"/>
              </w:rPr>
              <w:t>    © 2021, 3GPP Organizational Partners (ARIB, ATIS, CCSA, ETSI, TSDSI, TTA, TTC).</w:t>
            </w:r>
          </w:p>
          <w:p w14:paraId="514EA0D8" w14:textId="77777777" w:rsidR="00D20D1B" w:rsidRPr="00C522DE" w:rsidRDefault="00D20D1B">
            <w:pPr>
              <w:pStyle w:val="PL"/>
              <w:rPr>
                <w:color w:val="D4D4D4"/>
              </w:rPr>
            </w:pPr>
            <w:r w:rsidRPr="00C522DE">
              <w:rPr>
                <w:color w:val="CE9178"/>
              </w:rPr>
              <w:t>    All rights reserved.</w:t>
            </w:r>
          </w:p>
          <w:p w14:paraId="507D58E9" w14:textId="77777777" w:rsidR="00D20D1B" w:rsidRPr="00C522DE" w:rsidRDefault="00D20D1B">
            <w:pPr>
              <w:pStyle w:val="PL"/>
              <w:rPr>
                <w:color w:val="D4D4D4"/>
              </w:rPr>
            </w:pPr>
            <w:r w:rsidRPr="00C522DE">
              <w:t>tags</w:t>
            </w:r>
            <w:r w:rsidRPr="00C522DE">
              <w:rPr>
                <w:color w:val="D4D4D4"/>
              </w:rPr>
              <w:t>:</w:t>
            </w:r>
          </w:p>
          <w:p w14:paraId="73C8B65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M1_ContentHostingProvisioning</w:t>
            </w:r>
          </w:p>
          <w:p w14:paraId="7607FD52"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tent Hosting Provisioning'</w:t>
            </w:r>
          </w:p>
          <w:p w14:paraId="2B8E2B33" w14:textId="77777777" w:rsidR="00D20D1B" w:rsidRPr="00C522DE" w:rsidRDefault="00D20D1B">
            <w:pPr>
              <w:pStyle w:val="PL"/>
              <w:rPr>
                <w:color w:val="D4D4D4"/>
              </w:rPr>
            </w:pPr>
            <w:r w:rsidRPr="00C522DE">
              <w:t>externalDocs</w:t>
            </w:r>
            <w:r w:rsidRPr="00C522DE">
              <w:rPr>
                <w:color w:val="D4D4D4"/>
              </w:rPr>
              <w:t>:</w:t>
            </w:r>
          </w:p>
          <w:p w14:paraId="081C197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3909F78C" w14:textId="77777777" w:rsidR="00D20D1B" w:rsidRPr="00C522DE" w:rsidRDefault="00D20D1B">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4E6A7F5D" w14:textId="77777777" w:rsidR="00D20D1B" w:rsidRPr="00C522DE" w:rsidRDefault="00D20D1B">
            <w:pPr>
              <w:pStyle w:val="PL"/>
              <w:rPr>
                <w:color w:val="D4D4D4"/>
              </w:rPr>
            </w:pPr>
            <w:r w:rsidRPr="00C522DE">
              <w:lastRenderedPageBreak/>
              <w:t>servers</w:t>
            </w:r>
            <w:r w:rsidRPr="00C522DE">
              <w:rPr>
                <w:color w:val="D4D4D4"/>
              </w:rPr>
              <w:t>:</w:t>
            </w:r>
          </w:p>
          <w:p w14:paraId="66A4F3E4" w14:textId="77777777" w:rsidR="00D20D1B" w:rsidRPr="00C522DE" w:rsidRDefault="00D20D1B">
            <w:pPr>
              <w:pStyle w:val="PL"/>
              <w:rPr>
                <w:color w:val="D4D4D4"/>
              </w:rPr>
            </w:pPr>
            <w:r w:rsidRPr="00C522DE">
              <w:rPr>
                <w:color w:val="D4D4D4"/>
              </w:rPr>
              <w:t>  - </w:t>
            </w:r>
            <w:r w:rsidRPr="00C522DE">
              <w:t>url</w:t>
            </w:r>
            <w:r w:rsidRPr="00C522DE">
              <w:rPr>
                <w:color w:val="D4D4D4"/>
              </w:rPr>
              <w:t>: </w:t>
            </w:r>
            <w:r w:rsidRPr="00C522DE">
              <w:rPr>
                <w:color w:val="CE9178"/>
              </w:rPr>
              <w:t>'{apiRoot}/3gpp-m1/v1'</w:t>
            </w:r>
          </w:p>
          <w:p w14:paraId="612D5B40" w14:textId="77777777" w:rsidR="00D20D1B" w:rsidRPr="00C522DE" w:rsidRDefault="00D20D1B">
            <w:pPr>
              <w:pStyle w:val="PL"/>
              <w:rPr>
                <w:color w:val="D4D4D4"/>
              </w:rPr>
            </w:pPr>
            <w:r w:rsidRPr="00C522DE">
              <w:rPr>
                <w:color w:val="D4D4D4"/>
              </w:rPr>
              <w:t>    </w:t>
            </w:r>
            <w:r w:rsidRPr="00C522DE">
              <w:t>variables</w:t>
            </w:r>
            <w:r w:rsidRPr="00C522DE">
              <w:rPr>
                <w:color w:val="D4D4D4"/>
              </w:rPr>
              <w:t>:</w:t>
            </w:r>
          </w:p>
          <w:p w14:paraId="241295E5" w14:textId="77777777" w:rsidR="00D20D1B" w:rsidRPr="00C522DE" w:rsidRDefault="00D20D1B">
            <w:pPr>
              <w:pStyle w:val="PL"/>
              <w:rPr>
                <w:color w:val="D4D4D4"/>
              </w:rPr>
            </w:pPr>
            <w:r w:rsidRPr="00C522DE">
              <w:rPr>
                <w:color w:val="D4D4D4"/>
              </w:rPr>
              <w:t>      </w:t>
            </w:r>
            <w:r w:rsidRPr="00C522DE">
              <w:t>apiRoot</w:t>
            </w:r>
            <w:r w:rsidRPr="00C522DE">
              <w:rPr>
                <w:color w:val="D4D4D4"/>
              </w:rPr>
              <w:t>:</w:t>
            </w:r>
          </w:p>
          <w:p w14:paraId="780D3E64" w14:textId="77777777" w:rsidR="00D20D1B" w:rsidRPr="00C522DE" w:rsidRDefault="00D20D1B">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2F1F781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654FDF0D" w14:textId="77777777" w:rsidR="00D20D1B" w:rsidRPr="00C522DE" w:rsidRDefault="00D20D1B">
            <w:pPr>
              <w:pStyle w:val="PL"/>
              <w:rPr>
                <w:color w:val="D4D4D4"/>
              </w:rPr>
            </w:pPr>
            <w:r w:rsidRPr="00C522DE">
              <w:t>paths</w:t>
            </w:r>
            <w:r w:rsidRPr="00C522DE">
              <w:rPr>
                <w:color w:val="D4D4D4"/>
              </w:rPr>
              <w:t>:</w:t>
            </w:r>
          </w:p>
          <w:p w14:paraId="442CF2DA" w14:textId="77777777" w:rsidR="00D20D1B" w:rsidRPr="00C522DE" w:rsidRDefault="00D20D1B">
            <w:pPr>
              <w:pStyle w:val="PL"/>
              <w:rPr>
                <w:color w:val="D4D4D4"/>
              </w:rPr>
            </w:pPr>
            <w:r w:rsidRPr="00C522DE">
              <w:rPr>
                <w:color w:val="D4D4D4"/>
              </w:rPr>
              <w:t>  </w:t>
            </w:r>
            <w:r w:rsidRPr="00C522DE">
              <w:t>/provisioning-sessions/{provisioningSessionId}/content-hosting-configuration</w:t>
            </w:r>
            <w:r w:rsidRPr="00C522DE">
              <w:rPr>
                <w:color w:val="D4D4D4"/>
              </w:rPr>
              <w:t>:</w:t>
            </w:r>
          </w:p>
          <w:p w14:paraId="0B6D7C13"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023DA771"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124D58EB"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3C58F20F"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B4B0D41"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49484E5B"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5F2C76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DD9C703"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26B4A844"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createContentHostingConfiguration</w:t>
            </w:r>
          </w:p>
          <w:p w14:paraId="7BA7FB03"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the Content Hosting Configuration for the specified Provisioning Session'</w:t>
            </w:r>
          </w:p>
          <w:p w14:paraId="765598C6"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4CD2D95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tent Hosting Configuration'</w:t>
            </w:r>
          </w:p>
          <w:p w14:paraId="4FE8D0B8"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19C152F"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4BE58CF5"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405D6786"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A595552"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302B1C3B"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00E6DD6D" w14:textId="77777777" w:rsidR="00D20D1B" w:rsidRPr="00C522DE" w:rsidRDefault="00D20D1B">
            <w:pPr>
              <w:pStyle w:val="PL"/>
              <w:rPr>
                <w:color w:val="D4D4D4"/>
              </w:rPr>
            </w:pPr>
            <w:r w:rsidRPr="00C522DE">
              <w:rPr>
                <w:color w:val="D4D4D4"/>
              </w:rPr>
              <w:t>        </w:t>
            </w:r>
            <w:r w:rsidRPr="00C522DE">
              <w:rPr>
                <w:color w:val="CE9178"/>
              </w:rPr>
              <w:t>'201'</w:t>
            </w:r>
            <w:r w:rsidRPr="00C522DE">
              <w:rPr>
                <w:color w:val="D4D4D4"/>
              </w:rPr>
              <w:t>:</w:t>
            </w:r>
          </w:p>
          <w:p w14:paraId="33C957D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Content Hosting Configuration Created'</w:t>
            </w:r>
          </w:p>
          <w:p w14:paraId="4E3BCA9E" w14:textId="77777777" w:rsidR="00D20D1B" w:rsidRPr="00C522DE" w:rsidRDefault="00D20D1B">
            <w:pPr>
              <w:pStyle w:val="PL"/>
              <w:rPr>
                <w:color w:val="D4D4D4"/>
              </w:rPr>
            </w:pPr>
            <w:r w:rsidRPr="00C522DE">
              <w:rPr>
                <w:color w:val="D4D4D4"/>
              </w:rPr>
              <w:t>          </w:t>
            </w:r>
            <w:r w:rsidRPr="00C522DE">
              <w:t>headers</w:t>
            </w:r>
            <w:r w:rsidRPr="00C522DE">
              <w:rPr>
                <w:color w:val="D4D4D4"/>
              </w:rPr>
              <w:t>:</w:t>
            </w:r>
          </w:p>
          <w:p w14:paraId="66D8E9DF" w14:textId="77777777" w:rsidR="00D20D1B" w:rsidRPr="00C522DE" w:rsidRDefault="00D20D1B">
            <w:pPr>
              <w:pStyle w:val="PL"/>
              <w:rPr>
                <w:color w:val="D4D4D4"/>
              </w:rPr>
            </w:pPr>
            <w:r w:rsidRPr="00C522DE">
              <w:rPr>
                <w:color w:val="D4D4D4"/>
              </w:rPr>
              <w:t>            </w:t>
            </w:r>
            <w:r w:rsidRPr="00C522DE">
              <w:t>Location</w:t>
            </w:r>
            <w:r w:rsidRPr="00C522DE">
              <w:rPr>
                <w:color w:val="D4D4D4"/>
              </w:rPr>
              <w:t>:</w:t>
            </w:r>
          </w:p>
          <w:p w14:paraId="2A9109B2"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Content Hosting Configuration (same as request URL).'</w:t>
            </w:r>
          </w:p>
          <w:p w14:paraId="192DCAE8"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0CCDE693"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52134308"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47FF7B7F" w14:textId="77777777" w:rsidR="00D20D1B" w:rsidRPr="00C522DE" w:rsidRDefault="00D20D1B">
            <w:pPr>
              <w:pStyle w:val="PL"/>
              <w:rPr>
                <w:color w:val="D4D4D4"/>
              </w:rPr>
            </w:pPr>
            <w:r w:rsidRPr="00C522DE">
              <w:rPr>
                <w:color w:val="D4D4D4"/>
              </w:rPr>
              <w:t>    </w:t>
            </w:r>
            <w:r w:rsidRPr="00C522DE">
              <w:t>get</w:t>
            </w:r>
            <w:r w:rsidRPr="00C522DE">
              <w:rPr>
                <w:color w:val="D4D4D4"/>
              </w:rPr>
              <w:t>:</w:t>
            </w:r>
          </w:p>
          <w:p w14:paraId="2F319F10"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retrieveContentHostingConfiguration</w:t>
            </w:r>
          </w:p>
          <w:p w14:paraId="1DB0002E"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Retrieve the Content Hosting Configuration of the specified Provisioning Session'</w:t>
            </w:r>
          </w:p>
          <w:p w14:paraId="0403B69D"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1D81469B"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037E6A2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23BBE6DD"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7A946DB2"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2B413575"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7FACA3A4"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1D0EB820"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58BA6CA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02E82CE0" w14:textId="77777777" w:rsidR="00D20D1B" w:rsidRPr="00C522DE" w:rsidRDefault="00D20D1B">
            <w:pPr>
              <w:pStyle w:val="PL"/>
              <w:rPr>
                <w:color w:val="D4D4D4"/>
              </w:rPr>
            </w:pPr>
            <w:r w:rsidRPr="00C522DE">
              <w:rPr>
                <w:color w:val="D4D4D4"/>
              </w:rPr>
              <w:t>    </w:t>
            </w:r>
            <w:r w:rsidRPr="00C522DE">
              <w:t>put</w:t>
            </w:r>
            <w:r w:rsidRPr="00C522DE">
              <w:rPr>
                <w:color w:val="D4D4D4"/>
              </w:rPr>
              <w:t>:</w:t>
            </w:r>
          </w:p>
          <w:p w14:paraId="200E42CD"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updateContentHostingConfiguration</w:t>
            </w:r>
          </w:p>
          <w:p w14:paraId="5E257981"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Update the Content Hosting Configuration for the specified Provisioning Session'</w:t>
            </w:r>
          </w:p>
          <w:p w14:paraId="5EB34232"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1DFF6D6E"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tent Hosting Configuration'</w:t>
            </w:r>
          </w:p>
          <w:p w14:paraId="6B15D2B3"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F4110A4"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3E2847E8"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2A5B7170"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111BAD95"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6DDEE313"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1ABA47B7"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775DFC09"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Updated Content Hosting Configuration'</w:t>
            </w:r>
          </w:p>
          <w:p w14:paraId="6B9AED30"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318A377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E7E686F" w14:textId="77777777" w:rsidR="00D20D1B" w:rsidRPr="00C522DE" w:rsidRDefault="00D20D1B">
            <w:pPr>
              <w:pStyle w:val="PL"/>
              <w:rPr>
                <w:color w:val="D4D4D4"/>
              </w:rPr>
            </w:pPr>
            <w:r w:rsidRPr="00C522DE">
              <w:rPr>
                <w:color w:val="D4D4D4"/>
              </w:rPr>
              <w:t>    </w:t>
            </w:r>
            <w:r w:rsidRPr="00C522DE">
              <w:t>patch</w:t>
            </w:r>
            <w:r w:rsidRPr="00C522DE">
              <w:rPr>
                <w:color w:val="D4D4D4"/>
              </w:rPr>
              <w:t>:</w:t>
            </w:r>
          </w:p>
          <w:p w14:paraId="7279377F"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patchContentHostingConfiguration</w:t>
            </w:r>
          </w:p>
          <w:p w14:paraId="2F5306C9"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Patch the Content Hosting Configuration for the specified Provisioning Session'</w:t>
            </w:r>
          </w:p>
          <w:p w14:paraId="1F382C68"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490C4E06"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tent Hosting Configuration'</w:t>
            </w:r>
          </w:p>
          <w:p w14:paraId="781A1784"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1C050CE7"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08CCCDC4" w14:textId="77777777" w:rsidR="00D20D1B" w:rsidRPr="00C522DE" w:rsidRDefault="00D20D1B">
            <w:pPr>
              <w:pStyle w:val="PL"/>
              <w:rPr>
                <w:color w:val="D4D4D4"/>
              </w:rPr>
            </w:pPr>
            <w:r w:rsidRPr="00C522DE">
              <w:rPr>
                <w:color w:val="D4D4D4"/>
              </w:rPr>
              <w:t>          </w:t>
            </w:r>
            <w:r w:rsidRPr="00C522DE">
              <w:t>application/merge-patch+json</w:t>
            </w:r>
            <w:r w:rsidRPr="00C522DE">
              <w:rPr>
                <w:color w:val="D4D4D4"/>
              </w:rPr>
              <w:t>:</w:t>
            </w:r>
          </w:p>
          <w:p w14:paraId="33FE957F"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48B9F2F1"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20A9DE2C" w14:textId="77777777" w:rsidR="00D20D1B" w:rsidRPr="00C522DE" w:rsidRDefault="00D20D1B">
            <w:pPr>
              <w:pStyle w:val="PL"/>
              <w:rPr>
                <w:color w:val="D4D4D4"/>
              </w:rPr>
            </w:pPr>
            <w:r w:rsidRPr="00C522DE">
              <w:rPr>
                <w:color w:val="D4D4D4"/>
              </w:rPr>
              <w:t>          </w:t>
            </w:r>
            <w:r w:rsidRPr="00C522DE">
              <w:t>application/json-patch+json</w:t>
            </w:r>
            <w:r w:rsidRPr="00C522DE">
              <w:rPr>
                <w:color w:val="D4D4D4"/>
              </w:rPr>
              <w:t>:</w:t>
            </w:r>
          </w:p>
          <w:p w14:paraId="2FBCF090" w14:textId="77777777" w:rsidR="00D20D1B" w:rsidRPr="00C522DE" w:rsidRDefault="00D20D1B">
            <w:pPr>
              <w:pStyle w:val="PL"/>
              <w:rPr>
                <w:color w:val="D4D4D4"/>
              </w:rPr>
            </w:pPr>
            <w:r w:rsidRPr="00C522DE">
              <w:rPr>
                <w:color w:val="D4D4D4"/>
              </w:rPr>
              <w:lastRenderedPageBreak/>
              <w:t>            </w:t>
            </w:r>
            <w:r w:rsidRPr="00C522DE">
              <w:t>schema</w:t>
            </w:r>
            <w:r w:rsidRPr="00C522DE">
              <w:rPr>
                <w:color w:val="D4D4D4"/>
              </w:rPr>
              <w:t>:</w:t>
            </w:r>
          </w:p>
          <w:p w14:paraId="7E658F1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192F49D6"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4630608C"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48F4B17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Patched Content Hosting Configuration'</w:t>
            </w:r>
          </w:p>
          <w:p w14:paraId="6E496E42"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1217CB1F" w14:textId="77777777" w:rsidR="00D20D1B" w:rsidRPr="00C522DE" w:rsidRDefault="00D20D1B">
            <w:pPr>
              <w:pStyle w:val="PL"/>
              <w:rPr>
                <w:color w:val="D4D4D4"/>
              </w:rPr>
            </w:pPr>
            <w:r w:rsidRPr="00C522DE">
              <w:rPr>
                <w:color w:val="D4D4D4"/>
              </w:rPr>
              <w:t>            </w:t>
            </w:r>
            <w:r w:rsidRPr="00C522DE">
              <w:t>application/json</w:t>
            </w:r>
            <w:r w:rsidRPr="00C522DE">
              <w:rPr>
                <w:color w:val="D4D4D4"/>
              </w:rPr>
              <w:t>:</w:t>
            </w:r>
          </w:p>
          <w:p w14:paraId="35D82287"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3FB16CB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ontentHostingConfiguration'</w:t>
            </w:r>
          </w:p>
          <w:p w14:paraId="14A44987"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7DA5777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4FE5E022" w14:textId="77777777" w:rsidR="00D20D1B" w:rsidRPr="00C522DE" w:rsidRDefault="00D20D1B">
            <w:pPr>
              <w:pStyle w:val="PL"/>
              <w:rPr>
                <w:color w:val="D4D4D4"/>
              </w:rPr>
            </w:pPr>
            <w:r w:rsidRPr="00C522DE">
              <w:rPr>
                <w:color w:val="D4D4D4"/>
              </w:rPr>
              <w:t>    </w:t>
            </w:r>
            <w:r w:rsidRPr="00C522DE">
              <w:t>delete</w:t>
            </w:r>
            <w:r w:rsidRPr="00C522DE">
              <w:rPr>
                <w:color w:val="D4D4D4"/>
              </w:rPr>
              <w:t>:</w:t>
            </w:r>
          </w:p>
          <w:p w14:paraId="40D45D94"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destroyContentHostingConfiguration</w:t>
            </w:r>
          </w:p>
          <w:p w14:paraId="2E16DFD1"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Destroy the current Content Hosting Configuration of the specified Provisioning Session'</w:t>
            </w:r>
          </w:p>
          <w:p w14:paraId="3E9521BA"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7A3BBD60" w14:textId="77777777" w:rsidR="00D20D1B" w:rsidRPr="00C522DE" w:rsidRDefault="00D20D1B">
            <w:pPr>
              <w:pStyle w:val="PL"/>
              <w:rPr>
                <w:color w:val="D4D4D4"/>
              </w:rPr>
            </w:pPr>
            <w:r w:rsidRPr="00C522DE">
              <w:rPr>
                <w:color w:val="D4D4D4"/>
              </w:rPr>
              <w:t>        </w:t>
            </w:r>
            <w:r w:rsidRPr="00C522DE">
              <w:rPr>
                <w:color w:val="CE9178"/>
              </w:rPr>
              <w:t>'204'</w:t>
            </w:r>
            <w:r w:rsidRPr="00C522DE">
              <w:rPr>
                <w:color w:val="D4D4D4"/>
              </w:rPr>
              <w:t>:</w:t>
            </w:r>
          </w:p>
          <w:p w14:paraId="60DCFFCA"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Destroyed Content Hosting Configuration'</w:t>
            </w:r>
          </w:p>
          <w:p w14:paraId="194DC239" w14:textId="77777777" w:rsidR="00D20D1B" w:rsidRPr="00C522DE" w:rsidRDefault="00D20D1B">
            <w:pPr>
              <w:pStyle w:val="PL"/>
              <w:rPr>
                <w:color w:val="D4D4D4"/>
              </w:rPr>
            </w:pPr>
            <w:r w:rsidRPr="00C522DE">
              <w:rPr>
                <w:color w:val="D4D4D4"/>
              </w:rPr>
              <w:t>        </w:t>
            </w:r>
            <w:r w:rsidRPr="00C522DE">
              <w:rPr>
                <w:color w:val="CE9178"/>
              </w:rPr>
              <w:t>'404'</w:t>
            </w:r>
            <w:r w:rsidRPr="00C522DE">
              <w:rPr>
                <w:color w:val="D4D4D4"/>
              </w:rPr>
              <w:t>:</w:t>
            </w:r>
          </w:p>
          <w:p w14:paraId="5720D66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21CD20A1" w14:textId="77777777" w:rsidR="00D20D1B" w:rsidRPr="00C522DE" w:rsidRDefault="00D20D1B">
            <w:pPr>
              <w:pStyle w:val="PL"/>
              <w:rPr>
                <w:color w:val="D4D4D4"/>
              </w:rPr>
            </w:pPr>
            <w:r w:rsidRPr="00C522DE">
              <w:rPr>
                <w:color w:val="D4D4D4"/>
              </w:rPr>
              <w:t>          </w:t>
            </w:r>
          </w:p>
          <w:p w14:paraId="55698EB6" w14:textId="77777777" w:rsidR="00D20D1B" w:rsidRPr="00C522DE" w:rsidRDefault="00D20D1B">
            <w:pPr>
              <w:pStyle w:val="PL"/>
              <w:rPr>
                <w:color w:val="D4D4D4"/>
              </w:rPr>
            </w:pPr>
            <w:r w:rsidRPr="00C522DE">
              <w:rPr>
                <w:color w:val="D4D4D4"/>
              </w:rPr>
              <w:t>  </w:t>
            </w:r>
            <w:r w:rsidRPr="00C522DE">
              <w:t>/provisioning-sessions/{provisioningSessionId}/content-hosting-configuration/purge</w:t>
            </w:r>
            <w:r w:rsidRPr="00C522DE">
              <w:rPr>
                <w:color w:val="D4D4D4"/>
              </w:rPr>
              <w:t>:</w:t>
            </w:r>
          </w:p>
          <w:p w14:paraId="4D94CE3C" w14:textId="77777777" w:rsidR="00D20D1B" w:rsidRPr="00C522DE" w:rsidRDefault="00D20D1B">
            <w:pPr>
              <w:pStyle w:val="PL"/>
              <w:rPr>
                <w:color w:val="D4D4D4"/>
              </w:rPr>
            </w:pPr>
            <w:r w:rsidRPr="00C522DE">
              <w:rPr>
                <w:color w:val="D4D4D4"/>
              </w:rPr>
              <w:t>    </w:t>
            </w:r>
            <w:r w:rsidRPr="00C522DE">
              <w:t>parameters</w:t>
            </w:r>
            <w:r w:rsidRPr="00C522DE">
              <w:rPr>
                <w:color w:val="D4D4D4"/>
              </w:rPr>
              <w:t>:</w:t>
            </w:r>
          </w:p>
          <w:p w14:paraId="60B89FC6" w14:textId="77777777" w:rsidR="00D20D1B" w:rsidRPr="00C522DE" w:rsidRDefault="00D20D1B">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25D64FD0" w14:textId="77777777" w:rsidR="00D20D1B" w:rsidRPr="00C522DE" w:rsidRDefault="00D20D1B">
            <w:pPr>
              <w:pStyle w:val="PL"/>
              <w:rPr>
                <w:color w:val="D4D4D4"/>
              </w:rPr>
            </w:pPr>
            <w:r w:rsidRPr="00C522DE">
              <w:rPr>
                <w:color w:val="D4D4D4"/>
              </w:rPr>
              <w:t>          </w:t>
            </w:r>
            <w:r w:rsidRPr="00C522DE">
              <w:t>in</w:t>
            </w:r>
            <w:r w:rsidRPr="00C522DE">
              <w:rPr>
                <w:color w:val="D4D4D4"/>
              </w:rPr>
              <w:t>: </w:t>
            </w:r>
            <w:r w:rsidRPr="00C522DE">
              <w:rPr>
                <w:color w:val="CE9178"/>
              </w:rPr>
              <w:t>path</w:t>
            </w:r>
          </w:p>
          <w:p w14:paraId="29C0B315"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60A30245"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89B0281"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DBC0F38"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A unique identifier of the Provisioning</w:t>
            </w:r>
          </w:p>
          <w:p w14:paraId="52A09097" w14:textId="77777777" w:rsidR="00D20D1B" w:rsidRPr="00C522DE" w:rsidRDefault="00D20D1B">
            <w:pPr>
              <w:pStyle w:val="PL"/>
              <w:rPr>
                <w:color w:val="D4D4D4"/>
              </w:rPr>
            </w:pPr>
            <w:r w:rsidRPr="00C522DE">
              <w:rPr>
                <w:color w:val="D4D4D4"/>
              </w:rPr>
              <w:t>    </w:t>
            </w:r>
            <w:r w:rsidRPr="00C522DE">
              <w:t>post</w:t>
            </w:r>
            <w:r w:rsidRPr="00C522DE">
              <w:rPr>
                <w:color w:val="D4D4D4"/>
              </w:rPr>
              <w:t>:</w:t>
            </w:r>
          </w:p>
          <w:p w14:paraId="74D7C200" w14:textId="77777777" w:rsidR="00D20D1B" w:rsidRPr="00C522DE" w:rsidRDefault="00D20D1B">
            <w:pPr>
              <w:pStyle w:val="PL"/>
              <w:rPr>
                <w:color w:val="D4D4D4"/>
              </w:rPr>
            </w:pPr>
            <w:r w:rsidRPr="00C522DE">
              <w:rPr>
                <w:color w:val="D4D4D4"/>
              </w:rPr>
              <w:t>      </w:t>
            </w:r>
            <w:r w:rsidRPr="00C522DE">
              <w:t>operationId</w:t>
            </w:r>
            <w:r w:rsidRPr="00C522DE">
              <w:rPr>
                <w:color w:val="D4D4D4"/>
              </w:rPr>
              <w:t>: </w:t>
            </w:r>
            <w:r w:rsidRPr="00C522DE">
              <w:rPr>
                <w:color w:val="CE9178"/>
              </w:rPr>
              <w:t>purgeContentHostingCache</w:t>
            </w:r>
          </w:p>
          <w:p w14:paraId="143A6F57" w14:textId="77777777" w:rsidR="00D20D1B" w:rsidRPr="00C522DE" w:rsidRDefault="00D20D1B">
            <w:pPr>
              <w:pStyle w:val="PL"/>
              <w:rPr>
                <w:color w:val="D4D4D4"/>
              </w:rPr>
            </w:pPr>
            <w:r w:rsidRPr="00C522DE">
              <w:rPr>
                <w:color w:val="D4D4D4"/>
              </w:rPr>
              <w:t>      </w:t>
            </w:r>
            <w:r w:rsidRPr="00C522DE">
              <w:t>summary</w:t>
            </w:r>
            <w:r w:rsidRPr="00C522DE">
              <w:rPr>
                <w:color w:val="D4D4D4"/>
              </w:rPr>
              <w:t>: </w:t>
            </w:r>
            <w:r w:rsidRPr="00C522DE">
              <w:rPr>
                <w:color w:val="CE9178"/>
              </w:rPr>
              <w:t>'Purge the content of the cache for the Content Hosting Configuration of the specified Provisioning Session'</w:t>
            </w:r>
          </w:p>
          <w:p w14:paraId="20CE2178" w14:textId="77777777" w:rsidR="00D20D1B" w:rsidRPr="00C522DE" w:rsidRDefault="00D20D1B">
            <w:pPr>
              <w:pStyle w:val="PL"/>
              <w:rPr>
                <w:color w:val="D4D4D4"/>
              </w:rPr>
            </w:pPr>
            <w:r w:rsidRPr="00C522DE">
              <w:rPr>
                <w:color w:val="D4D4D4"/>
              </w:rPr>
              <w:t>      </w:t>
            </w:r>
            <w:r w:rsidRPr="00C522DE">
              <w:t>requestBody</w:t>
            </w:r>
            <w:r w:rsidRPr="00C522DE">
              <w:rPr>
                <w:color w:val="D4D4D4"/>
              </w:rPr>
              <w:t>:</w:t>
            </w:r>
          </w:p>
          <w:p w14:paraId="1EE6A94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gular expression pattern for resources to purge from the cache'</w:t>
            </w:r>
          </w:p>
          <w:p w14:paraId="11F9A500" w14:textId="77777777" w:rsidR="00D20D1B" w:rsidRPr="00C522DE" w:rsidRDefault="00D20D1B">
            <w:pPr>
              <w:pStyle w:val="PL"/>
              <w:rPr>
                <w:color w:val="D4D4D4"/>
              </w:rPr>
            </w:pPr>
            <w:r w:rsidRPr="00C522DE">
              <w:rPr>
                <w:color w:val="D4D4D4"/>
              </w:rPr>
              <w:t>        </w:t>
            </w:r>
            <w:r w:rsidRPr="00C522DE">
              <w:t>required</w:t>
            </w:r>
            <w:r w:rsidRPr="00C522DE">
              <w:rPr>
                <w:color w:val="D4D4D4"/>
              </w:rPr>
              <w:t>: </w:t>
            </w:r>
            <w:r w:rsidRPr="00C522DE">
              <w:t>true</w:t>
            </w:r>
          </w:p>
          <w:p w14:paraId="313BA30E" w14:textId="77777777" w:rsidR="00D20D1B" w:rsidRPr="00C522DE" w:rsidRDefault="00D20D1B">
            <w:pPr>
              <w:pStyle w:val="PL"/>
              <w:rPr>
                <w:color w:val="D4D4D4"/>
              </w:rPr>
            </w:pPr>
            <w:r w:rsidRPr="00C522DE">
              <w:rPr>
                <w:color w:val="D4D4D4"/>
              </w:rPr>
              <w:t>        </w:t>
            </w:r>
            <w:r w:rsidRPr="00C522DE">
              <w:t>content</w:t>
            </w:r>
            <w:r w:rsidRPr="00C522DE">
              <w:rPr>
                <w:color w:val="D4D4D4"/>
              </w:rPr>
              <w:t>:</w:t>
            </w:r>
          </w:p>
          <w:p w14:paraId="57EB1073" w14:textId="77777777" w:rsidR="00D20D1B" w:rsidRPr="00C522DE" w:rsidRDefault="00D20D1B">
            <w:pPr>
              <w:pStyle w:val="PL"/>
              <w:rPr>
                <w:color w:val="D4D4D4"/>
              </w:rPr>
            </w:pPr>
            <w:r w:rsidRPr="00C522DE">
              <w:rPr>
                <w:color w:val="D4D4D4"/>
              </w:rPr>
              <w:t>          </w:t>
            </w:r>
            <w:r w:rsidRPr="00C522DE">
              <w:t>application/x-www-form-urlencoded</w:t>
            </w:r>
            <w:r w:rsidRPr="00C522DE">
              <w:rPr>
                <w:color w:val="D4D4D4"/>
              </w:rPr>
              <w:t>:</w:t>
            </w:r>
          </w:p>
          <w:p w14:paraId="6FE2E6BD" w14:textId="77777777" w:rsidR="00D20D1B" w:rsidRPr="00C522DE" w:rsidRDefault="00D20D1B">
            <w:pPr>
              <w:pStyle w:val="PL"/>
              <w:rPr>
                <w:color w:val="D4D4D4"/>
              </w:rPr>
            </w:pPr>
            <w:r w:rsidRPr="00C522DE">
              <w:rPr>
                <w:color w:val="D4D4D4"/>
              </w:rPr>
              <w:t>            </w:t>
            </w:r>
            <w:r w:rsidRPr="00C522DE">
              <w:t>schema</w:t>
            </w:r>
            <w:r w:rsidRPr="00C522DE">
              <w:rPr>
                <w:color w:val="D4D4D4"/>
              </w:rPr>
              <w:t>:</w:t>
            </w:r>
          </w:p>
          <w:p w14:paraId="6EBACE21"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0F82B05E" w14:textId="77777777" w:rsidR="00D20D1B" w:rsidRPr="00C522DE" w:rsidRDefault="00D20D1B">
            <w:pPr>
              <w:pStyle w:val="PL"/>
              <w:rPr>
                <w:color w:val="D4D4D4"/>
              </w:rPr>
            </w:pPr>
            <w:r w:rsidRPr="00C522DE">
              <w:rPr>
                <w:color w:val="D4D4D4"/>
              </w:rPr>
              <w:t>                </w:t>
            </w:r>
            <w:r w:rsidRPr="00C522DE">
              <w:t>pattern</w:t>
            </w:r>
            <w:r w:rsidRPr="00C522DE">
              <w:rPr>
                <w:color w:val="D4D4D4"/>
              </w:rPr>
              <w:t>: </w:t>
            </w:r>
          </w:p>
          <w:p w14:paraId="23B4BAA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Keyword'</w:t>
            </w:r>
          </w:p>
          <w:p w14:paraId="676A3EF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71FF35F7" w14:textId="77777777" w:rsidR="00D20D1B" w:rsidRPr="00C522DE" w:rsidRDefault="00D20D1B">
            <w:pPr>
              <w:pStyle w:val="PL"/>
              <w:rPr>
                <w:color w:val="D4D4D4"/>
              </w:rPr>
            </w:pPr>
            <w:r w:rsidRPr="00C522DE">
              <w:rPr>
                <w:color w:val="D4D4D4"/>
              </w:rPr>
              <w:t>                </w:t>
            </w:r>
            <w:r w:rsidRPr="00C522DE">
              <w:t>value</w:t>
            </w:r>
            <w:r w:rsidRPr="00C522DE">
              <w:rPr>
                <w:color w:val="D4D4D4"/>
              </w:rPr>
              <w:t>:</w:t>
            </w:r>
          </w:p>
          <w:p w14:paraId="66C63E90"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The regular expression'</w:t>
            </w:r>
          </w:p>
          <w:p w14:paraId="5E5B01A3"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45AB68F" w14:textId="77777777" w:rsidR="00D20D1B" w:rsidRPr="00C522DE" w:rsidRDefault="00D20D1B">
            <w:pPr>
              <w:pStyle w:val="PL"/>
              <w:rPr>
                <w:color w:val="D4D4D4"/>
              </w:rPr>
            </w:pPr>
            <w:r w:rsidRPr="00C522DE">
              <w:rPr>
                <w:color w:val="D4D4D4"/>
              </w:rPr>
              <w:t>      </w:t>
            </w:r>
            <w:r w:rsidRPr="00C522DE">
              <w:t>responses</w:t>
            </w:r>
            <w:r w:rsidRPr="00C522DE">
              <w:rPr>
                <w:color w:val="D4D4D4"/>
              </w:rPr>
              <w:t>:</w:t>
            </w:r>
          </w:p>
          <w:p w14:paraId="071A7ED1" w14:textId="77777777" w:rsidR="00D20D1B" w:rsidRPr="00C522DE" w:rsidRDefault="00D20D1B">
            <w:pPr>
              <w:pStyle w:val="PL"/>
              <w:rPr>
                <w:color w:val="D4D4D4"/>
              </w:rPr>
            </w:pPr>
            <w:r w:rsidRPr="00C522DE">
              <w:rPr>
                <w:color w:val="D4D4D4"/>
              </w:rPr>
              <w:t>        </w:t>
            </w:r>
            <w:r w:rsidRPr="00C522DE">
              <w:rPr>
                <w:color w:val="CE9178"/>
              </w:rPr>
              <w:t>'200'</w:t>
            </w:r>
            <w:r w:rsidRPr="00C522DE">
              <w:rPr>
                <w:color w:val="D4D4D4"/>
              </w:rPr>
              <w:t>:</w:t>
            </w:r>
          </w:p>
          <w:p w14:paraId="1E7FDCDD"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Content Purged'</w:t>
            </w:r>
          </w:p>
          <w:p w14:paraId="2A48C1F5" w14:textId="77777777" w:rsidR="00D20D1B" w:rsidRPr="00C522DE" w:rsidRDefault="00D20D1B">
            <w:pPr>
              <w:pStyle w:val="PL"/>
              <w:rPr>
                <w:color w:val="D4D4D4"/>
              </w:rPr>
            </w:pPr>
            <w:r w:rsidRPr="00C522DE">
              <w:t>components</w:t>
            </w:r>
            <w:r w:rsidRPr="00C522DE">
              <w:rPr>
                <w:color w:val="D4D4D4"/>
              </w:rPr>
              <w:t>:</w:t>
            </w:r>
          </w:p>
          <w:p w14:paraId="4445AC45" w14:textId="77777777" w:rsidR="00D20D1B" w:rsidRPr="00C522DE" w:rsidRDefault="00D20D1B">
            <w:pPr>
              <w:pStyle w:val="PL"/>
              <w:rPr>
                <w:color w:val="D4D4D4"/>
              </w:rPr>
            </w:pPr>
            <w:r w:rsidRPr="00C522DE">
              <w:rPr>
                <w:color w:val="D4D4D4"/>
              </w:rPr>
              <w:t>  </w:t>
            </w:r>
            <w:r w:rsidRPr="00C522DE">
              <w:t>schemas</w:t>
            </w:r>
            <w:r w:rsidRPr="00C522DE">
              <w:rPr>
                <w:color w:val="D4D4D4"/>
              </w:rPr>
              <w:t>:</w:t>
            </w:r>
          </w:p>
          <w:p w14:paraId="3FEEABDB" w14:textId="77777777" w:rsidR="00D20D1B" w:rsidRPr="00C522DE" w:rsidRDefault="00D20D1B">
            <w:pPr>
              <w:pStyle w:val="PL"/>
              <w:rPr>
                <w:color w:val="D4D4D4"/>
              </w:rPr>
            </w:pPr>
            <w:r w:rsidRPr="00C522DE">
              <w:rPr>
                <w:color w:val="D4D4D4"/>
              </w:rPr>
              <w:t>    </w:t>
            </w:r>
            <w:r w:rsidRPr="00C522DE">
              <w:t>IngestConfiguration</w:t>
            </w:r>
            <w:r w:rsidRPr="00C522DE">
              <w:rPr>
                <w:color w:val="D4D4D4"/>
              </w:rPr>
              <w:t>:</w:t>
            </w:r>
          </w:p>
          <w:p w14:paraId="4243D3C4"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3F1FCC90"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41F7794B" w14:textId="77777777" w:rsidR="00D20D1B" w:rsidRPr="00C522DE" w:rsidRDefault="00D20D1B">
            <w:pPr>
              <w:pStyle w:val="PL"/>
              <w:rPr>
                <w:color w:val="D4D4D4"/>
              </w:rPr>
            </w:pPr>
            <w:r w:rsidRPr="00C522DE">
              <w:rPr>
                <w:color w:val="D4D4D4"/>
              </w:rPr>
              <w:t>        </w:t>
            </w:r>
            <w:r w:rsidRPr="00C522DE">
              <w:t>path</w:t>
            </w:r>
            <w:r w:rsidRPr="00C522DE">
              <w:rPr>
                <w:color w:val="D4D4D4"/>
              </w:rPr>
              <w:t>:</w:t>
            </w:r>
          </w:p>
          <w:p w14:paraId="4DF508F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C64BF18" w14:textId="77777777" w:rsidR="00D20D1B" w:rsidRPr="00C522DE" w:rsidRDefault="00D20D1B">
            <w:pPr>
              <w:pStyle w:val="PL"/>
              <w:rPr>
                <w:color w:val="D4D4D4"/>
              </w:rPr>
            </w:pPr>
            <w:r w:rsidRPr="00C522DE">
              <w:rPr>
                <w:color w:val="D4D4D4"/>
              </w:rPr>
              <w:t>        </w:t>
            </w:r>
            <w:r w:rsidRPr="00C522DE">
              <w:t>pull</w:t>
            </w:r>
            <w:r w:rsidRPr="00C522DE">
              <w:rPr>
                <w:color w:val="D4D4D4"/>
              </w:rPr>
              <w:t>:</w:t>
            </w:r>
          </w:p>
          <w:p w14:paraId="5003E8B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boolean</w:t>
            </w:r>
          </w:p>
          <w:p w14:paraId="41047F84" w14:textId="77777777" w:rsidR="00D20D1B" w:rsidRPr="00C522DE" w:rsidRDefault="00D20D1B">
            <w:pPr>
              <w:pStyle w:val="PL"/>
              <w:rPr>
                <w:color w:val="D4D4D4"/>
              </w:rPr>
            </w:pPr>
            <w:r w:rsidRPr="00C522DE">
              <w:rPr>
                <w:color w:val="D4D4D4"/>
              </w:rPr>
              <w:t>        </w:t>
            </w:r>
            <w:r w:rsidRPr="00C522DE">
              <w:t>protocol</w:t>
            </w:r>
            <w:r w:rsidRPr="00C522DE">
              <w:rPr>
                <w:color w:val="D4D4D4"/>
              </w:rPr>
              <w:t>:</w:t>
            </w:r>
          </w:p>
          <w:p w14:paraId="649CB12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6A45534D" w14:textId="77777777" w:rsidR="00D20D1B" w:rsidRPr="00C522DE" w:rsidRDefault="00D20D1B">
            <w:pPr>
              <w:pStyle w:val="PL"/>
              <w:rPr>
                <w:color w:val="D4D4D4"/>
              </w:rPr>
            </w:pPr>
            <w:r w:rsidRPr="00C522DE">
              <w:rPr>
                <w:color w:val="D4D4D4"/>
              </w:rPr>
              <w:t>        </w:t>
            </w:r>
            <w:r w:rsidRPr="00C522DE">
              <w:t>entryPoint</w:t>
            </w:r>
            <w:r w:rsidRPr="00C522DE">
              <w:rPr>
                <w:color w:val="D4D4D4"/>
              </w:rPr>
              <w:t>:</w:t>
            </w:r>
          </w:p>
          <w:p w14:paraId="00998FE9"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1E329671" w14:textId="77777777" w:rsidR="00D20D1B" w:rsidRPr="00C522DE" w:rsidRDefault="00D20D1B">
            <w:pPr>
              <w:pStyle w:val="PL"/>
              <w:rPr>
                <w:color w:val="D4D4D4"/>
              </w:rPr>
            </w:pPr>
            <w:r w:rsidRPr="00C522DE">
              <w:rPr>
                <w:color w:val="D4D4D4"/>
              </w:rPr>
              <w:t>    </w:t>
            </w:r>
            <w:r w:rsidRPr="00C522DE">
              <w:t>PathRewriteRule</w:t>
            </w:r>
            <w:r w:rsidRPr="00C522DE">
              <w:rPr>
                <w:color w:val="D4D4D4"/>
              </w:rPr>
              <w:t>:</w:t>
            </w:r>
          </w:p>
          <w:p w14:paraId="15C23AC1"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5754CAF3"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6AFAC3C0" w14:textId="77777777" w:rsidR="00D20D1B" w:rsidRPr="00C522DE" w:rsidRDefault="00D20D1B">
            <w:pPr>
              <w:pStyle w:val="PL"/>
              <w:rPr>
                <w:color w:val="D4D4D4"/>
              </w:rPr>
            </w:pPr>
            <w:r w:rsidRPr="00C522DE">
              <w:rPr>
                <w:color w:val="D4D4D4"/>
              </w:rPr>
              <w:t>        - </w:t>
            </w:r>
            <w:r w:rsidRPr="00C522DE">
              <w:rPr>
                <w:color w:val="CE9178"/>
              </w:rPr>
              <w:t>requestPattern</w:t>
            </w:r>
          </w:p>
          <w:p w14:paraId="31347B76" w14:textId="77777777" w:rsidR="00D20D1B" w:rsidRPr="00C522DE" w:rsidRDefault="00D20D1B">
            <w:pPr>
              <w:pStyle w:val="PL"/>
              <w:rPr>
                <w:color w:val="D4D4D4"/>
              </w:rPr>
            </w:pPr>
            <w:r w:rsidRPr="00C522DE">
              <w:rPr>
                <w:color w:val="D4D4D4"/>
              </w:rPr>
              <w:t>        - </w:t>
            </w:r>
            <w:r w:rsidRPr="00C522DE">
              <w:rPr>
                <w:color w:val="CE9178"/>
              </w:rPr>
              <w:t>mappedPath</w:t>
            </w:r>
          </w:p>
          <w:p w14:paraId="4571281F"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211D0754" w14:textId="77777777" w:rsidR="00D20D1B" w:rsidRPr="00C522DE" w:rsidRDefault="00D20D1B">
            <w:pPr>
              <w:pStyle w:val="PL"/>
              <w:rPr>
                <w:color w:val="D4D4D4"/>
              </w:rPr>
            </w:pPr>
            <w:r w:rsidRPr="00C522DE">
              <w:rPr>
                <w:color w:val="D4D4D4"/>
              </w:rPr>
              <w:t>        </w:t>
            </w:r>
            <w:r w:rsidRPr="00C522DE">
              <w:t>requestPattern</w:t>
            </w:r>
            <w:r w:rsidRPr="00C522DE">
              <w:rPr>
                <w:color w:val="D4D4D4"/>
              </w:rPr>
              <w:t>:</w:t>
            </w:r>
          </w:p>
          <w:p w14:paraId="71AEE1BA"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5D168FF5" w14:textId="77777777" w:rsidR="00D20D1B" w:rsidRPr="00C522DE" w:rsidRDefault="00D20D1B">
            <w:pPr>
              <w:pStyle w:val="PL"/>
              <w:rPr>
                <w:color w:val="D4D4D4"/>
              </w:rPr>
            </w:pPr>
            <w:r w:rsidRPr="00C522DE">
              <w:rPr>
                <w:color w:val="D4D4D4"/>
              </w:rPr>
              <w:t>        </w:t>
            </w:r>
            <w:r w:rsidRPr="00C522DE">
              <w:t>mappedPath</w:t>
            </w:r>
            <w:r w:rsidRPr="00C522DE">
              <w:rPr>
                <w:color w:val="D4D4D4"/>
              </w:rPr>
              <w:t>:</w:t>
            </w:r>
          </w:p>
          <w:p w14:paraId="459D9FB7"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B051708" w14:textId="77777777" w:rsidR="00D20D1B" w:rsidRPr="00C522DE" w:rsidRDefault="00D20D1B">
            <w:pPr>
              <w:pStyle w:val="PL"/>
              <w:rPr>
                <w:color w:val="D4D4D4"/>
              </w:rPr>
            </w:pPr>
            <w:r w:rsidRPr="00C522DE">
              <w:rPr>
                <w:color w:val="D4D4D4"/>
              </w:rPr>
              <w:t>    </w:t>
            </w:r>
            <w:r w:rsidRPr="00C522DE">
              <w:t>CachingConfiguration</w:t>
            </w:r>
            <w:r w:rsidRPr="00C522DE">
              <w:rPr>
                <w:color w:val="D4D4D4"/>
              </w:rPr>
              <w:t>:</w:t>
            </w:r>
          </w:p>
          <w:p w14:paraId="1D5168C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572E1A3F" w14:textId="77777777" w:rsidR="00D20D1B" w:rsidRPr="00C522DE" w:rsidRDefault="00D20D1B">
            <w:pPr>
              <w:pStyle w:val="PL"/>
              <w:rPr>
                <w:color w:val="D4D4D4"/>
              </w:rPr>
            </w:pPr>
            <w:r w:rsidRPr="00C522DE">
              <w:rPr>
                <w:color w:val="D4D4D4"/>
              </w:rPr>
              <w:lastRenderedPageBreak/>
              <w:t>      </w:t>
            </w:r>
            <w:r w:rsidRPr="00C522DE">
              <w:t>properties</w:t>
            </w:r>
            <w:r w:rsidRPr="00C522DE">
              <w:rPr>
                <w:color w:val="D4D4D4"/>
              </w:rPr>
              <w:t>:</w:t>
            </w:r>
          </w:p>
          <w:p w14:paraId="1EB1CF4F" w14:textId="77777777" w:rsidR="00D20D1B" w:rsidRPr="00C522DE" w:rsidRDefault="00D20D1B">
            <w:pPr>
              <w:pStyle w:val="PL"/>
              <w:rPr>
                <w:color w:val="D4D4D4"/>
              </w:rPr>
            </w:pPr>
            <w:r w:rsidRPr="00C522DE">
              <w:rPr>
                <w:color w:val="D4D4D4"/>
              </w:rPr>
              <w:t>        </w:t>
            </w:r>
            <w:r w:rsidRPr="00C522DE">
              <w:t>urlPatternFilter</w:t>
            </w:r>
            <w:r w:rsidRPr="00C522DE">
              <w:rPr>
                <w:color w:val="D4D4D4"/>
              </w:rPr>
              <w:t>:</w:t>
            </w:r>
          </w:p>
          <w:p w14:paraId="266ADD2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CB3A1CC" w14:textId="77777777" w:rsidR="00D20D1B" w:rsidRPr="00C522DE" w:rsidRDefault="00D20D1B">
            <w:pPr>
              <w:pStyle w:val="PL"/>
              <w:rPr>
                <w:color w:val="D4D4D4"/>
              </w:rPr>
            </w:pPr>
            <w:r w:rsidRPr="00C522DE">
              <w:rPr>
                <w:color w:val="D4D4D4"/>
              </w:rPr>
              <w:t>        </w:t>
            </w:r>
            <w:r w:rsidRPr="00C522DE">
              <w:t>CachingDirectives</w:t>
            </w:r>
            <w:r w:rsidRPr="00C522DE">
              <w:rPr>
                <w:color w:val="D4D4D4"/>
              </w:rPr>
              <w:t>:</w:t>
            </w:r>
          </w:p>
          <w:p w14:paraId="4252ED85"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026EDC10"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71FD15FF" w14:textId="77777777" w:rsidR="00D20D1B" w:rsidRPr="00C522DE" w:rsidRDefault="00D20D1B">
            <w:pPr>
              <w:pStyle w:val="PL"/>
              <w:rPr>
                <w:color w:val="D4D4D4"/>
              </w:rPr>
            </w:pPr>
            <w:r w:rsidRPr="00C522DE">
              <w:rPr>
                <w:color w:val="D4D4D4"/>
              </w:rPr>
              <w:t>            - </w:t>
            </w:r>
            <w:r w:rsidRPr="00C522DE">
              <w:rPr>
                <w:color w:val="CE9178"/>
              </w:rPr>
              <w:t>urlPatternFilter</w:t>
            </w:r>
          </w:p>
          <w:p w14:paraId="1541BCB8" w14:textId="77777777" w:rsidR="00D20D1B" w:rsidRPr="00C522DE" w:rsidRDefault="00D20D1B">
            <w:pPr>
              <w:pStyle w:val="PL"/>
              <w:rPr>
                <w:color w:val="D4D4D4"/>
              </w:rPr>
            </w:pPr>
            <w:r w:rsidRPr="00C522DE">
              <w:rPr>
                <w:color w:val="D4D4D4"/>
              </w:rPr>
              <w:t>            - </w:t>
            </w:r>
            <w:r w:rsidRPr="00C522DE">
              <w:rPr>
                <w:color w:val="CE9178"/>
              </w:rPr>
              <w:t>noCache</w:t>
            </w:r>
          </w:p>
          <w:p w14:paraId="15F1AA99"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732A7B8E" w14:textId="77777777" w:rsidR="00D20D1B" w:rsidRPr="00C522DE" w:rsidRDefault="00D20D1B">
            <w:pPr>
              <w:pStyle w:val="PL"/>
              <w:rPr>
                <w:color w:val="D4D4D4"/>
              </w:rPr>
            </w:pPr>
            <w:r w:rsidRPr="00C522DE">
              <w:rPr>
                <w:color w:val="D4D4D4"/>
              </w:rPr>
              <w:t>            </w:t>
            </w:r>
            <w:r w:rsidRPr="00C522DE">
              <w:t>statusCodeFilters</w:t>
            </w:r>
            <w:r w:rsidRPr="00C522DE">
              <w:rPr>
                <w:color w:val="D4D4D4"/>
              </w:rPr>
              <w:t>:</w:t>
            </w:r>
          </w:p>
          <w:p w14:paraId="3FD2FDD5"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1C60A8FA"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433F351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integer</w:t>
            </w:r>
          </w:p>
          <w:p w14:paraId="6AE3BA7E" w14:textId="77777777" w:rsidR="00D20D1B" w:rsidRPr="00C522DE" w:rsidRDefault="00D20D1B">
            <w:pPr>
              <w:pStyle w:val="PL"/>
              <w:rPr>
                <w:color w:val="D4D4D4"/>
              </w:rPr>
            </w:pPr>
            <w:r w:rsidRPr="00C522DE">
              <w:rPr>
                <w:color w:val="D4D4D4"/>
              </w:rPr>
              <w:t>            </w:t>
            </w:r>
            <w:r w:rsidRPr="00C522DE">
              <w:t>noCache</w:t>
            </w:r>
            <w:r w:rsidRPr="00C522DE">
              <w:rPr>
                <w:color w:val="D4D4D4"/>
              </w:rPr>
              <w:t>:</w:t>
            </w:r>
          </w:p>
          <w:p w14:paraId="3D76748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boolean</w:t>
            </w:r>
          </w:p>
          <w:p w14:paraId="04602EBE" w14:textId="77777777" w:rsidR="00D20D1B" w:rsidRPr="00C522DE" w:rsidRDefault="00D20D1B">
            <w:pPr>
              <w:pStyle w:val="PL"/>
              <w:rPr>
                <w:color w:val="D4D4D4"/>
              </w:rPr>
            </w:pPr>
            <w:r w:rsidRPr="00C522DE">
              <w:rPr>
                <w:color w:val="D4D4D4"/>
              </w:rPr>
              <w:t>            </w:t>
            </w:r>
            <w:r w:rsidRPr="00C522DE">
              <w:t>maxAge</w:t>
            </w:r>
            <w:r w:rsidRPr="00C522DE">
              <w:rPr>
                <w:color w:val="D4D4D4"/>
              </w:rPr>
              <w:t>:</w:t>
            </w:r>
          </w:p>
          <w:p w14:paraId="78EDD323"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integer</w:t>
            </w:r>
          </w:p>
          <w:p w14:paraId="56C9D4AF" w14:textId="77777777" w:rsidR="00D20D1B" w:rsidRPr="00C522DE" w:rsidRDefault="00D20D1B">
            <w:pPr>
              <w:pStyle w:val="PL"/>
              <w:rPr>
                <w:color w:val="D4D4D4"/>
              </w:rPr>
            </w:pPr>
            <w:r w:rsidRPr="00C522DE">
              <w:rPr>
                <w:color w:val="D4D4D4"/>
              </w:rPr>
              <w:t>              </w:t>
            </w:r>
            <w:r w:rsidRPr="00C522DE">
              <w:t>format</w:t>
            </w:r>
            <w:r w:rsidRPr="00C522DE">
              <w:rPr>
                <w:color w:val="D4D4D4"/>
              </w:rPr>
              <w:t>: </w:t>
            </w:r>
            <w:r w:rsidRPr="00C522DE">
              <w:rPr>
                <w:color w:val="CE9178"/>
              </w:rPr>
              <w:t>int32</w:t>
            </w:r>
          </w:p>
          <w:p w14:paraId="17F117DE" w14:textId="77777777" w:rsidR="00D20D1B" w:rsidRPr="00C522DE" w:rsidRDefault="00D20D1B">
            <w:pPr>
              <w:pStyle w:val="PL"/>
              <w:rPr>
                <w:color w:val="D4D4D4"/>
              </w:rPr>
            </w:pPr>
            <w:r w:rsidRPr="00C522DE">
              <w:rPr>
                <w:color w:val="D4D4D4"/>
              </w:rPr>
              <w:t>    </w:t>
            </w:r>
            <w:r w:rsidRPr="00C522DE">
              <w:t>DistributionConfiguration</w:t>
            </w:r>
            <w:r w:rsidRPr="00C522DE">
              <w:rPr>
                <w:color w:val="D4D4D4"/>
              </w:rPr>
              <w:t>:</w:t>
            </w:r>
          </w:p>
          <w:p w14:paraId="172D4E6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4025AC72"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005561E4" w14:textId="77777777" w:rsidR="00D20D1B" w:rsidRPr="00C522DE" w:rsidRDefault="00D20D1B">
            <w:pPr>
              <w:pStyle w:val="PL"/>
              <w:rPr>
                <w:color w:val="D4D4D4"/>
              </w:rPr>
            </w:pPr>
            <w:r w:rsidRPr="00C522DE">
              <w:rPr>
                <w:color w:val="D4D4D4"/>
              </w:rPr>
              <w:t>        - </w:t>
            </w:r>
            <w:r w:rsidRPr="00C522DE">
              <w:rPr>
                <w:color w:val="CE9178"/>
              </w:rPr>
              <w:t>canonicalDomainName</w:t>
            </w:r>
          </w:p>
          <w:p w14:paraId="66991E73" w14:textId="77777777" w:rsidR="00D20D1B" w:rsidRPr="00C522DE" w:rsidRDefault="00D20D1B">
            <w:pPr>
              <w:pStyle w:val="PL"/>
              <w:rPr>
                <w:color w:val="D4D4D4"/>
              </w:rPr>
            </w:pPr>
            <w:r w:rsidRPr="00C522DE">
              <w:rPr>
                <w:color w:val="D4D4D4"/>
              </w:rPr>
              <w:t>        - </w:t>
            </w:r>
            <w:r w:rsidRPr="00C522DE">
              <w:rPr>
                <w:color w:val="CE9178"/>
              </w:rPr>
              <w:t>domainNameAlias</w:t>
            </w:r>
          </w:p>
          <w:p w14:paraId="1B320B95"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69F300E8" w14:textId="77777777" w:rsidR="00D20D1B" w:rsidRPr="00C522DE" w:rsidRDefault="00D20D1B">
            <w:pPr>
              <w:pStyle w:val="PL"/>
              <w:rPr>
                <w:color w:val="D4D4D4"/>
              </w:rPr>
            </w:pPr>
            <w:r w:rsidRPr="00C522DE">
              <w:rPr>
                <w:color w:val="D4D4D4"/>
              </w:rPr>
              <w:t>        </w:t>
            </w:r>
            <w:r w:rsidRPr="00C522DE">
              <w:t>contentPreparationTemplateId</w:t>
            </w:r>
            <w:r w:rsidRPr="00C522DE">
              <w:rPr>
                <w:color w:val="D4D4D4"/>
              </w:rPr>
              <w:t>:</w:t>
            </w:r>
          </w:p>
          <w:p w14:paraId="2A76C3D0"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942BBE2" w14:textId="77777777" w:rsidR="00D20D1B" w:rsidRPr="00C522DE" w:rsidRDefault="00D20D1B">
            <w:pPr>
              <w:pStyle w:val="PL"/>
              <w:rPr>
                <w:color w:val="D4D4D4"/>
              </w:rPr>
            </w:pPr>
            <w:r w:rsidRPr="00C522DE">
              <w:rPr>
                <w:color w:val="D4D4D4"/>
              </w:rPr>
              <w:t>        </w:t>
            </w:r>
            <w:r w:rsidRPr="00C522DE">
              <w:t>canonicalDomainName</w:t>
            </w:r>
            <w:r w:rsidRPr="00C522DE">
              <w:rPr>
                <w:color w:val="D4D4D4"/>
              </w:rPr>
              <w:t>:</w:t>
            </w:r>
          </w:p>
          <w:p w14:paraId="002EA539"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18852033" w14:textId="77777777" w:rsidR="00D20D1B" w:rsidRPr="00C522DE" w:rsidRDefault="00D20D1B">
            <w:pPr>
              <w:pStyle w:val="PL"/>
              <w:rPr>
                <w:color w:val="D4D4D4"/>
              </w:rPr>
            </w:pPr>
            <w:r w:rsidRPr="00C522DE">
              <w:rPr>
                <w:color w:val="D4D4D4"/>
              </w:rPr>
              <w:t>        </w:t>
            </w:r>
            <w:r w:rsidRPr="00C522DE">
              <w:t>domainNameAlias</w:t>
            </w:r>
            <w:r w:rsidRPr="00C522DE">
              <w:rPr>
                <w:color w:val="D4D4D4"/>
              </w:rPr>
              <w:t>:</w:t>
            </w:r>
          </w:p>
          <w:p w14:paraId="4631099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24AA002" w14:textId="77777777" w:rsidR="00D20D1B" w:rsidRPr="00C522DE" w:rsidRDefault="00D20D1B">
            <w:pPr>
              <w:pStyle w:val="PL"/>
              <w:rPr>
                <w:color w:val="D4D4D4"/>
              </w:rPr>
            </w:pPr>
            <w:r w:rsidRPr="00C522DE">
              <w:rPr>
                <w:color w:val="D4D4D4"/>
              </w:rPr>
              <w:t>        </w:t>
            </w:r>
            <w:r w:rsidRPr="00C522DE">
              <w:t>pathRewriteRules</w:t>
            </w:r>
            <w:r w:rsidRPr="00C522DE">
              <w:rPr>
                <w:color w:val="D4D4D4"/>
              </w:rPr>
              <w:t>:</w:t>
            </w:r>
          </w:p>
          <w:p w14:paraId="63E9662F"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0C0203C7"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44578F95"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PathRewriteRule'</w:t>
            </w:r>
          </w:p>
          <w:p w14:paraId="6E2C19FF" w14:textId="77777777" w:rsidR="00D20D1B" w:rsidRPr="00C522DE" w:rsidRDefault="00D20D1B">
            <w:pPr>
              <w:pStyle w:val="PL"/>
              <w:rPr>
                <w:color w:val="D4D4D4"/>
              </w:rPr>
            </w:pPr>
            <w:r w:rsidRPr="00C522DE">
              <w:rPr>
                <w:color w:val="D4D4D4"/>
              </w:rPr>
              <w:t>        </w:t>
            </w:r>
            <w:r w:rsidRPr="00C522DE">
              <w:t>cachingConfigurations</w:t>
            </w:r>
            <w:r w:rsidRPr="00C522DE">
              <w:rPr>
                <w:color w:val="D4D4D4"/>
              </w:rPr>
              <w:t>:</w:t>
            </w:r>
          </w:p>
          <w:p w14:paraId="2CEE47CB"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4C450FD6"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107D5D76"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CachingConfiguration'</w:t>
            </w:r>
          </w:p>
          <w:p w14:paraId="34772DBE" w14:textId="77777777" w:rsidR="00D20D1B" w:rsidRPr="00C522DE" w:rsidRDefault="00D20D1B">
            <w:pPr>
              <w:pStyle w:val="PL"/>
              <w:rPr>
                <w:color w:val="D4D4D4"/>
              </w:rPr>
            </w:pPr>
            <w:r w:rsidRPr="00C522DE">
              <w:rPr>
                <w:color w:val="D4D4D4"/>
              </w:rPr>
              <w:t>        </w:t>
            </w:r>
            <w:r w:rsidRPr="00C522DE">
              <w:t>GeoFencing</w:t>
            </w:r>
            <w:r w:rsidRPr="00C522DE">
              <w:rPr>
                <w:color w:val="D4D4D4"/>
              </w:rPr>
              <w:t>:</w:t>
            </w:r>
          </w:p>
          <w:p w14:paraId="5B229C80"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59DAC978"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396FDACF" w14:textId="77777777" w:rsidR="00D20D1B" w:rsidRPr="00C522DE" w:rsidRDefault="00D20D1B">
            <w:pPr>
              <w:pStyle w:val="PL"/>
              <w:rPr>
                <w:color w:val="D4D4D4"/>
              </w:rPr>
            </w:pPr>
            <w:r w:rsidRPr="00C522DE">
              <w:rPr>
                <w:color w:val="D4D4D4"/>
              </w:rPr>
              <w:t>            - </w:t>
            </w:r>
            <w:r w:rsidRPr="00C522DE">
              <w:rPr>
                <w:color w:val="CE9178"/>
              </w:rPr>
              <w:t>locatorType</w:t>
            </w:r>
          </w:p>
          <w:p w14:paraId="132A055A" w14:textId="77777777" w:rsidR="00D20D1B" w:rsidRPr="00C522DE" w:rsidRDefault="00D20D1B">
            <w:pPr>
              <w:pStyle w:val="PL"/>
              <w:rPr>
                <w:color w:val="D4D4D4"/>
              </w:rPr>
            </w:pPr>
            <w:r w:rsidRPr="00C522DE">
              <w:rPr>
                <w:color w:val="D4D4D4"/>
              </w:rPr>
              <w:t>            - </w:t>
            </w:r>
            <w:r w:rsidRPr="00C522DE">
              <w:rPr>
                <w:color w:val="CE9178"/>
              </w:rPr>
              <w:t>locators</w:t>
            </w:r>
          </w:p>
          <w:p w14:paraId="4E1C127B"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25FDC8C9" w14:textId="77777777" w:rsidR="00D20D1B" w:rsidRPr="00C522DE" w:rsidRDefault="00D20D1B">
            <w:pPr>
              <w:pStyle w:val="PL"/>
              <w:rPr>
                <w:color w:val="D4D4D4"/>
              </w:rPr>
            </w:pPr>
            <w:r w:rsidRPr="00C522DE">
              <w:rPr>
                <w:color w:val="D4D4D4"/>
              </w:rPr>
              <w:t>            </w:t>
            </w:r>
            <w:r w:rsidRPr="00C522DE">
              <w:t>locatorType</w:t>
            </w:r>
            <w:r w:rsidRPr="00C522DE">
              <w:rPr>
                <w:color w:val="D4D4D4"/>
              </w:rPr>
              <w:t>:</w:t>
            </w:r>
          </w:p>
          <w:p w14:paraId="140C812B"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3EC4004D" w14:textId="77777777" w:rsidR="00D20D1B" w:rsidRPr="00C522DE" w:rsidRDefault="00D20D1B">
            <w:pPr>
              <w:pStyle w:val="PL"/>
              <w:rPr>
                <w:color w:val="D4D4D4"/>
              </w:rPr>
            </w:pPr>
            <w:r w:rsidRPr="00C522DE">
              <w:rPr>
                <w:color w:val="D4D4D4"/>
              </w:rPr>
              <w:t>            </w:t>
            </w:r>
            <w:r w:rsidRPr="00C522DE">
              <w:t>locators</w:t>
            </w:r>
            <w:r w:rsidRPr="00C522DE">
              <w:rPr>
                <w:color w:val="D4D4D4"/>
              </w:rPr>
              <w:t>:</w:t>
            </w:r>
          </w:p>
          <w:p w14:paraId="004C4DDD"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0A53BA21" w14:textId="77777777" w:rsidR="00D20D1B" w:rsidRPr="00C522DE" w:rsidRDefault="00D20D1B">
            <w:pPr>
              <w:pStyle w:val="PL"/>
              <w:rPr>
                <w:color w:val="D4D4D4"/>
              </w:rPr>
            </w:pPr>
            <w:r w:rsidRPr="00C522DE">
              <w:rPr>
                <w:color w:val="D4D4D4"/>
              </w:rPr>
              <w:t>              </w:t>
            </w:r>
            <w:r w:rsidRPr="00C522DE">
              <w:t>items</w:t>
            </w:r>
            <w:r w:rsidRPr="00C522DE">
              <w:rPr>
                <w:color w:val="D4D4D4"/>
              </w:rPr>
              <w:t>: </w:t>
            </w:r>
          </w:p>
          <w:p w14:paraId="49184939"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43BDF1A1" w14:textId="77777777" w:rsidR="00D20D1B" w:rsidRPr="00C522DE" w:rsidRDefault="00D20D1B">
            <w:pPr>
              <w:pStyle w:val="PL"/>
              <w:rPr>
                <w:color w:val="D4D4D4"/>
              </w:rPr>
            </w:pPr>
            <w:r w:rsidRPr="00C522DE">
              <w:rPr>
                <w:color w:val="D4D4D4"/>
              </w:rPr>
              <w:t>                </w:t>
            </w:r>
            <w:r w:rsidRPr="00C522DE">
              <w:t>description</w:t>
            </w:r>
            <w:r w:rsidRPr="00C522DE">
              <w:rPr>
                <w:color w:val="D4D4D4"/>
              </w:rPr>
              <w:t>: </w:t>
            </w:r>
            <w:r w:rsidRPr="00C522DE">
              <w:rPr>
                <w:color w:val="CE9178"/>
              </w:rPr>
              <w:t>'Format of individual locators depends on the locatorType.'</w:t>
            </w:r>
          </w:p>
          <w:p w14:paraId="68EB878D" w14:textId="77777777" w:rsidR="00D20D1B" w:rsidRPr="00C522DE" w:rsidRDefault="00D20D1B">
            <w:pPr>
              <w:pStyle w:val="PL"/>
              <w:rPr>
                <w:color w:val="D4D4D4"/>
              </w:rPr>
            </w:pPr>
            <w:r w:rsidRPr="00C522DE">
              <w:rPr>
                <w:color w:val="D4D4D4"/>
              </w:rPr>
              <w:t>              </w:t>
            </w:r>
            <w:r w:rsidRPr="00C522DE">
              <w:t>minItems</w:t>
            </w:r>
            <w:r w:rsidRPr="00C522DE">
              <w:rPr>
                <w:color w:val="D4D4D4"/>
              </w:rPr>
              <w:t>: </w:t>
            </w:r>
            <w:r w:rsidRPr="00C522DE">
              <w:rPr>
                <w:color w:val="B5CEA8"/>
              </w:rPr>
              <w:t>1</w:t>
            </w:r>
          </w:p>
          <w:p w14:paraId="2EBC12CD" w14:textId="77777777" w:rsidR="00D20D1B" w:rsidRPr="00C522DE" w:rsidRDefault="00D20D1B">
            <w:pPr>
              <w:pStyle w:val="PL"/>
              <w:rPr>
                <w:color w:val="D4D4D4"/>
              </w:rPr>
            </w:pPr>
            <w:r w:rsidRPr="00C522DE">
              <w:rPr>
                <w:color w:val="D4D4D4"/>
              </w:rPr>
              <w:t>        </w:t>
            </w:r>
            <w:r w:rsidRPr="00C522DE">
              <w:t>UrlSignature</w:t>
            </w:r>
            <w:r w:rsidRPr="00C522DE">
              <w:rPr>
                <w:color w:val="D4D4D4"/>
              </w:rPr>
              <w:t>:</w:t>
            </w:r>
          </w:p>
          <w:p w14:paraId="002A0F81"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68A170D9"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14731C63" w14:textId="77777777" w:rsidR="00D20D1B" w:rsidRPr="00C522DE" w:rsidRDefault="00D20D1B">
            <w:pPr>
              <w:pStyle w:val="PL"/>
              <w:rPr>
                <w:color w:val="D4D4D4"/>
              </w:rPr>
            </w:pPr>
            <w:r w:rsidRPr="00C522DE">
              <w:rPr>
                <w:color w:val="D4D4D4"/>
              </w:rPr>
              <w:t>            - </w:t>
            </w:r>
            <w:r w:rsidRPr="00C522DE">
              <w:rPr>
                <w:color w:val="CE9178"/>
              </w:rPr>
              <w:t>urlPattern</w:t>
            </w:r>
          </w:p>
          <w:p w14:paraId="1F14C4E1" w14:textId="77777777" w:rsidR="00D20D1B" w:rsidRPr="00C522DE" w:rsidRDefault="00D20D1B">
            <w:pPr>
              <w:pStyle w:val="PL"/>
              <w:rPr>
                <w:color w:val="D4D4D4"/>
              </w:rPr>
            </w:pPr>
            <w:r w:rsidRPr="00C522DE">
              <w:rPr>
                <w:color w:val="D4D4D4"/>
              </w:rPr>
              <w:t>            - </w:t>
            </w:r>
            <w:r w:rsidRPr="00C522DE">
              <w:rPr>
                <w:color w:val="CE9178"/>
              </w:rPr>
              <w:t>tokenName</w:t>
            </w:r>
          </w:p>
          <w:p w14:paraId="7AD1A714" w14:textId="77777777" w:rsidR="00D20D1B" w:rsidRPr="00C522DE" w:rsidRDefault="00D20D1B">
            <w:pPr>
              <w:pStyle w:val="PL"/>
              <w:rPr>
                <w:color w:val="D4D4D4"/>
              </w:rPr>
            </w:pPr>
            <w:r w:rsidRPr="00C522DE">
              <w:rPr>
                <w:color w:val="D4D4D4"/>
              </w:rPr>
              <w:t>            - </w:t>
            </w:r>
            <w:r w:rsidRPr="00C522DE">
              <w:rPr>
                <w:color w:val="CE9178"/>
              </w:rPr>
              <w:t>passphraseName</w:t>
            </w:r>
          </w:p>
          <w:p w14:paraId="5803A512" w14:textId="77777777" w:rsidR="00D20D1B" w:rsidRPr="00C522DE" w:rsidRDefault="00D20D1B">
            <w:pPr>
              <w:pStyle w:val="PL"/>
              <w:rPr>
                <w:color w:val="D4D4D4"/>
              </w:rPr>
            </w:pPr>
            <w:r w:rsidRPr="00C522DE">
              <w:rPr>
                <w:color w:val="D4D4D4"/>
              </w:rPr>
              <w:t>            - </w:t>
            </w:r>
            <w:r w:rsidRPr="00C522DE">
              <w:rPr>
                <w:color w:val="CE9178"/>
              </w:rPr>
              <w:t>passphrase</w:t>
            </w:r>
          </w:p>
          <w:p w14:paraId="1EE098A8" w14:textId="77777777" w:rsidR="00D20D1B" w:rsidRPr="00C522DE" w:rsidRDefault="00D20D1B">
            <w:pPr>
              <w:pStyle w:val="PL"/>
              <w:rPr>
                <w:color w:val="D4D4D4"/>
              </w:rPr>
            </w:pPr>
            <w:r w:rsidRPr="00C522DE">
              <w:rPr>
                <w:color w:val="D4D4D4"/>
              </w:rPr>
              <w:t>            - </w:t>
            </w:r>
            <w:r w:rsidRPr="00C522DE">
              <w:rPr>
                <w:color w:val="CE9178"/>
              </w:rPr>
              <w:t>tokenExpiryName</w:t>
            </w:r>
          </w:p>
          <w:p w14:paraId="294D14D6" w14:textId="77777777" w:rsidR="00D20D1B" w:rsidRPr="00C522DE" w:rsidRDefault="00D20D1B">
            <w:pPr>
              <w:pStyle w:val="PL"/>
              <w:rPr>
                <w:color w:val="D4D4D4"/>
              </w:rPr>
            </w:pPr>
            <w:r w:rsidRPr="00C522DE">
              <w:rPr>
                <w:color w:val="D4D4D4"/>
              </w:rPr>
              <w:t>            - </w:t>
            </w:r>
            <w:r w:rsidRPr="00C522DE">
              <w:rPr>
                <w:color w:val="CE9178"/>
              </w:rPr>
              <w:t>useIPAddress</w:t>
            </w:r>
          </w:p>
          <w:p w14:paraId="0D252B3D"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65F8804D" w14:textId="77777777" w:rsidR="00D20D1B" w:rsidRPr="00C522DE" w:rsidRDefault="00D20D1B">
            <w:pPr>
              <w:pStyle w:val="PL"/>
              <w:rPr>
                <w:color w:val="D4D4D4"/>
              </w:rPr>
            </w:pPr>
            <w:r w:rsidRPr="00C522DE">
              <w:rPr>
                <w:color w:val="D4D4D4"/>
              </w:rPr>
              <w:t>            </w:t>
            </w:r>
            <w:r w:rsidRPr="00C522DE">
              <w:t>urlPattern</w:t>
            </w:r>
            <w:r w:rsidRPr="00C522DE">
              <w:rPr>
                <w:color w:val="D4D4D4"/>
              </w:rPr>
              <w:t>:</w:t>
            </w:r>
          </w:p>
          <w:p w14:paraId="095EEC35"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199865C1" w14:textId="77777777" w:rsidR="00D20D1B" w:rsidRPr="00C522DE" w:rsidRDefault="00D20D1B">
            <w:pPr>
              <w:pStyle w:val="PL"/>
              <w:rPr>
                <w:color w:val="D4D4D4"/>
              </w:rPr>
            </w:pPr>
            <w:r w:rsidRPr="00C522DE">
              <w:rPr>
                <w:color w:val="D4D4D4"/>
              </w:rPr>
              <w:t>            </w:t>
            </w:r>
            <w:r w:rsidRPr="00C522DE">
              <w:t>tokenName</w:t>
            </w:r>
            <w:r w:rsidRPr="00C522DE">
              <w:rPr>
                <w:color w:val="D4D4D4"/>
              </w:rPr>
              <w:t>:</w:t>
            </w:r>
          </w:p>
          <w:p w14:paraId="06844EF2"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1CD54560" w14:textId="77777777" w:rsidR="00D20D1B" w:rsidRPr="00C522DE" w:rsidRDefault="00D20D1B">
            <w:pPr>
              <w:pStyle w:val="PL"/>
              <w:rPr>
                <w:color w:val="D4D4D4"/>
              </w:rPr>
            </w:pPr>
            <w:r w:rsidRPr="00C522DE">
              <w:rPr>
                <w:color w:val="D4D4D4"/>
              </w:rPr>
              <w:t>            </w:t>
            </w:r>
            <w:r w:rsidRPr="00C522DE">
              <w:t>passphraseName</w:t>
            </w:r>
            <w:r w:rsidRPr="00C522DE">
              <w:rPr>
                <w:color w:val="D4D4D4"/>
              </w:rPr>
              <w:t>:</w:t>
            </w:r>
          </w:p>
          <w:p w14:paraId="3CD334D7"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0D9EE218" w14:textId="77777777" w:rsidR="00D20D1B" w:rsidRPr="00C522DE" w:rsidRDefault="00D20D1B">
            <w:pPr>
              <w:pStyle w:val="PL"/>
              <w:rPr>
                <w:color w:val="D4D4D4"/>
              </w:rPr>
            </w:pPr>
            <w:r w:rsidRPr="00C522DE">
              <w:rPr>
                <w:color w:val="D4D4D4"/>
              </w:rPr>
              <w:t>            </w:t>
            </w:r>
            <w:r w:rsidRPr="00C522DE">
              <w:t>passphrase</w:t>
            </w:r>
            <w:r w:rsidRPr="00C522DE">
              <w:rPr>
                <w:color w:val="D4D4D4"/>
              </w:rPr>
              <w:t>:</w:t>
            </w:r>
          </w:p>
          <w:p w14:paraId="235458DC"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75E1B4DA" w14:textId="77777777" w:rsidR="00D20D1B" w:rsidRPr="00C522DE" w:rsidRDefault="00D20D1B">
            <w:pPr>
              <w:pStyle w:val="PL"/>
              <w:rPr>
                <w:color w:val="D4D4D4"/>
              </w:rPr>
            </w:pPr>
            <w:r w:rsidRPr="00C522DE">
              <w:rPr>
                <w:color w:val="D4D4D4"/>
              </w:rPr>
              <w:t>            </w:t>
            </w:r>
            <w:r w:rsidRPr="00C522DE">
              <w:t>tokenExpiryName</w:t>
            </w:r>
            <w:r w:rsidRPr="00C522DE">
              <w:rPr>
                <w:color w:val="D4D4D4"/>
              </w:rPr>
              <w:t>:</w:t>
            </w:r>
          </w:p>
          <w:p w14:paraId="6EE41397"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3ED0868F" w14:textId="77777777" w:rsidR="00D20D1B" w:rsidRPr="00C522DE" w:rsidRDefault="00D20D1B">
            <w:pPr>
              <w:pStyle w:val="PL"/>
              <w:rPr>
                <w:color w:val="D4D4D4"/>
              </w:rPr>
            </w:pPr>
            <w:r w:rsidRPr="00C522DE">
              <w:rPr>
                <w:color w:val="D4D4D4"/>
              </w:rPr>
              <w:t>            </w:t>
            </w:r>
            <w:r w:rsidRPr="00C522DE">
              <w:t>useIPAddress</w:t>
            </w:r>
            <w:r w:rsidRPr="00C522DE">
              <w:rPr>
                <w:color w:val="D4D4D4"/>
              </w:rPr>
              <w:t>:</w:t>
            </w:r>
          </w:p>
          <w:p w14:paraId="60C6FBC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boolean</w:t>
            </w:r>
          </w:p>
          <w:p w14:paraId="4CB60DB5" w14:textId="77777777" w:rsidR="00D20D1B" w:rsidRPr="00C522DE" w:rsidRDefault="00D20D1B">
            <w:pPr>
              <w:pStyle w:val="PL"/>
              <w:rPr>
                <w:color w:val="D4D4D4"/>
              </w:rPr>
            </w:pPr>
            <w:r w:rsidRPr="00C522DE">
              <w:rPr>
                <w:color w:val="D4D4D4"/>
              </w:rPr>
              <w:lastRenderedPageBreak/>
              <w:t>            </w:t>
            </w:r>
            <w:r w:rsidRPr="00C522DE">
              <w:t>ipAddressName</w:t>
            </w:r>
            <w:r w:rsidRPr="00C522DE">
              <w:rPr>
                <w:color w:val="D4D4D4"/>
              </w:rPr>
              <w:t>:</w:t>
            </w:r>
          </w:p>
          <w:p w14:paraId="7F38C1BA"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3F6CE8C4" w14:textId="77777777" w:rsidR="00D20D1B" w:rsidRPr="00C522DE" w:rsidRDefault="00D20D1B">
            <w:pPr>
              <w:pStyle w:val="PL"/>
              <w:rPr>
                <w:color w:val="D4D4D4"/>
              </w:rPr>
            </w:pPr>
            <w:r w:rsidRPr="00C522DE">
              <w:rPr>
                <w:color w:val="D4D4D4"/>
              </w:rPr>
              <w:t>        </w:t>
            </w:r>
            <w:r w:rsidRPr="00C522DE">
              <w:t>certificateId</w:t>
            </w:r>
            <w:r w:rsidRPr="00C522DE">
              <w:rPr>
                <w:color w:val="D4D4D4"/>
              </w:rPr>
              <w:t>:</w:t>
            </w:r>
          </w:p>
          <w:p w14:paraId="502A8C22"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B4EC188" w14:textId="77777777" w:rsidR="00D20D1B" w:rsidRPr="00C522DE" w:rsidRDefault="00D20D1B">
            <w:pPr>
              <w:pStyle w:val="PL"/>
              <w:rPr>
                <w:color w:val="D4D4D4"/>
              </w:rPr>
            </w:pPr>
            <w:r w:rsidRPr="00C522DE">
              <w:rPr>
                <w:color w:val="D4D4D4"/>
              </w:rPr>
              <w:t>    </w:t>
            </w:r>
            <w:r w:rsidRPr="00C522DE">
              <w:rPr>
                <w:color w:val="6A9955"/>
              </w:rPr>
              <w:t># Schema for the resource itself</w:t>
            </w:r>
          </w:p>
          <w:p w14:paraId="67633554" w14:textId="77777777" w:rsidR="00D20D1B" w:rsidRPr="00C522DE" w:rsidRDefault="00D20D1B">
            <w:pPr>
              <w:pStyle w:val="PL"/>
              <w:rPr>
                <w:color w:val="D4D4D4"/>
              </w:rPr>
            </w:pPr>
            <w:r w:rsidRPr="00C522DE">
              <w:rPr>
                <w:color w:val="D4D4D4"/>
              </w:rPr>
              <w:t>    </w:t>
            </w:r>
            <w:r w:rsidRPr="00C522DE">
              <w:t>ContentHostingConfiguration</w:t>
            </w:r>
            <w:r w:rsidRPr="00C522DE">
              <w:rPr>
                <w:color w:val="D4D4D4"/>
              </w:rPr>
              <w:t>:</w:t>
            </w:r>
          </w:p>
          <w:p w14:paraId="6401B6D3"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object</w:t>
            </w:r>
          </w:p>
          <w:p w14:paraId="30CF984A" w14:textId="77777777" w:rsidR="00D20D1B" w:rsidRPr="00C522DE" w:rsidRDefault="00D20D1B">
            <w:pPr>
              <w:pStyle w:val="PL"/>
              <w:rPr>
                <w:color w:val="D4D4D4"/>
              </w:rPr>
            </w:pPr>
            <w:r w:rsidRPr="00C522DE">
              <w:rPr>
                <w:color w:val="D4D4D4"/>
              </w:rPr>
              <w:t>      </w:t>
            </w:r>
            <w:r w:rsidRPr="00C522DE">
              <w:t>required</w:t>
            </w:r>
            <w:r w:rsidRPr="00C522DE">
              <w:rPr>
                <w:color w:val="D4D4D4"/>
              </w:rPr>
              <w:t>:</w:t>
            </w:r>
          </w:p>
          <w:p w14:paraId="27122E58" w14:textId="77777777" w:rsidR="00D20D1B" w:rsidRPr="00C522DE" w:rsidRDefault="00D20D1B">
            <w:pPr>
              <w:pStyle w:val="PL"/>
              <w:rPr>
                <w:color w:val="D4D4D4"/>
              </w:rPr>
            </w:pPr>
            <w:r w:rsidRPr="00C522DE">
              <w:rPr>
                <w:color w:val="D4D4D4"/>
              </w:rPr>
              <w:t>        - </w:t>
            </w:r>
            <w:r w:rsidRPr="00C522DE">
              <w:rPr>
                <w:color w:val="CE9178"/>
              </w:rPr>
              <w:t>name</w:t>
            </w:r>
          </w:p>
          <w:p w14:paraId="7F88A92D" w14:textId="77777777" w:rsidR="00D20D1B" w:rsidRPr="00C522DE" w:rsidRDefault="00D20D1B">
            <w:pPr>
              <w:pStyle w:val="PL"/>
              <w:rPr>
                <w:color w:val="D4D4D4"/>
              </w:rPr>
            </w:pPr>
            <w:r w:rsidRPr="00C522DE">
              <w:rPr>
                <w:color w:val="D4D4D4"/>
              </w:rPr>
              <w:t>        - </w:t>
            </w:r>
            <w:r w:rsidRPr="00C522DE">
              <w:rPr>
                <w:color w:val="CE9178"/>
              </w:rPr>
              <w:t>ingestConfiguration</w:t>
            </w:r>
          </w:p>
          <w:p w14:paraId="38CF20EE" w14:textId="77777777" w:rsidR="00D20D1B" w:rsidRPr="00C522DE" w:rsidRDefault="00D20D1B">
            <w:pPr>
              <w:pStyle w:val="PL"/>
              <w:rPr>
                <w:color w:val="D4D4D4"/>
              </w:rPr>
            </w:pPr>
            <w:r w:rsidRPr="00C522DE">
              <w:rPr>
                <w:color w:val="D4D4D4"/>
              </w:rPr>
              <w:t>        - </w:t>
            </w:r>
            <w:r w:rsidRPr="00C522DE">
              <w:rPr>
                <w:color w:val="CE9178"/>
              </w:rPr>
              <w:t>distributionConfigurations</w:t>
            </w:r>
          </w:p>
          <w:p w14:paraId="7D2F0E6B" w14:textId="77777777" w:rsidR="00D20D1B" w:rsidRPr="00C522DE" w:rsidRDefault="00D20D1B">
            <w:pPr>
              <w:pStyle w:val="PL"/>
              <w:rPr>
                <w:color w:val="D4D4D4"/>
              </w:rPr>
            </w:pPr>
            <w:r w:rsidRPr="00C522DE">
              <w:rPr>
                <w:color w:val="D4D4D4"/>
              </w:rPr>
              <w:t>      </w:t>
            </w:r>
            <w:r w:rsidRPr="00C522DE">
              <w:t>properties</w:t>
            </w:r>
            <w:r w:rsidRPr="00C522DE">
              <w:rPr>
                <w:color w:val="D4D4D4"/>
              </w:rPr>
              <w:t>:</w:t>
            </w:r>
          </w:p>
          <w:p w14:paraId="11491569" w14:textId="77777777" w:rsidR="00D20D1B" w:rsidRPr="00C522DE" w:rsidRDefault="00D20D1B">
            <w:pPr>
              <w:pStyle w:val="PL"/>
              <w:rPr>
                <w:color w:val="D4D4D4"/>
              </w:rPr>
            </w:pPr>
            <w:r w:rsidRPr="00C522DE">
              <w:rPr>
                <w:color w:val="D4D4D4"/>
              </w:rPr>
              <w:t>        </w:t>
            </w:r>
            <w:r w:rsidRPr="00C522DE">
              <w:t>name</w:t>
            </w:r>
            <w:r w:rsidRPr="00C522DE">
              <w:rPr>
                <w:color w:val="D4D4D4"/>
              </w:rPr>
              <w:t>:</w:t>
            </w:r>
          </w:p>
          <w:p w14:paraId="3BC71E6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string</w:t>
            </w:r>
          </w:p>
          <w:p w14:paraId="60E65DA3" w14:textId="77777777" w:rsidR="00D20D1B" w:rsidRPr="00C522DE" w:rsidRDefault="00D20D1B">
            <w:pPr>
              <w:pStyle w:val="PL"/>
              <w:rPr>
                <w:color w:val="D4D4D4"/>
              </w:rPr>
            </w:pPr>
            <w:r w:rsidRPr="00C522DE">
              <w:rPr>
                <w:color w:val="D4D4D4"/>
              </w:rPr>
              <w:t>        </w:t>
            </w:r>
            <w:r w:rsidRPr="00C522DE">
              <w:t>ingestConfiguration</w:t>
            </w:r>
            <w:r w:rsidRPr="00C522DE">
              <w:rPr>
                <w:color w:val="D4D4D4"/>
              </w:rPr>
              <w:t>:</w:t>
            </w:r>
          </w:p>
          <w:p w14:paraId="00A3189A"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IngestConfiguration'</w:t>
            </w:r>
          </w:p>
          <w:p w14:paraId="0BF36C05" w14:textId="77777777" w:rsidR="00D20D1B" w:rsidRPr="00C522DE" w:rsidRDefault="00D20D1B">
            <w:pPr>
              <w:pStyle w:val="PL"/>
              <w:rPr>
                <w:color w:val="D4D4D4"/>
              </w:rPr>
            </w:pPr>
            <w:r w:rsidRPr="00C522DE">
              <w:rPr>
                <w:color w:val="D4D4D4"/>
              </w:rPr>
              <w:t>        </w:t>
            </w:r>
            <w:r w:rsidRPr="00C522DE">
              <w:t>distributionConfigurations</w:t>
            </w:r>
            <w:r w:rsidRPr="00C522DE">
              <w:rPr>
                <w:color w:val="D4D4D4"/>
              </w:rPr>
              <w:t>:</w:t>
            </w:r>
          </w:p>
          <w:p w14:paraId="1483A568" w14:textId="77777777" w:rsidR="00D20D1B" w:rsidRPr="00C522DE" w:rsidRDefault="00D20D1B">
            <w:pPr>
              <w:pStyle w:val="PL"/>
              <w:rPr>
                <w:color w:val="D4D4D4"/>
              </w:rPr>
            </w:pPr>
            <w:r w:rsidRPr="00C522DE">
              <w:rPr>
                <w:color w:val="D4D4D4"/>
              </w:rPr>
              <w:t>          </w:t>
            </w:r>
            <w:r w:rsidRPr="00C522DE">
              <w:t>type</w:t>
            </w:r>
            <w:r w:rsidRPr="00C522DE">
              <w:rPr>
                <w:color w:val="D4D4D4"/>
              </w:rPr>
              <w:t>: </w:t>
            </w:r>
            <w:r w:rsidRPr="00C522DE">
              <w:rPr>
                <w:color w:val="CE9178"/>
              </w:rPr>
              <w:t>array</w:t>
            </w:r>
          </w:p>
          <w:p w14:paraId="196D3E7E" w14:textId="77777777" w:rsidR="00D20D1B" w:rsidRPr="00C522DE" w:rsidRDefault="00D20D1B">
            <w:pPr>
              <w:pStyle w:val="PL"/>
              <w:rPr>
                <w:color w:val="D4D4D4"/>
              </w:rPr>
            </w:pPr>
            <w:r w:rsidRPr="00C522DE">
              <w:rPr>
                <w:color w:val="D4D4D4"/>
              </w:rPr>
              <w:t>          </w:t>
            </w:r>
            <w:r w:rsidRPr="00C522DE">
              <w:t>items</w:t>
            </w:r>
            <w:r w:rsidRPr="00C522DE">
              <w:rPr>
                <w:color w:val="D4D4D4"/>
              </w:rPr>
              <w:t>:</w:t>
            </w:r>
          </w:p>
          <w:p w14:paraId="0F033058" w14:textId="77777777" w:rsidR="00D20D1B" w:rsidRPr="00C522DE" w:rsidRDefault="00D20D1B">
            <w:pPr>
              <w:pStyle w:val="PL"/>
              <w:rPr>
                <w:color w:val="D4D4D4"/>
              </w:rPr>
            </w:pPr>
            <w:r w:rsidRPr="00C522DE">
              <w:rPr>
                <w:color w:val="D4D4D4"/>
              </w:rPr>
              <w:t>            </w:t>
            </w:r>
            <w:r w:rsidRPr="00C522DE">
              <w:t>$ref</w:t>
            </w:r>
            <w:r w:rsidRPr="00C522DE">
              <w:rPr>
                <w:color w:val="D4D4D4"/>
              </w:rPr>
              <w:t>: </w:t>
            </w:r>
            <w:r w:rsidRPr="00C522DE">
              <w:rPr>
                <w:color w:val="CE9178"/>
              </w:rPr>
              <w:t>'#/components/schemas/DistributionConfiguration'</w:t>
            </w:r>
          </w:p>
        </w:tc>
      </w:tr>
    </w:tbl>
    <w:p w14:paraId="3CD56846" w14:textId="77777777" w:rsidR="00D20D1B" w:rsidRPr="00D20D1B" w:rsidRDefault="00D20D1B" w:rsidP="000807E1"/>
    <w:p w14:paraId="690A3D03" w14:textId="2E94ADD9" w:rsidR="002361C0" w:rsidRDefault="004A2A6D" w:rsidP="002361C0">
      <w:pPr>
        <w:pStyle w:val="Heading2"/>
      </w:pPr>
      <w:bookmarkStart w:id="1959" w:name="_Toc68899749"/>
      <w:bookmarkStart w:id="1960" w:name="_Toc71214500"/>
      <w:bookmarkStart w:id="1961" w:name="_Toc71722174"/>
      <w:bookmarkStart w:id="1962" w:name="_Toc74859226"/>
      <w:bookmarkStart w:id="1963" w:name="_Toc74917355"/>
      <w:r>
        <w:rPr>
          <w:noProof/>
        </w:rPr>
        <w:t>C</w:t>
      </w:r>
      <w:r w:rsidR="00B11A41">
        <w:rPr>
          <w:noProof/>
        </w:rPr>
        <w:t>.3.6</w:t>
      </w:r>
      <w:r w:rsidR="00B11A41">
        <w:rPr>
          <w:noProof/>
        </w:rPr>
        <w:tab/>
      </w:r>
      <w:r w:rsidR="002361C0">
        <w:rPr>
          <w:noProof/>
        </w:rPr>
        <w:t>M1_</w:t>
      </w:r>
      <w:proofErr w:type="spellStart"/>
      <w:r w:rsidR="00B11A41" w:rsidRPr="00586B6B">
        <w:t>ConsumptionReportingProvisioning</w:t>
      </w:r>
      <w:proofErr w:type="spellEnd"/>
      <w:r w:rsidR="00B11A41" w:rsidRPr="00586B6B">
        <w:t xml:space="preserve"> API</w:t>
      </w:r>
      <w:bookmarkEnd w:id="1959"/>
      <w:bookmarkEnd w:id="1960"/>
      <w:bookmarkEnd w:id="1961"/>
      <w:bookmarkEnd w:id="1962"/>
      <w:bookmarkEnd w:id="1963"/>
    </w:p>
    <w:tbl>
      <w:tblPr>
        <w:tblStyle w:val="TableGrid"/>
        <w:tblW w:w="0" w:type="auto"/>
        <w:tblLook w:val="04A0" w:firstRow="1" w:lastRow="0" w:firstColumn="1" w:lastColumn="0" w:noHBand="0" w:noVBand="1"/>
      </w:tblPr>
      <w:tblGrid>
        <w:gridCol w:w="9629"/>
      </w:tblGrid>
      <w:tr w:rsidR="002361C0" w14:paraId="3EC92B45"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CEFBD42"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343C3EE2" w14:textId="77777777" w:rsidR="002361C0" w:rsidRPr="00C522DE" w:rsidRDefault="002361C0">
            <w:pPr>
              <w:pStyle w:val="PL"/>
              <w:rPr>
                <w:color w:val="D4D4D4"/>
              </w:rPr>
            </w:pPr>
            <w:r w:rsidRPr="00C522DE">
              <w:t>info</w:t>
            </w:r>
            <w:r w:rsidRPr="00C522DE">
              <w:rPr>
                <w:color w:val="D4D4D4"/>
              </w:rPr>
              <w:t>:</w:t>
            </w:r>
          </w:p>
          <w:p w14:paraId="06452209"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1_ConsumptionReportingProvisioning</w:t>
            </w:r>
          </w:p>
          <w:p w14:paraId="25375866"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574707D3"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5B0405C6" w14:textId="77777777" w:rsidR="002361C0" w:rsidRPr="00C522DE" w:rsidRDefault="002361C0">
            <w:pPr>
              <w:pStyle w:val="PL"/>
              <w:rPr>
                <w:color w:val="D4D4D4"/>
              </w:rPr>
            </w:pPr>
            <w:r w:rsidRPr="00C522DE">
              <w:rPr>
                <w:color w:val="CE9178"/>
              </w:rPr>
              <w:t>    5GMS AF M1 Consumption Reporting Provisioning API</w:t>
            </w:r>
          </w:p>
          <w:p w14:paraId="445E7677" w14:textId="77777777" w:rsidR="002361C0" w:rsidRPr="00C522DE" w:rsidRDefault="002361C0">
            <w:pPr>
              <w:pStyle w:val="PL"/>
              <w:rPr>
                <w:color w:val="D4D4D4"/>
              </w:rPr>
            </w:pPr>
            <w:r w:rsidRPr="00C522DE">
              <w:rPr>
                <w:color w:val="CE9178"/>
              </w:rPr>
              <w:t>    © 2021, 3GPP Organizational Partners (ARIB, ATIS, CCSA, ETSI, TSDSI, TTA, TTC).</w:t>
            </w:r>
          </w:p>
          <w:p w14:paraId="76F37E88" w14:textId="77777777" w:rsidR="002361C0" w:rsidRPr="00C522DE" w:rsidRDefault="002361C0">
            <w:pPr>
              <w:pStyle w:val="PL"/>
              <w:rPr>
                <w:color w:val="D4D4D4"/>
              </w:rPr>
            </w:pPr>
            <w:r w:rsidRPr="00C522DE">
              <w:rPr>
                <w:color w:val="CE9178"/>
              </w:rPr>
              <w:t>    All rights reserved.</w:t>
            </w:r>
          </w:p>
          <w:p w14:paraId="764A164C" w14:textId="77777777" w:rsidR="002361C0" w:rsidRPr="00C522DE" w:rsidRDefault="002361C0">
            <w:pPr>
              <w:pStyle w:val="PL"/>
              <w:rPr>
                <w:color w:val="D4D4D4"/>
              </w:rPr>
            </w:pPr>
            <w:r w:rsidRPr="00C522DE">
              <w:t>tags</w:t>
            </w:r>
            <w:r w:rsidRPr="00C522DE">
              <w:rPr>
                <w:color w:val="D4D4D4"/>
              </w:rPr>
              <w:t>:</w:t>
            </w:r>
          </w:p>
          <w:p w14:paraId="13465B39"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1_ConsumptionReportingProvisioning</w:t>
            </w:r>
          </w:p>
          <w:p w14:paraId="0D2645B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Consumption Reporting Provisioning'</w:t>
            </w:r>
          </w:p>
          <w:p w14:paraId="104C62AF" w14:textId="77777777" w:rsidR="002361C0" w:rsidRPr="00C522DE" w:rsidRDefault="002361C0">
            <w:pPr>
              <w:pStyle w:val="PL"/>
              <w:rPr>
                <w:color w:val="D4D4D4"/>
              </w:rPr>
            </w:pPr>
            <w:r w:rsidRPr="00C522DE">
              <w:t>externalDocs</w:t>
            </w:r>
            <w:r w:rsidRPr="00C522DE">
              <w:rPr>
                <w:color w:val="D4D4D4"/>
              </w:rPr>
              <w:t>:</w:t>
            </w:r>
          </w:p>
          <w:p w14:paraId="5D727CB5"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0C27213F"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54331A2B" w14:textId="77777777" w:rsidR="002361C0" w:rsidRPr="00C522DE" w:rsidRDefault="002361C0">
            <w:pPr>
              <w:pStyle w:val="PL"/>
              <w:rPr>
                <w:color w:val="D4D4D4"/>
              </w:rPr>
            </w:pPr>
            <w:r w:rsidRPr="00C522DE">
              <w:t>servers</w:t>
            </w:r>
            <w:r w:rsidRPr="00C522DE">
              <w:rPr>
                <w:color w:val="D4D4D4"/>
              </w:rPr>
              <w:t>:</w:t>
            </w:r>
          </w:p>
          <w:p w14:paraId="477FCADF" w14:textId="77777777"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1/v1'</w:t>
            </w:r>
          </w:p>
          <w:p w14:paraId="0C96B265"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0C4676F4"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064E3334"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10F0D1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3975CB80" w14:textId="77777777" w:rsidR="002361C0" w:rsidRPr="00C522DE" w:rsidRDefault="002361C0">
            <w:pPr>
              <w:pStyle w:val="PL"/>
              <w:rPr>
                <w:color w:val="D4D4D4"/>
              </w:rPr>
            </w:pPr>
            <w:r w:rsidRPr="00C522DE">
              <w:t>paths</w:t>
            </w:r>
            <w:r w:rsidRPr="00C522DE">
              <w:rPr>
                <w:color w:val="D4D4D4"/>
              </w:rPr>
              <w:t>:</w:t>
            </w:r>
          </w:p>
          <w:p w14:paraId="770CC46A" w14:textId="77777777" w:rsidR="002361C0" w:rsidRPr="00C522DE" w:rsidRDefault="002361C0">
            <w:pPr>
              <w:pStyle w:val="PL"/>
              <w:rPr>
                <w:color w:val="D4D4D4"/>
              </w:rPr>
            </w:pPr>
            <w:r w:rsidRPr="00C522DE">
              <w:rPr>
                <w:color w:val="D4D4D4"/>
              </w:rPr>
              <w:t>  </w:t>
            </w:r>
            <w:r w:rsidRPr="00C522DE">
              <w:t>/provisioning-sessions/{provisioningSessionId}/consumption-reporting-configuration</w:t>
            </w:r>
            <w:r w:rsidRPr="00C522DE">
              <w:rPr>
                <w:color w:val="D4D4D4"/>
              </w:rPr>
              <w:t>:</w:t>
            </w:r>
          </w:p>
          <w:p w14:paraId="3FD816C9"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5FEEF5A8"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6D5329A9"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2A722D5C"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7942EAB9"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1733C647"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84A4A1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15083177"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765E5A0D"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activateConsumptionReporting</w:t>
            </w:r>
          </w:p>
          <w:p w14:paraId="1CB18AED"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Activate the consumption reporting procedure for the specified Provisioning Session by providing the Consumption Reporting Configuration'</w:t>
            </w:r>
          </w:p>
          <w:p w14:paraId="622B76A5"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38737BE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sumption Reporting Configuration'</w:t>
            </w:r>
          </w:p>
          <w:p w14:paraId="4164E5DF"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6D36225"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0668FFE2"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52D3DCC"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3A8738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6064F9A0"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1CC96B6F" w14:textId="77777777" w:rsidR="002361C0" w:rsidRPr="00C522DE" w:rsidRDefault="002361C0">
            <w:pPr>
              <w:pStyle w:val="PL"/>
              <w:rPr>
                <w:color w:val="D4D4D4"/>
              </w:rPr>
            </w:pPr>
            <w:r w:rsidRPr="00C522DE">
              <w:rPr>
                <w:color w:val="D4D4D4"/>
              </w:rPr>
              <w:t>        </w:t>
            </w:r>
            <w:r w:rsidRPr="00C522DE">
              <w:rPr>
                <w:color w:val="CE9178"/>
              </w:rPr>
              <w:t>'201'</w:t>
            </w:r>
            <w:r w:rsidRPr="00C522DE">
              <w:rPr>
                <w:color w:val="D4D4D4"/>
              </w:rPr>
              <w:t>:</w:t>
            </w:r>
          </w:p>
          <w:p w14:paraId="762B41E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Consumption Reporting Configuration Created'</w:t>
            </w:r>
          </w:p>
          <w:p w14:paraId="748C7782" w14:textId="77777777" w:rsidR="002361C0" w:rsidRPr="00C522DE" w:rsidRDefault="002361C0">
            <w:pPr>
              <w:pStyle w:val="PL"/>
              <w:rPr>
                <w:color w:val="D4D4D4"/>
              </w:rPr>
            </w:pPr>
            <w:r w:rsidRPr="00C522DE">
              <w:rPr>
                <w:color w:val="D4D4D4"/>
              </w:rPr>
              <w:t>          </w:t>
            </w:r>
            <w:r w:rsidRPr="00C522DE">
              <w:t>headers</w:t>
            </w:r>
            <w:r w:rsidRPr="00C522DE">
              <w:rPr>
                <w:color w:val="D4D4D4"/>
              </w:rPr>
              <w:t>:</w:t>
            </w:r>
          </w:p>
          <w:p w14:paraId="4BD1BDC5" w14:textId="77777777" w:rsidR="002361C0" w:rsidRPr="00C522DE" w:rsidRDefault="002361C0">
            <w:pPr>
              <w:pStyle w:val="PL"/>
              <w:rPr>
                <w:color w:val="D4D4D4"/>
              </w:rPr>
            </w:pPr>
            <w:r w:rsidRPr="00C522DE">
              <w:rPr>
                <w:color w:val="D4D4D4"/>
              </w:rPr>
              <w:t>            </w:t>
            </w:r>
            <w:r w:rsidRPr="00C522DE">
              <w:t>Location</w:t>
            </w:r>
            <w:r w:rsidRPr="00C522DE">
              <w:rPr>
                <w:color w:val="D4D4D4"/>
              </w:rPr>
              <w:t>:</w:t>
            </w:r>
          </w:p>
          <w:p w14:paraId="486A1F0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Consumption Reporting Configuration (same as request URL).'</w:t>
            </w:r>
          </w:p>
          <w:p w14:paraId="2A356866"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DF2D982" w14:textId="77777777" w:rsidR="002361C0" w:rsidRPr="00C522DE" w:rsidRDefault="002361C0">
            <w:pPr>
              <w:pStyle w:val="PL"/>
              <w:rPr>
                <w:color w:val="D4D4D4"/>
              </w:rPr>
            </w:pPr>
            <w:r w:rsidRPr="00C522DE">
              <w:rPr>
                <w:color w:val="D4D4D4"/>
              </w:rPr>
              <w:lastRenderedPageBreak/>
              <w:t>              </w:t>
            </w:r>
            <w:r w:rsidRPr="00C522DE">
              <w:t>schema</w:t>
            </w:r>
            <w:r w:rsidRPr="00C522DE">
              <w:rPr>
                <w:color w:val="D4D4D4"/>
              </w:rPr>
              <w:t>:</w:t>
            </w:r>
          </w:p>
          <w:p w14:paraId="488F42D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3B05150B"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4D050B08"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ConsumptionReportingConfiguration</w:t>
            </w:r>
          </w:p>
          <w:p w14:paraId="5585090C"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the Consumption Reporting Configuration of the specified Provisioning Session'</w:t>
            </w:r>
          </w:p>
          <w:p w14:paraId="6BB8F4B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3190E4C7"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1EA5671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4A715538"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8DF1A1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21F8A88B"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B669B5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0A63017A" w14:textId="77777777" w:rsidR="002361C0" w:rsidRPr="00C522DE" w:rsidRDefault="002361C0">
            <w:pPr>
              <w:pStyle w:val="PL"/>
              <w:rPr>
                <w:color w:val="D4D4D4"/>
              </w:rPr>
            </w:pPr>
            <w:r w:rsidRPr="00C522DE">
              <w:rPr>
                <w:color w:val="D4D4D4"/>
              </w:rPr>
              <w:t>    </w:t>
            </w:r>
            <w:r w:rsidRPr="00C522DE">
              <w:t>put</w:t>
            </w:r>
            <w:r w:rsidRPr="00C522DE">
              <w:rPr>
                <w:color w:val="D4D4D4"/>
              </w:rPr>
              <w:t>:</w:t>
            </w:r>
          </w:p>
          <w:p w14:paraId="133C4BC3"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updateConsumptionReportingConfiguration</w:t>
            </w:r>
          </w:p>
          <w:p w14:paraId="0B33324A"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Update the Consumption Reporting Configuration for the specified Provisioning Session'</w:t>
            </w:r>
          </w:p>
          <w:p w14:paraId="461CE812"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5DFFD44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sumption Reporting Configuration'</w:t>
            </w:r>
          </w:p>
          <w:p w14:paraId="3A807F0A"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E96802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1EBED94B"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1AA2E199"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75B56BC4"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4BF43F74"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74332BB7"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6A20FED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pdated Consumption Reporting Configuration'</w:t>
            </w:r>
          </w:p>
          <w:p w14:paraId="0EDE805D"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08EF30FA"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5B369B58" w14:textId="77777777" w:rsidR="002361C0" w:rsidRPr="00C522DE" w:rsidRDefault="002361C0">
            <w:pPr>
              <w:pStyle w:val="PL"/>
              <w:rPr>
                <w:color w:val="D4D4D4"/>
              </w:rPr>
            </w:pPr>
            <w:r w:rsidRPr="00C522DE">
              <w:rPr>
                <w:color w:val="D4D4D4"/>
              </w:rPr>
              <w:t>    </w:t>
            </w:r>
            <w:r w:rsidRPr="00C522DE">
              <w:t>patch</w:t>
            </w:r>
            <w:r w:rsidRPr="00C522DE">
              <w:rPr>
                <w:color w:val="D4D4D4"/>
              </w:rPr>
              <w:t>:</w:t>
            </w:r>
          </w:p>
          <w:p w14:paraId="58F26578"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patchConsumptionReportingConfiguration</w:t>
            </w:r>
          </w:p>
          <w:p w14:paraId="662B9903"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Patch the Consumption Reporting Configuration for the specified Provisioning Session'</w:t>
            </w:r>
          </w:p>
          <w:p w14:paraId="319A01ED"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7C48A1E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Consumption Reporting Configuration'</w:t>
            </w:r>
          </w:p>
          <w:p w14:paraId="0978460F"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6245BD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1BE3BE91" w14:textId="77777777" w:rsidR="002361C0" w:rsidRPr="00C522DE" w:rsidRDefault="002361C0">
            <w:pPr>
              <w:pStyle w:val="PL"/>
              <w:rPr>
                <w:color w:val="D4D4D4"/>
              </w:rPr>
            </w:pPr>
            <w:r w:rsidRPr="00C522DE">
              <w:rPr>
                <w:color w:val="D4D4D4"/>
              </w:rPr>
              <w:t>          </w:t>
            </w:r>
            <w:r w:rsidRPr="00C522DE">
              <w:t>application/merge-patch+json</w:t>
            </w:r>
            <w:r w:rsidRPr="00C522DE">
              <w:rPr>
                <w:color w:val="D4D4D4"/>
              </w:rPr>
              <w:t>:</w:t>
            </w:r>
          </w:p>
          <w:p w14:paraId="0B127F6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FADFA70"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306D9618" w14:textId="77777777" w:rsidR="002361C0" w:rsidRPr="00C522DE" w:rsidRDefault="002361C0">
            <w:pPr>
              <w:pStyle w:val="PL"/>
              <w:rPr>
                <w:color w:val="D4D4D4"/>
              </w:rPr>
            </w:pPr>
            <w:r w:rsidRPr="00C522DE">
              <w:rPr>
                <w:color w:val="D4D4D4"/>
              </w:rPr>
              <w:t>          </w:t>
            </w:r>
            <w:r w:rsidRPr="00C522DE">
              <w:t>application/json-patch+json</w:t>
            </w:r>
            <w:r w:rsidRPr="00C522DE">
              <w:rPr>
                <w:color w:val="D4D4D4"/>
              </w:rPr>
              <w:t>:</w:t>
            </w:r>
          </w:p>
          <w:p w14:paraId="7723F6C6"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9BF04E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702B552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496E8718"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304179F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atched Consumption Reporting Configuration'</w:t>
            </w:r>
          </w:p>
          <w:p w14:paraId="5AF0AED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5E6FDA6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41A5DAA"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287F7B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Configuration'</w:t>
            </w:r>
          </w:p>
          <w:p w14:paraId="3537AAE2"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33A373C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209E45D5" w14:textId="77777777" w:rsidR="002361C0" w:rsidRPr="00C522DE" w:rsidRDefault="002361C0">
            <w:pPr>
              <w:pStyle w:val="PL"/>
              <w:rPr>
                <w:color w:val="D4D4D4"/>
              </w:rPr>
            </w:pPr>
            <w:r w:rsidRPr="00C522DE">
              <w:rPr>
                <w:color w:val="D4D4D4"/>
              </w:rPr>
              <w:t>    </w:t>
            </w:r>
            <w:r w:rsidRPr="00C522DE">
              <w:t>delete</w:t>
            </w:r>
            <w:r w:rsidRPr="00C522DE">
              <w:rPr>
                <w:color w:val="D4D4D4"/>
              </w:rPr>
              <w:t>:</w:t>
            </w:r>
          </w:p>
          <w:p w14:paraId="72E9C55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destroyConsumptionReportingConfiguration</w:t>
            </w:r>
          </w:p>
          <w:p w14:paraId="0D45311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Destroy the current Consumption Reporting Configuration of the specified Provisioning Session'</w:t>
            </w:r>
          </w:p>
          <w:p w14:paraId="327A0585"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0E328CF2"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4455DA4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Destroyed Consumption Reporting Configuration'</w:t>
            </w:r>
          </w:p>
          <w:p w14:paraId="2CA3E91A"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7326855"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r w:rsidRPr="00C522DE">
              <w:rPr>
                <w:color w:val="D4D4D4"/>
              </w:rPr>
              <w:t>    </w:t>
            </w:r>
          </w:p>
          <w:p w14:paraId="53D94F35" w14:textId="77777777" w:rsidR="002361C0" w:rsidRPr="00C522DE" w:rsidRDefault="002361C0">
            <w:pPr>
              <w:pStyle w:val="PL"/>
              <w:rPr>
                <w:color w:val="D4D4D4"/>
              </w:rPr>
            </w:pPr>
            <w:r w:rsidRPr="00C522DE">
              <w:t>components</w:t>
            </w:r>
            <w:r w:rsidRPr="00C522DE">
              <w:rPr>
                <w:color w:val="D4D4D4"/>
              </w:rPr>
              <w:t>:</w:t>
            </w:r>
          </w:p>
          <w:p w14:paraId="52C08549"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3EC623FA" w14:textId="77777777" w:rsidR="002361C0" w:rsidRPr="00C522DE" w:rsidRDefault="002361C0">
            <w:pPr>
              <w:pStyle w:val="PL"/>
              <w:rPr>
                <w:color w:val="D4D4D4"/>
              </w:rPr>
            </w:pPr>
            <w:r w:rsidRPr="00C522DE">
              <w:rPr>
                <w:color w:val="D4D4D4"/>
              </w:rPr>
              <w:t>    </w:t>
            </w:r>
            <w:r w:rsidRPr="00C522DE">
              <w:t>ConsumptionReportingConfiguration</w:t>
            </w:r>
            <w:r w:rsidRPr="00C522DE">
              <w:rPr>
                <w:color w:val="D4D4D4"/>
              </w:rPr>
              <w:t>:</w:t>
            </w:r>
          </w:p>
          <w:p w14:paraId="525EFB38"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20D88589"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2D87ABB7" w14:textId="77777777" w:rsidR="002361C0" w:rsidRPr="00C522DE" w:rsidRDefault="002361C0">
            <w:pPr>
              <w:pStyle w:val="PL"/>
              <w:rPr>
                <w:color w:val="D4D4D4"/>
              </w:rPr>
            </w:pPr>
            <w:r w:rsidRPr="00C522DE">
              <w:rPr>
                <w:color w:val="D4D4D4"/>
              </w:rPr>
              <w:t>        </w:t>
            </w:r>
            <w:r w:rsidRPr="00C522DE">
              <w:t>reportingInterval</w:t>
            </w:r>
            <w:r w:rsidRPr="00C522DE">
              <w:rPr>
                <w:color w:val="D4D4D4"/>
              </w:rPr>
              <w:t>:</w:t>
            </w:r>
          </w:p>
          <w:p w14:paraId="48D3683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7152E76A" w14:textId="77777777" w:rsidR="002361C0" w:rsidRPr="00C522DE" w:rsidRDefault="002361C0">
            <w:pPr>
              <w:pStyle w:val="PL"/>
              <w:rPr>
                <w:color w:val="D4D4D4"/>
              </w:rPr>
            </w:pPr>
            <w:r w:rsidRPr="00C522DE">
              <w:rPr>
                <w:color w:val="D4D4D4"/>
              </w:rPr>
              <w:t>        </w:t>
            </w:r>
            <w:r w:rsidRPr="00C522DE">
              <w:t>samplePercentage</w:t>
            </w:r>
            <w:r w:rsidRPr="00C522DE">
              <w:rPr>
                <w:color w:val="D4D4D4"/>
              </w:rPr>
              <w:t>:</w:t>
            </w:r>
          </w:p>
          <w:p w14:paraId="1484C5FF"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44AC7E1C" w14:textId="77777777" w:rsidR="002361C0" w:rsidRPr="00C522DE" w:rsidRDefault="002361C0">
            <w:pPr>
              <w:pStyle w:val="PL"/>
              <w:rPr>
                <w:color w:val="D4D4D4"/>
              </w:rPr>
            </w:pPr>
            <w:r w:rsidRPr="00C522DE">
              <w:rPr>
                <w:color w:val="D4D4D4"/>
              </w:rPr>
              <w:t>        </w:t>
            </w:r>
            <w:r w:rsidRPr="00C522DE">
              <w:t>locationReporting</w:t>
            </w:r>
            <w:r w:rsidRPr="00C522DE">
              <w:rPr>
                <w:color w:val="D4D4D4"/>
              </w:rPr>
              <w:t>:</w:t>
            </w:r>
          </w:p>
          <w:p w14:paraId="286ED40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boolean</w:t>
            </w:r>
          </w:p>
        </w:tc>
      </w:tr>
    </w:tbl>
    <w:p w14:paraId="71344549" w14:textId="77777777" w:rsidR="002361C0" w:rsidRPr="000807E1" w:rsidRDefault="002361C0" w:rsidP="000807E1"/>
    <w:p w14:paraId="77840CEA" w14:textId="1109BB40" w:rsidR="00B11A41" w:rsidRDefault="004A2A6D" w:rsidP="00B11A41">
      <w:pPr>
        <w:pStyle w:val="Heading2"/>
      </w:pPr>
      <w:bookmarkStart w:id="1964" w:name="_Toc68899750"/>
      <w:bookmarkStart w:id="1965" w:name="_Toc71214501"/>
      <w:bookmarkStart w:id="1966" w:name="_Toc71722175"/>
      <w:bookmarkStart w:id="1967" w:name="_Toc74859227"/>
      <w:bookmarkStart w:id="1968" w:name="_Toc74917356"/>
      <w:r>
        <w:rPr>
          <w:noProof/>
        </w:rPr>
        <w:lastRenderedPageBreak/>
        <w:t>C</w:t>
      </w:r>
      <w:r w:rsidR="00B11A41">
        <w:rPr>
          <w:noProof/>
        </w:rPr>
        <w:t>.3.7</w:t>
      </w:r>
      <w:r w:rsidR="00B11A41">
        <w:rPr>
          <w:noProof/>
        </w:rPr>
        <w:tab/>
      </w:r>
      <w:r w:rsidR="002361C0">
        <w:rPr>
          <w:noProof/>
        </w:rPr>
        <w:t>M1_</w:t>
      </w:r>
      <w:proofErr w:type="spellStart"/>
      <w:r w:rsidR="00B11A41" w:rsidRPr="00586B6B">
        <w:t>MetricsReportingProvisioning</w:t>
      </w:r>
      <w:proofErr w:type="spellEnd"/>
      <w:r w:rsidR="00B11A41" w:rsidRPr="00586B6B">
        <w:t xml:space="preserve"> API</w:t>
      </w:r>
      <w:bookmarkEnd w:id="1964"/>
      <w:bookmarkEnd w:id="1965"/>
      <w:bookmarkEnd w:id="1966"/>
      <w:bookmarkEnd w:id="1967"/>
      <w:bookmarkEnd w:id="1968"/>
    </w:p>
    <w:tbl>
      <w:tblPr>
        <w:tblStyle w:val="TableGrid"/>
        <w:tblW w:w="0" w:type="auto"/>
        <w:tblLook w:val="04A0" w:firstRow="1" w:lastRow="0" w:firstColumn="1" w:lastColumn="0" w:noHBand="0" w:noVBand="1"/>
      </w:tblPr>
      <w:tblGrid>
        <w:gridCol w:w="9629"/>
      </w:tblGrid>
      <w:tr w:rsidR="002361C0" w14:paraId="52A7D254"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76D4469B"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48A59E65" w14:textId="77777777" w:rsidR="002361C0" w:rsidRPr="00C522DE" w:rsidRDefault="002361C0">
            <w:pPr>
              <w:pStyle w:val="PL"/>
              <w:rPr>
                <w:color w:val="D4D4D4"/>
              </w:rPr>
            </w:pPr>
            <w:r w:rsidRPr="00C522DE">
              <w:t>info</w:t>
            </w:r>
            <w:r w:rsidRPr="00C522DE">
              <w:rPr>
                <w:color w:val="D4D4D4"/>
              </w:rPr>
              <w:t>:</w:t>
            </w:r>
          </w:p>
          <w:p w14:paraId="14BA6CB9"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1_MetricsReportingProvisioning</w:t>
            </w:r>
          </w:p>
          <w:p w14:paraId="4EE9BB7D"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77CA92C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316E03D5" w14:textId="77777777" w:rsidR="002361C0" w:rsidRPr="00C522DE" w:rsidRDefault="002361C0">
            <w:pPr>
              <w:pStyle w:val="PL"/>
              <w:rPr>
                <w:color w:val="D4D4D4"/>
              </w:rPr>
            </w:pPr>
            <w:r w:rsidRPr="00C522DE">
              <w:rPr>
                <w:color w:val="CE9178"/>
              </w:rPr>
              <w:t>    5GMS AF M1 Metrics Reporting Provisioning API</w:t>
            </w:r>
          </w:p>
          <w:p w14:paraId="6495E1E9" w14:textId="77777777" w:rsidR="002361C0" w:rsidRPr="00C522DE" w:rsidRDefault="002361C0">
            <w:pPr>
              <w:pStyle w:val="PL"/>
              <w:rPr>
                <w:color w:val="D4D4D4"/>
              </w:rPr>
            </w:pPr>
            <w:r w:rsidRPr="00C522DE">
              <w:rPr>
                <w:color w:val="CE9178"/>
              </w:rPr>
              <w:t>    © 2021, 3GPP Organizational Partners (ARIB, ATIS, CCSA, ETSI, TSDSI, TTA, TTC).</w:t>
            </w:r>
          </w:p>
          <w:p w14:paraId="6508982F" w14:textId="77777777" w:rsidR="002361C0" w:rsidRPr="00C522DE" w:rsidRDefault="002361C0">
            <w:pPr>
              <w:pStyle w:val="PL"/>
              <w:rPr>
                <w:color w:val="D4D4D4"/>
              </w:rPr>
            </w:pPr>
            <w:r w:rsidRPr="00C522DE">
              <w:rPr>
                <w:color w:val="CE9178"/>
              </w:rPr>
              <w:t>    All rights reserved.</w:t>
            </w:r>
          </w:p>
          <w:p w14:paraId="15C33C89" w14:textId="77777777" w:rsidR="002361C0" w:rsidRPr="00C522DE" w:rsidRDefault="002361C0">
            <w:pPr>
              <w:pStyle w:val="PL"/>
              <w:rPr>
                <w:color w:val="D4D4D4"/>
              </w:rPr>
            </w:pPr>
            <w:r w:rsidRPr="00C522DE">
              <w:t>tags</w:t>
            </w:r>
            <w:r w:rsidRPr="00C522DE">
              <w:rPr>
                <w:color w:val="D4D4D4"/>
              </w:rPr>
              <w:t>:</w:t>
            </w:r>
          </w:p>
          <w:p w14:paraId="7DF6181A"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1_MetricsReportingProvisioning</w:t>
            </w:r>
          </w:p>
          <w:p w14:paraId="65079075"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Metrics Reporting Provisioning'</w:t>
            </w:r>
          </w:p>
          <w:p w14:paraId="6E3DD1CF" w14:textId="77777777" w:rsidR="002361C0" w:rsidRPr="00C522DE" w:rsidRDefault="002361C0">
            <w:pPr>
              <w:pStyle w:val="PL"/>
              <w:rPr>
                <w:color w:val="D4D4D4"/>
              </w:rPr>
            </w:pPr>
            <w:r w:rsidRPr="00C522DE">
              <w:t>externalDocs</w:t>
            </w:r>
            <w:r w:rsidRPr="00C522DE">
              <w:rPr>
                <w:color w:val="D4D4D4"/>
              </w:rPr>
              <w:t>:</w:t>
            </w:r>
          </w:p>
          <w:p w14:paraId="54A6F553"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241E4633"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3877CC39" w14:textId="77777777" w:rsidR="002361C0" w:rsidRPr="00C522DE" w:rsidRDefault="002361C0">
            <w:pPr>
              <w:pStyle w:val="PL"/>
              <w:rPr>
                <w:color w:val="D4D4D4"/>
              </w:rPr>
            </w:pPr>
            <w:r w:rsidRPr="00C522DE">
              <w:t>servers</w:t>
            </w:r>
            <w:r w:rsidRPr="00C522DE">
              <w:rPr>
                <w:color w:val="D4D4D4"/>
              </w:rPr>
              <w:t>:</w:t>
            </w:r>
          </w:p>
          <w:p w14:paraId="66E27B4D" w14:textId="77777777"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1/v1'</w:t>
            </w:r>
          </w:p>
          <w:p w14:paraId="19A11596"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53C5E273"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698D3023"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687CB12A"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12A57B2B" w14:textId="77777777" w:rsidR="002361C0" w:rsidRPr="00C522DE" w:rsidRDefault="002361C0">
            <w:pPr>
              <w:pStyle w:val="PL"/>
              <w:rPr>
                <w:color w:val="D4D4D4"/>
              </w:rPr>
            </w:pPr>
            <w:r w:rsidRPr="00C522DE">
              <w:t>paths</w:t>
            </w:r>
            <w:r w:rsidRPr="00C522DE">
              <w:rPr>
                <w:color w:val="D4D4D4"/>
              </w:rPr>
              <w:t>:</w:t>
            </w:r>
          </w:p>
          <w:p w14:paraId="7172CB1A" w14:textId="77777777" w:rsidR="002361C0" w:rsidRPr="00C522DE" w:rsidRDefault="002361C0">
            <w:pPr>
              <w:pStyle w:val="PL"/>
              <w:rPr>
                <w:color w:val="D4D4D4"/>
              </w:rPr>
            </w:pPr>
            <w:r w:rsidRPr="00C522DE">
              <w:rPr>
                <w:color w:val="D4D4D4"/>
              </w:rPr>
              <w:t>  </w:t>
            </w:r>
            <w:r w:rsidRPr="00C522DE">
              <w:t>/provisioning-sessions/{provisioningSessionId}/metrics-reporting-configurations</w:t>
            </w:r>
            <w:r w:rsidRPr="00C522DE">
              <w:rPr>
                <w:color w:val="D4D4D4"/>
              </w:rPr>
              <w:t>:</w:t>
            </w:r>
          </w:p>
          <w:p w14:paraId="5BE6A446"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3A38E6C6"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3FA0F80"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1B31659D"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113EFC8"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04E2AAE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6C2C18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88608B7"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49093DAE"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activateMetricsReporting</w:t>
            </w:r>
          </w:p>
          <w:p w14:paraId="029016F4"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Activate the Metrics reporting procedure for the specified Provisioning Session by providing the Metrics Reporting Configuration'</w:t>
            </w:r>
          </w:p>
          <w:p w14:paraId="6CCD40D7"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193D6CC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Metrics Reporting Configuration'</w:t>
            </w:r>
          </w:p>
          <w:p w14:paraId="6482AB4A"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03F21B0A"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A040A59"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80DEF9F"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9AE60D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51C59C73"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250FD626" w14:textId="77777777" w:rsidR="002361C0" w:rsidRPr="00C522DE" w:rsidRDefault="002361C0">
            <w:pPr>
              <w:pStyle w:val="PL"/>
              <w:rPr>
                <w:color w:val="D4D4D4"/>
              </w:rPr>
            </w:pPr>
            <w:r w:rsidRPr="00C522DE">
              <w:rPr>
                <w:color w:val="D4D4D4"/>
              </w:rPr>
              <w:t>        </w:t>
            </w:r>
            <w:r w:rsidRPr="00C522DE">
              <w:rPr>
                <w:color w:val="CE9178"/>
              </w:rPr>
              <w:t>'201'</w:t>
            </w:r>
            <w:r w:rsidRPr="00C522DE">
              <w:rPr>
                <w:color w:val="D4D4D4"/>
              </w:rPr>
              <w:t>:</w:t>
            </w:r>
          </w:p>
          <w:p w14:paraId="6B9738A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Metrics Reporting Configuration Created'</w:t>
            </w:r>
          </w:p>
          <w:p w14:paraId="23648DF9" w14:textId="77777777" w:rsidR="002361C0" w:rsidRPr="00C522DE" w:rsidRDefault="002361C0">
            <w:pPr>
              <w:pStyle w:val="PL"/>
              <w:rPr>
                <w:color w:val="D4D4D4"/>
              </w:rPr>
            </w:pPr>
            <w:r w:rsidRPr="00C522DE">
              <w:rPr>
                <w:color w:val="D4D4D4"/>
              </w:rPr>
              <w:t>          </w:t>
            </w:r>
            <w:r w:rsidRPr="00C522DE">
              <w:t>headers</w:t>
            </w:r>
            <w:r w:rsidRPr="00C522DE">
              <w:rPr>
                <w:color w:val="D4D4D4"/>
              </w:rPr>
              <w:t>:</w:t>
            </w:r>
          </w:p>
          <w:p w14:paraId="63A74B51" w14:textId="77777777" w:rsidR="002361C0" w:rsidRPr="00C522DE" w:rsidRDefault="002361C0">
            <w:pPr>
              <w:pStyle w:val="PL"/>
              <w:rPr>
                <w:color w:val="D4D4D4"/>
              </w:rPr>
            </w:pPr>
            <w:r w:rsidRPr="00C522DE">
              <w:rPr>
                <w:color w:val="D4D4D4"/>
              </w:rPr>
              <w:t>            </w:t>
            </w:r>
            <w:r w:rsidRPr="00C522DE">
              <w:t>Location</w:t>
            </w:r>
            <w:r w:rsidRPr="00C522DE">
              <w:rPr>
                <w:color w:val="D4D4D4"/>
              </w:rPr>
              <w:t>:</w:t>
            </w:r>
          </w:p>
          <w:p w14:paraId="240155AB"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Metrics Reporting Configuration (same as request URL).'</w:t>
            </w:r>
          </w:p>
          <w:p w14:paraId="6240428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6454B33"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B62BDA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5613104D" w14:textId="77777777" w:rsidR="002361C0" w:rsidRPr="00C522DE" w:rsidRDefault="002361C0">
            <w:pPr>
              <w:pStyle w:val="PL"/>
              <w:rPr>
                <w:color w:val="D4D4D4"/>
              </w:rPr>
            </w:pPr>
            <w:r w:rsidRPr="00C522DE">
              <w:rPr>
                <w:color w:val="D4D4D4"/>
              </w:rPr>
              <w:t>  </w:t>
            </w:r>
            <w:r w:rsidRPr="00C522DE">
              <w:t>/provisioning-sessions/{provisioningSessionId}/metrics-reporting-configurations/{metricsReportingConfigurationId}</w:t>
            </w:r>
            <w:r w:rsidRPr="00C522DE">
              <w:rPr>
                <w:color w:val="D4D4D4"/>
              </w:rPr>
              <w:t>:</w:t>
            </w:r>
          </w:p>
          <w:p w14:paraId="3465493E"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2CB79F40"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1B6517EB"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105358A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87CE70A"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1AB86BD0"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00CC3B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4BDCD79"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etricsReportingConfigurationId</w:t>
            </w:r>
          </w:p>
          <w:p w14:paraId="3080946B"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4FCA914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9344AC7" w14:textId="77777777" w:rsidR="002361C0" w:rsidRPr="00C522DE" w:rsidRDefault="002361C0">
            <w:pPr>
              <w:pStyle w:val="PL"/>
              <w:rPr>
                <w:color w:val="D4D4D4"/>
              </w:rPr>
            </w:pPr>
            <w:r w:rsidRPr="00C522DE">
              <w:rPr>
                <w:color w:val="D4D4D4"/>
              </w:rPr>
              <w:t>        </w:t>
            </w:r>
            <w:r w:rsidRPr="00C522DE">
              <w:t>schema</w:t>
            </w:r>
            <w:r w:rsidRPr="00C522DE">
              <w:rPr>
                <w:color w:val="D4D4D4"/>
              </w:rPr>
              <w:t>: </w:t>
            </w:r>
          </w:p>
          <w:p w14:paraId="5625830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821132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 Metrics Reporting Configuration.'</w:t>
            </w:r>
          </w:p>
          <w:p w14:paraId="27E907C1"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31DB3455"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MetricsReportingConfiguration</w:t>
            </w:r>
          </w:p>
          <w:p w14:paraId="417363B7"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the specified Metrics Reporting Configuration of the specified Provisioning Session'</w:t>
            </w:r>
          </w:p>
          <w:p w14:paraId="02C53E39"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63F0C2E8"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267232F3" w14:textId="77777777" w:rsidR="002361C0" w:rsidRPr="00C522DE" w:rsidRDefault="002361C0">
            <w:pPr>
              <w:pStyle w:val="PL"/>
              <w:rPr>
                <w:color w:val="D4D4D4"/>
              </w:rPr>
            </w:pPr>
            <w:r w:rsidRPr="00C522DE">
              <w:rPr>
                <w:color w:val="D4D4D4"/>
              </w:rPr>
              <w:lastRenderedPageBreak/>
              <w:t>          </w:t>
            </w:r>
            <w:r w:rsidRPr="00C522DE">
              <w:t>description</w:t>
            </w:r>
            <w:r w:rsidRPr="00C522DE">
              <w:rPr>
                <w:color w:val="D4D4D4"/>
              </w:rPr>
              <w:t>: </w:t>
            </w:r>
            <w:r w:rsidRPr="00C522DE">
              <w:rPr>
                <w:color w:val="CE9178"/>
              </w:rPr>
              <w:t>'Success'</w:t>
            </w:r>
          </w:p>
          <w:p w14:paraId="061957A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1543ED5F"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9F6113A"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FFFD55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34A8E47E" w14:textId="77777777" w:rsidR="002361C0" w:rsidRPr="00C522DE" w:rsidRDefault="002361C0">
            <w:pPr>
              <w:pStyle w:val="PL"/>
              <w:rPr>
                <w:color w:val="D4D4D4"/>
              </w:rPr>
            </w:pPr>
            <w:r w:rsidRPr="00C522DE">
              <w:rPr>
                <w:color w:val="D4D4D4"/>
              </w:rPr>
              <w:t>    </w:t>
            </w:r>
            <w:r w:rsidRPr="00C522DE">
              <w:t>put</w:t>
            </w:r>
            <w:r w:rsidRPr="00C522DE">
              <w:rPr>
                <w:color w:val="D4D4D4"/>
              </w:rPr>
              <w:t>:</w:t>
            </w:r>
          </w:p>
          <w:p w14:paraId="4E5286D8"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updateMetricsReportingConfiguration</w:t>
            </w:r>
          </w:p>
          <w:p w14:paraId="4F0BFAD6"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Update the specified Metrics Reporting Configuration for the specified Provisioning Session'</w:t>
            </w:r>
          </w:p>
          <w:p w14:paraId="19A2D2F0"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168309F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Metrics Reporting Configuration'</w:t>
            </w:r>
          </w:p>
          <w:p w14:paraId="3C214AB4"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643BA14C"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5EA7CC81"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65D6048"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274387D2"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64BE38B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70928B83"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40FF01E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pdated Metrics Reporting Configuration'</w:t>
            </w:r>
          </w:p>
          <w:p w14:paraId="11F992C7"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E80A02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78DCDEB" w14:textId="77777777" w:rsidR="002361C0" w:rsidRPr="00C522DE" w:rsidRDefault="002361C0">
            <w:pPr>
              <w:pStyle w:val="PL"/>
              <w:rPr>
                <w:color w:val="D4D4D4"/>
              </w:rPr>
            </w:pPr>
            <w:r w:rsidRPr="00C522DE">
              <w:rPr>
                <w:color w:val="D4D4D4"/>
              </w:rPr>
              <w:t>    </w:t>
            </w:r>
            <w:r w:rsidRPr="00C522DE">
              <w:t>patch</w:t>
            </w:r>
            <w:r w:rsidRPr="00C522DE">
              <w:rPr>
                <w:color w:val="D4D4D4"/>
              </w:rPr>
              <w:t>:</w:t>
            </w:r>
          </w:p>
          <w:p w14:paraId="3621759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patchMetricsReportingConfiguration</w:t>
            </w:r>
          </w:p>
          <w:p w14:paraId="3CA98EDB"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Patch the specified Metrics Reporting Configuration for the specified Provisioning Session'</w:t>
            </w:r>
          </w:p>
          <w:p w14:paraId="4FDA2F57"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0056F6E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Metrics Reporting Configuration'</w:t>
            </w:r>
          </w:p>
          <w:p w14:paraId="234A8450"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7CC2B1B9"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54290B6E" w14:textId="77777777" w:rsidR="002361C0" w:rsidRPr="00C522DE" w:rsidRDefault="002361C0">
            <w:pPr>
              <w:pStyle w:val="PL"/>
              <w:rPr>
                <w:color w:val="D4D4D4"/>
              </w:rPr>
            </w:pPr>
            <w:r w:rsidRPr="00C522DE">
              <w:rPr>
                <w:color w:val="D4D4D4"/>
              </w:rPr>
              <w:t>          </w:t>
            </w:r>
            <w:r w:rsidRPr="00C522DE">
              <w:t>application/merge-patch+json</w:t>
            </w:r>
            <w:r w:rsidRPr="00C522DE">
              <w:rPr>
                <w:color w:val="D4D4D4"/>
              </w:rPr>
              <w:t>:</w:t>
            </w:r>
          </w:p>
          <w:p w14:paraId="45A8534D"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659090B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760D3504" w14:textId="77777777" w:rsidR="002361C0" w:rsidRPr="00C522DE" w:rsidRDefault="002361C0">
            <w:pPr>
              <w:pStyle w:val="PL"/>
              <w:rPr>
                <w:color w:val="D4D4D4"/>
              </w:rPr>
            </w:pPr>
            <w:r w:rsidRPr="00C522DE">
              <w:rPr>
                <w:color w:val="D4D4D4"/>
              </w:rPr>
              <w:t>          </w:t>
            </w:r>
            <w:r w:rsidRPr="00C522DE">
              <w:t>application/json-patch+json</w:t>
            </w:r>
            <w:r w:rsidRPr="00C522DE">
              <w:rPr>
                <w:color w:val="D4D4D4"/>
              </w:rPr>
              <w:t>:</w:t>
            </w:r>
          </w:p>
          <w:p w14:paraId="73B7C78C"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6C6F31A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00D1C8BD"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0B0EBD20"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4F7A2C8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atched Metrics Reporting Configuration'</w:t>
            </w:r>
          </w:p>
          <w:p w14:paraId="1D0AE2FE"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45B2DF0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7A22BE38"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21E870C4"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MetricsReportingConfiguration'</w:t>
            </w:r>
          </w:p>
          <w:p w14:paraId="6D3AE3F2"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0747A57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2A38518" w14:textId="77777777" w:rsidR="002361C0" w:rsidRPr="00C522DE" w:rsidRDefault="002361C0">
            <w:pPr>
              <w:pStyle w:val="PL"/>
              <w:rPr>
                <w:color w:val="D4D4D4"/>
              </w:rPr>
            </w:pPr>
            <w:r w:rsidRPr="00C522DE">
              <w:rPr>
                <w:color w:val="D4D4D4"/>
              </w:rPr>
              <w:t>    </w:t>
            </w:r>
            <w:r w:rsidRPr="00C522DE">
              <w:t>delete</w:t>
            </w:r>
            <w:r w:rsidRPr="00C522DE">
              <w:rPr>
                <w:color w:val="D4D4D4"/>
              </w:rPr>
              <w:t>:</w:t>
            </w:r>
          </w:p>
          <w:p w14:paraId="3635D2C5"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destroyMetricsReportingConfiguration</w:t>
            </w:r>
          </w:p>
          <w:p w14:paraId="49E39C5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Destroy the specified Metrics Reporting Configuration of the specified Provisioning Session'</w:t>
            </w:r>
          </w:p>
          <w:p w14:paraId="3BF2A2F5"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66625E8D"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66D2475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Destroyed Metrics Reporting Configuration'</w:t>
            </w:r>
          </w:p>
          <w:p w14:paraId="2C081266"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4CB6B09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r w:rsidRPr="00C522DE">
              <w:rPr>
                <w:color w:val="D4D4D4"/>
              </w:rPr>
              <w:t>    </w:t>
            </w:r>
          </w:p>
          <w:p w14:paraId="17A07887" w14:textId="77777777" w:rsidR="002361C0" w:rsidRPr="00C522DE" w:rsidRDefault="002361C0">
            <w:pPr>
              <w:pStyle w:val="PL"/>
              <w:rPr>
                <w:color w:val="D4D4D4"/>
              </w:rPr>
            </w:pPr>
            <w:r w:rsidRPr="00C522DE">
              <w:t>components</w:t>
            </w:r>
            <w:r w:rsidRPr="00C522DE">
              <w:rPr>
                <w:color w:val="D4D4D4"/>
              </w:rPr>
              <w:t>:</w:t>
            </w:r>
          </w:p>
          <w:p w14:paraId="023CA252"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6B2BDE02" w14:textId="77777777" w:rsidR="002361C0" w:rsidRPr="00C522DE" w:rsidRDefault="002361C0">
            <w:pPr>
              <w:pStyle w:val="PL"/>
              <w:rPr>
                <w:color w:val="D4D4D4"/>
              </w:rPr>
            </w:pPr>
            <w:r w:rsidRPr="00C522DE">
              <w:rPr>
                <w:color w:val="D4D4D4"/>
              </w:rPr>
              <w:t>    </w:t>
            </w:r>
            <w:r w:rsidRPr="00C522DE">
              <w:t>MetricsReportingConfiguration</w:t>
            </w:r>
            <w:r w:rsidRPr="00C522DE">
              <w:rPr>
                <w:color w:val="D4D4D4"/>
              </w:rPr>
              <w:t>:</w:t>
            </w:r>
          </w:p>
          <w:p w14:paraId="0CF0D1BE"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0DAB1681"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778B1A58" w14:textId="77777777" w:rsidR="002361C0" w:rsidRPr="00C522DE" w:rsidRDefault="002361C0">
            <w:pPr>
              <w:pStyle w:val="PL"/>
              <w:rPr>
                <w:color w:val="D4D4D4"/>
              </w:rPr>
            </w:pPr>
            <w:r w:rsidRPr="00C522DE">
              <w:rPr>
                <w:color w:val="D4D4D4"/>
              </w:rPr>
              <w:t>        - </w:t>
            </w:r>
            <w:r w:rsidRPr="00C522DE">
              <w:rPr>
                <w:color w:val="CE9178"/>
              </w:rPr>
              <w:t>metricsReportingConfigurationId</w:t>
            </w:r>
          </w:p>
          <w:p w14:paraId="2E7E86C0" w14:textId="77777777" w:rsidR="002361C0" w:rsidRPr="00C522DE" w:rsidRDefault="002361C0">
            <w:pPr>
              <w:pStyle w:val="PL"/>
              <w:rPr>
                <w:color w:val="D4D4D4"/>
              </w:rPr>
            </w:pPr>
            <w:r w:rsidRPr="00C522DE">
              <w:rPr>
                <w:color w:val="D4D4D4"/>
              </w:rPr>
              <w:t>        - </w:t>
            </w:r>
            <w:r w:rsidRPr="00C522DE">
              <w:rPr>
                <w:color w:val="CE9178"/>
              </w:rPr>
              <w:t>scheme</w:t>
            </w:r>
          </w:p>
          <w:p w14:paraId="47043310"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0727D950" w14:textId="77777777" w:rsidR="002361C0" w:rsidRPr="00C522DE" w:rsidRDefault="002361C0">
            <w:pPr>
              <w:pStyle w:val="PL"/>
              <w:rPr>
                <w:color w:val="D4D4D4"/>
              </w:rPr>
            </w:pPr>
            <w:r w:rsidRPr="00C522DE">
              <w:rPr>
                <w:color w:val="D4D4D4"/>
              </w:rPr>
              <w:t>        </w:t>
            </w:r>
            <w:r w:rsidRPr="00C522DE">
              <w:t>metricsReportingConfigurationId</w:t>
            </w:r>
            <w:r w:rsidRPr="00C522DE">
              <w:rPr>
                <w:color w:val="D4D4D4"/>
              </w:rPr>
              <w:t>:</w:t>
            </w:r>
          </w:p>
          <w:p w14:paraId="1EC88624"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DCECFC6" w14:textId="77777777" w:rsidR="002361C0" w:rsidRPr="00C522DE" w:rsidRDefault="002361C0">
            <w:pPr>
              <w:pStyle w:val="PL"/>
              <w:rPr>
                <w:color w:val="D4D4D4"/>
              </w:rPr>
            </w:pPr>
            <w:r w:rsidRPr="00C522DE">
              <w:rPr>
                <w:color w:val="D4D4D4"/>
              </w:rPr>
              <w:t>        </w:t>
            </w:r>
            <w:r w:rsidRPr="00C522DE">
              <w:t>scheme</w:t>
            </w:r>
            <w:r w:rsidRPr="00C522DE">
              <w:rPr>
                <w:color w:val="D4D4D4"/>
              </w:rPr>
              <w:t>:</w:t>
            </w:r>
          </w:p>
          <w:p w14:paraId="5205975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Uri'</w:t>
            </w:r>
          </w:p>
          <w:p w14:paraId="3B8C28EB" w14:textId="77777777" w:rsidR="002361C0" w:rsidRPr="00C522DE" w:rsidRDefault="002361C0">
            <w:pPr>
              <w:pStyle w:val="PL"/>
              <w:rPr>
                <w:color w:val="D4D4D4"/>
              </w:rPr>
            </w:pPr>
            <w:r w:rsidRPr="00C522DE">
              <w:rPr>
                <w:color w:val="D4D4D4"/>
              </w:rPr>
              <w:t>        </w:t>
            </w:r>
            <w:r w:rsidRPr="00C522DE">
              <w:t>dataNetworkName</w:t>
            </w:r>
            <w:r w:rsidRPr="00C522DE">
              <w:rPr>
                <w:color w:val="D4D4D4"/>
              </w:rPr>
              <w:t>:</w:t>
            </w:r>
          </w:p>
          <w:p w14:paraId="0B0A955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nn'</w:t>
            </w:r>
          </w:p>
          <w:p w14:paraId="300F0504" w14:textId="77777777" w:rsidR="002361C0" w:rsidRPr="00C522DE" w:rsidRDefault="002361C0">
            <w:pPr>
              <w:pStyle w:val="PL"/>
              <w:rPr>
                <w:color w:val="D4D4D4"/>
              </w:rPr>
            </w:pPr>
            <w:r w:rsidRPr="00C522DE">
              <w:rPr>
                <w:color w:val="D4D4D4"/>
              </w:rPr>
              <w:t>        </w:t>
            </w:r>
            <w:r w:rsidRPr="00C522DE">
              <w:t>reportingInterval</w:t>
            </w:r>
            <w:r w:rsidRPr="00C522DE">
              <w:rPr>
                <w:color w:val="D4D4D4"/>
              </w:rPr>
              <w:t>:</w:t>
            </w:r>
          </w:p>
          <w:p w14:paraId="4B4033F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79161F1C" w14:textId="77777777" w:rsidR="002361C0" w:rsidRPr="00C522DE" w:rsidRDefault="002361C0">
            <w:pPr>
              <w:pStyle w:val="PL"/>
              <w:rPr>
                <w:color w:val="D4D4D4"/>
              </w:rPr>
            </w:pPr>
            <w:r w:rsidRPr="00C522DE">
              <w:rPr>
                <w:color w:val="D4D4D4"/>
              </w:rPr>
              <w:t>        </w:t>
            </w:r>
            <w:r w:rsidRPr="00C522DE">
              <w:t>samplePercentage</w:t>
            </w:r>
            <w:r w:rsidRPr="00C522DE">
              <w:rPr>
                <w:color w:val="D4D4D4"/>
              </w:rPr>
              <w:t>:</w:t>
            </w:r>
          </w:p>
          <w:p w14:paraId="60B45E9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029DDCF1" w14:textId="77777777" w:rsidR="002361C0" w:rsidRPr="00C522DE" w:rsidRDefault="002361C0">
            <w:pPr>
              <w:pStyle w:val="PL"/>
              <w:rPr>
                <w:color w:val="D4D4D4"/>
              </w:rPr>
            </w:pPr>
            <w:r w:rsidRPr="00C522DE">
              <w:rPr>
                <w:color w:val="D4D4D4"/>
              </w:rPr>
              <w:t>        </w:t>
            </w:r>
            <w:r w:rsidRPr="00C522DE">
              <w:t>urlFilters</w:t>
            </w:r>
            <w:r w:rsidRPr="00C522DE">
              <w:rPr>
                <w:color w:val="D4D4D4"/>
              </w:rPr>
              <w:t>:</w:t>
            </w:r>
          </w:p>
          <w:p w14:paraId="7D31B65B"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772DB2B9"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2F2E691B" w14:textId="77777777" w:rsidR="002361C0" w:rsidRPr="00C522DE" w:rsidRDefault="002361C0">
            <w:pPr>
              <w:pStyle w:val="PL"/>
              <w:rPr>
                <w:color w:val="D4D4D4"/>
              </w:rPr>
            </w:pPr>
            <w:r w:rsidRPr="00C522DE">
              <w:rPr>
                <w:color w:val="D4D4D4"/>
              </w:rPr>
              <w:lastRenderedPageBreak/>
              <w:t>            </w:t>
            </w:r>
            <w:r w:rsidRPr="00C522DE">
              <w:t>type</w:t>
            </w:r>
            <w:r w:rsidRPr="00C522DE">
              <w:rPr>
                <w:color w:val="D4D4D4"/>
              </w:rPr>
              <w:t>: </w:t>
            </w:r>
            <w:r w:rsidRPr="00C522DE">
              <w:rPr>
                <w:color w:val="CE9178"/>
              </w:rPr>
              <w:t>string</w:t>
            </w:r>
          </w:p>
          <w:p w14:paraId="2282FB11"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p w14:paraId="15E66EE1" w14:textId="77777777" w:rsidR="002361C0" w:rsidRPr="00C522DE" w:rsidRDefault="002361C0">
            <w:pPr>
              <w:pStyle w:val="PL"/>
              <w:rPr>
                <w:color w:val="D4D4D4"/>
              </w:rPr>
            </w:pPr>
            <w:r w:rsidRPr="00C522DE">
              <w:rPr>
                <w:color w:val="D4D4D4"/>
              </w:rPr>
              <w:t>        </w:t>
            </w:r>
            <w:r w:rsidRPr="00C522DE">
              <w:t>metrics</w:t>
            </w:r>
            <w:r w:rsidRPr="00C522DE">
              <w:rPr>
                <w:color w:val="D4D4D4"/>
              </w:rPr>
              <w:t>:</w:t>
            </w:r>
          </w:p>
          <w:p w14:paraId="44386DF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43DEF6AB"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5BA9CD78"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1C3C5C26"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208D5B9D" w14:textId="77777777" w:rsidR="002361C0" w:rsidRPr="002361C0" w:rsidRDefault="002361C0" w:rsidP="000807E1"/>
    <w:p w14:paraId="1FF05709" w14:textId="64D0A62E" w:rsidR="00B11A41" w:rsidRDefault="004A2A6D" w:rsidP="00B11A41">
      <w:pPr>
        <w:pStyle w:val="Heading2"/>
      </w:pPr>
      <w:bookmarkStart w:id="1969" w:name="_Toc68899751"/>
      <w:bookmarkStart w:id="1970" w:name="_Toc71214502"/>
      <w:bookmarkStart w:id="1971" w:name="_Toc71722176"/>
      <w:bookmarkStart w:id="1972" w:name="_Toc74859228"/>
      <w:bookmarkStart w:id="1973" w:name="_Toc74917357"/>
      <w:r>
        <w:rPr>
          <w:noProof/>
        </w:rPr>
        <w:t>C</w:t>
      </w:r>
      <w:r w:rsidR="00B11A41">
        <w:rPr>
          <w:noProof/>
        </w:rPr>
        <w:t>.3.8</w:t>
      </w:r>
      <w:r w:rsidR="00B11A41">
        <w:rPr>
          <w:noProof/>
        </w:rPr>
        <w:tab/>
      </w:r>
      <w:r w:rsidR="002361C0">
        <w:rPr>
          <w:noProof/>
        </w:rPr>
        <w:t>M1_</w:t>
      </w:r>
      <w:proofErr w:type="spellStart"/>
      <w:r w:rsidR="00B11A41" w:rsidRPr="00586B6B">
        <w:t>PolicyTemplatesProvisioning</w:t>
      </w:r>
      <w:proofErr w:type="spellEnd"/>
      <w:r w:rsidR="00B11A41" w:rsidRPr="00586B6B">
        <w:t xml:space="preserve"> API</w:t>
      </w:r>
      <w:bookmarkEnd w:id="1969"/>
      <w:bookmarkEnd w:id="1970"/>
      <w:bookmarkEnd w:id="1971"/>
      <w:bookmarkEnd w:id="1972"/>
      <w:bookmarkEnd w:id="1973"/>
    </w:p>
    <w:tbl>
      <w:tblPr>
        <w:tblStyle w:val="TableGrid"/>
        <w:tblW w:w="0" w:type="auto"/>
        <w:tblLook w:val="04A0" w:firstRow="1" w:lastRow="0" w:firstColumn="1" w:lastColumn="0" w:noHBand="0" w:noVBand="1"/>
      </w:tblPr>
      <w:tblGrid>
        <w:gridCol w:w="9629"/>
      </w:tblGrid>
      <w:tr w:rsidR="002361C0" w14:paraId="7D4CD58F"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28DD366F"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497E0D6D" w14:textId="77777777" w:rsidR="002361C0" w:rsidRPr="00C522DE" w:rsidRDefault="002361C0">
            <w:pPr>
              <w:pStyle w:val="PL"/>
              <w:rPr>
                <w:color w:val="D4D4D4"/>
              </w:rPr>
            </w:pPr>
            <w:r w:rsidRPr="00C522DE">
              <w:t>info</w:t>
            </w:r>
            <w:r w:rsidRPr="00C522DE">
              <w:rPr>
                <w:color w:val="D4D4D4"/>
              </w:rPr>
              <w:t>:</w:t>
            </w:r>
          </w:p>
          <w:p w14:paraId="03D5E4EB"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1_PolicyTemplatesProvisioning</w:t>
            </w:r>
          </w:p>
          <w:p w14:paraId="3FBBC870"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22054BF4"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403F8C42" w14:textId="77777777" w:rsidR="002361C0" w:rsidRPr="00C522DE" w:rsidRDefault="002361C0">
            <w:pPr>
              <w:pStyle w:val="PL"/>
              <w:rPr>
                <w:color w:val="D4D4D4"/>
              </w:rPr>
            </w:pPr>
            <w:r w:rsidRPr="00C522DE">
              <w:rPr>
                <w:color w:val="CE9178"/>
              </w:rPr>
              <w:t>    5GMS AF M1 Policy Templates Provisioning API</w:t>
            </w:r>
          </w:p>
          <w:p w14:paraId="60F497CA" w14:textId="77777777" w:rsidR="002361C0" w:rsidRPr="00C522DE" w:rsidRDefault="002361C0">
            <w:pPr>
              <w:pStyle w:val="PL"/>
              <w:rPr>
                <w:color w:val="D4D4D4"/>
              </w:rPr>
            </w:pPr>
            <w:r w:rsidRPr="00C522DE">
              <w:rPr>
                <w:color w:val="CE9178"/>
              </w:rPr>
              <w:t>    © 2021, 3GPP Organizational Partners (ARIB, ATIS, CCSA, ETSI, TSDSI, TTA, TTC).</w:t>
            </w:r>
          </w:p>
          <w:p w14:paraId="22701C17" w14:textId="77777777" w:rsidR="002361C0" w:rsidRPr="00C522DE" w:rsidRDefault="002361C0">
            <w:pPr>
              <w:pStyle w:val="PL"/>
              <w:rPr>
                <w:color w:val="D4D4D4"/>
              </w:rPr>
            </w:pPr>
            <w:r w:rsidRPr="00C522DE">
              <w:rPr>
                <w:color w:val="CE9178"/>
              </w:rPr>
              <w:t>    All rights reserved.</w:t>
            </w:r>
          </w:p>
          <w:p w14:paraId="41F273EC" w14:textId="77777777" w:rsidR="002361C0" w:rsidRPr="00C522DE" w:rsidRDefault="002361C0">
            <w:pPr>
              <w:pStyle w:val="PL"/>
              <w:rPr>
                <w:color w:val="D4D4D4"/>
              </w:rPr>
            </w:pPr>
            <w:r w:rsidRPr="00C522DE">
              <w:t>tags</w:t>
            </w:r>
            <w:r w:rsidRPr="00C522DE">
              <w:rPr>
                <w:color w:val="D4D4D4"/>
              </w:rPr>
              <w:t>:</w:t>
            </w:r>
          </w:p>
          <w:p w14:paraId="0D560F36"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1_PolicyTemplatesProvisioning</w:t>
            </w:r>
          </w:p>
          <w:p w14:paraId="3992425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Provisioning (M1) APIs: Policy Templates Provisioning'</w:t>
            </w:r>
          </w:p>
          <w:p w14:paraId="3B08C905" w14:textId="77777777" w:rsidR="002361C0" w:rsidRPr="00C522DE" w:rsidRDefault="002361C0">
            <w:pPr>
              <w:pStyle w:val="PL"/>
              <w:rPr>
                <w:color w:val="D4D4D4"/>
              </w:rPr>
            </w:pPr>
            <w:r w:rsidRPr="00C522DE">
              <w:t>externalDocs</w:t>
            </w:r>
            <w:r w:rsidRPr="00C522DE">
              <w:rPr>
                <w:color w:val="D4D4D4"/>
              </w:rPr>
              <w:t>:</w:t>
            </w:r>
          </w:p>
          <w:p w14:paraId="5B14997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40510DA0"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00849C54" w14:textId="77777777" w:rsidR="002361C0" w:rsidRPr="00C522DE" w:rsidRDefault="002361C0">
            <w:pPr>
              <w:pStyle w:val="PL"/>
              <w:rPr>
                <w:color w:val="D4D4D4"/>
              </w:rPr>
            </w:pPr>
            <w:r w:rsidRPr="00C522DE">
              <w:t>servers</w:t>
            </w:r>
            <w:r w:rsidRPr="00C522DE">
              <w:rPr>
                <w:color w:val="D4D4D4"/>
              </w:rPr>
              <w:t>:</w:t>
            </w:r>
          </w:p>
          <w:p w14:paraId="7A6DF6E3" w14:textId="77777777"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1/v1'</w:t>
            </w:r>
          </w:p>
          <w:p w14:paraId="67A56164"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4E963988"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7429E813"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6B920A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07269B56" w14:textId="77777777" w:rsidR="002361C0" w:rsidRPr="00C522DE" w:rsidRDefault="002361C0">
            <w:pPr>
              <w:pStyle w:val="PL"/>
              <w:rPr>
                <w:color w:val="D4D4D4"/>
              </w:rPr>
            </w:pPr>
            <w:r w:rsidRPr="00C522DE">
              <w:t>paths</w:t>
            </w:r>
            <w:r w:rsidRPr="00C522DE">
              <w:rPr>
                <w:color w:val="D4D4D4"/>
              </w:rPr>
              <w:t>:</w:t>
            </w:r>
          </w:p>
          <w:p w14:paraId="6F21DE99" w14:textId="77777777" w:rsidR="002361C0" w:rsidRPr="00C522DE" w:rsidRDefault="002361C0">
            <w:pPr>
              <w:pStyle w:val="PL"/>
              <w:rPr>
                <w:color w:val="D4D4D4"/>
              </w:rPr>
            </w:pPr>
            <w:r w:rsidRPr="00C522DE">
              <w:rPr>
                <w:color w:val="D4D4D4"/>
              </w:rPr>
              <w:t>  </w:t>
            </w:r>
            <w:r w:rsidRPr="00C522DE">
              <w:t>/provisioning-sessions/{provisioningSessionId}/policy-templates</w:t>
            </w:r>
            <w:r w:rsidRPr="00C522DE">
              <w:rPr>
                <w:color w:val="D4D4D4"/>
              </w:rPr>
              <w:t>:</w:t>
            </w:r>
          </w:p>
          <w:p w14:paraId="016581CE"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2E3176CE"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AA794CE"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4A046B41"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69378A1"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2876E1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09630C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3CDA41C0"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1C192C1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createPolicyTemplate</w:t>
            </w:r>
          </w:p>
          <w:p w14:paraId="0CBDDAFC"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a new Policy Template'</w:t>
            </w:r>
          </w:p>
          <w:p w14:paraId="6A869A7C"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48E175F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Policy Template'</w:t>
            </w:r>
          </w:p>
          <w:p w14:paraId="0C7671CD"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36F87162"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4228102"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ABC23B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EB2CBD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3C43D9D1"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1207FC6C" w14:textId="77777777" w:rsidR="002361C0" w:rsidRPr="00C522DE" w:rsidRDefault="002361C0">
            <w:pPr>
              <w:pStyle w:val="PL"/>
              <w:rPr>
                <w:color w:val="D4D4D4"/>
              </w:rPr>
            </w:pPr>
            <w:r w:rsidRPr="00C522DE">
              <w:rPr>
                <w:color w:val="D4D4D4"/>
              </w:rPr>
              <w:t>        </w:t>
            </w:r>
            <w:r w:rsidRPr="00C522DE">
              <w:rPr>
                <w:color w:val="CE9178"/>
              </w:rPr>
              <w:t>'201'</w:t>
            </w:r>
            <w:r w:rsidRPr="00C522DE">
              <w:rPr>
                <w:color w:val="D4D4D4"/>
              </w:rPr>
              <w:t>:</w:t>
            </w:r>
          </w:p>
          <w:p w14:paraId="576B786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olicy Template Created'</w:t>
            </w:r>
          </w:p>
          <w:p w14:paraId="50F5DD1B" w14:textId="77777777" w:rsidR="002361C0" w:rsidRPr="00C522DE" w:rsidRDefault="002361C0">
            <w:pPr>
              <w:pStyle w:val="PL"/>
              <w:rPr>
                <w:color w:val="D4D4D4"/>
              </w:rPr>
            </w:pPr>
            <w:r w:rsidRPr="00C522DE">
              <w:rPr>
                <w:color w:val="D4D4D4"/>
              </w:rPr>
              <w:t>          </w:t>
            </w:r>
            <w:r w:rsidRPr="00C522DE">
              <w:t>headers</w:t>
            </w:r>
            <w:r w:rsidRPr="00C522DE">
              <w:rPr>
                <w:color w:val="D4D4D4"/>
              </w:rPr>
              <w:t>:</w:t>
            </w:r>
          </w:p>
          <w:p w14:paraId="033033AC" w14:textId="77777777" w:rsidR="002361C0" w:rsidRPr="00C522DE" w:rsidRDefault="002361C0">
            <w:pPr>
              <w:pStyle w:val="PL"/>
              <w:rPr>
                <w:color w:val="D4D4D4"/>
              </w:rPr>
            </w:pPr>
            <w:r w:rsidRPr="00C522DE">
              <w:rPr>
                <w:color w:val="D4D4D4"/>
              </w:rPr>
              <w:t>            </w:t>
            </w:r>
            <w:r w:rsidRPr="00C522DE">
              <w:t>Location</w:t>
            </w:r>
            <w:r w:rsidRPr="00C522DE">
              <w:rPr>
                <w:color w:val="D4D4D4"/>
              </w:rPr>
              <w:t>:</w:t>
            </w:r>
          </w:p>
          <w:p w14:paraId="6B3AFF4F"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RL of the newly created Policy Template resource.'</w:t>
            </w:r>
          </w:p>
          <w:p w14:paraId="516171E3"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25AE982"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4BCE41D"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2D87F5BE" w14:textId="77777777" w:rsidR="002361C0" w:rsidRPr="00C522DE" w:rsidRDefault="002361C0">
            <w:pPr>
              <w:pStyle w:val="PL"/>
              <w:rPr>
                <w:color w:val="D4D4D4"/>
              </w:rPr>
            </w:pPr>
            <w:r w:rsidRPr="00C522DE">
              <w:rPr>
                <w:color w:val="D4D4D4"/>
              </w:rPr>
              <w:t> </w:t>
            </w:r>
          </w:p>
          <w:p w14:paraId="53EB3F42" w14:textId="77777777" w:rsidR="002361C0" w:rsidRPr="00C522DE" w:rsidRDefault="002361C0">
            <w:pPr>
              <w:pStyle w:val="PL"/>
              <w:rPr>
                <w:color w:val="D4D4D4"/>
              </w:rPr>
            </w:pPr>
            <w:r w:rsidRPr="00C522DE">
              <w:rPr>
                <w:color w:val="D4D4D4"/>
              </w:rPr>
              <w:t>  </w:t>
            </w:r>
            <w:r w:rsidRPr="00C522DE">
              <w:t>/provisioning-sessions/{provisioningSessionId}/policy-templates/{policyTemplateId}</w:t>
            </w:r>
            <w:r w:rsidRPr="00C522DE">
              <w:rPr>
                <w:color w:val="D4D4D4"/>
              </w:rPr>
              <w:t>:</w:t>
            </w:r>
          </w:p>
          <w:p w14:paraId="02E69A87"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63C2CE76"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43775F29"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558A6DA7"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3A9D7DA1"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6E95AC9"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014CADEF"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unique identifier of the Provisioning Session.'</w:t>
            </w:r>
          </w:p>
          <w:p w14:paraId="75B9664A"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olicyTemplateId</w:t>
            </w:r>
          </w:p>
          <w:p w14:paraId="64961520"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6CB555BF"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03A77A86"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B141D27" w14:textId="77777777" w:rsidR="002361C0" w:rsidRPr="00C522DE" w:rsidRDefault="002361C0">
            <w:pPr>
              <w:pStyle w:val="PL"/>
              <w:rPr>
                <w:color w:val="D4D4D4"/>
              </w:rPr>
            </w:pPr>
            <w:r w:rsidRPr="00C522DE">
              <w:rPr>
                <w:color w:val="D4D4D4"/>
              </w:rPr>
              <w:lastRenderedPageBreak/>
              <w:t>          </w:t>
            </w:r>
            <w:r w:rsidRPr="00C522DE">
              <w:t>$ref</w:t>
            </w:r>
            <w:r w:rsidRPr="00C522DE">
              <w:rPr>
                <w:color w:val="D4D4D4"/>
              </w:rPr>
              <w:t>: </w:t>
            </w:r>
            <w:r w:rsidRPr="00C522DE">
              <w:rPr>
                <w:color w:val="CE9178"/>
              </w:rPr>
              <w:t>'TS26512_CommonData.yaml#/components/schemas/ResourceId'</w:t>
            </w:r>
          </w:p>
          <w:p w14:paraId="5DAF3D0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resource identifier of a Policy Template.'</w:t>
            </w:r>
          </w:p>
          <w:p w14:paraId="26C529E9"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74E5867D"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PolicyTemplate</w:t>
            </w:r>
          </w:p>
          <w:p w14:paraId="2465681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a representation of an existing Policy Template in the specified Provisioning Session'</w:t>
            </w:r>
          </w:p>
          <w:p w14:paraId="6158005E"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0812FC34"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5B62198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5D792FB2"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0D27A499"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44E2286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33487F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01516122"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A080AA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18C7B97" w14:textId="77777777" w:rsidR="002361C0" w:rsidRPr="00C522DE" w:rsidRDefault="002361C0">
            <w:pPr>
              <w:pStyle w:val="PL"/>
              <w:rPr>
                <w:color w:val="D4D4D4"/>
              </w:rPr>
            </w:pPr>
            <w:r w:rsidRPr="00C522DE">
              <w:rPr>
                <w:color w:val="D4D4D4"/>
              </w:rPr>
              <w:t>    </w:t>
            </w:r>
            <w:r w:rsidRPr="00C522DE">
              <w:t>put</w:t>
            </w:r>
            <w:r w:rsidRPr="00C522DE">
              <w:rPr>
                <w:color w:val="D4D4D4"/>
              </w:rPr>
              <w:t>:</w:t>
            </w:r>
          </w:p>
          <w:p w14:paraId="556DF834"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updatePolicyTemplate</w:t>
            </w:r>
          </w:p>
          <w:p w14:paraId="76D7C8C1"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Update a Policy Template for the specified Provisioning Session'</w:t>
            </w:r>
          </w:p>
          <w:p w14:paraId="4F3D7ED0"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0536BE3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Policy Template'</w:t>
            </w:r>
          </w:p>
          <w:p w14:paraId="202C16DA"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6757EFD"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749588EC"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27B2BDD9"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F29E7E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55B259FD"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36332D48"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645CEBF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pdated Policy Template'</w:t>
            </w:r>
          </w:p>
          <w:p w14:paraId="5BD611AA"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3E708EE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7F27468D" w14:textId="77777777" w:rsidR="002361C0" w:rsidRPr="00C522DE" w:rsidRDefault="002361C0">
            <w:pPr>
              <w:pStyle w:val="PL"/>
              <w:rPr>
                <w:color w:val="D4D4D4"/>
              </w:rPr>
            </w:pPr>
            <w:r w:rsidRPr="00C522DE">
              <w:rPr>
                <w:color w:val="D4D4D4"/>
              </w:rPr>
              <w:t>    </w:t>
            </w:r>
            <w:r w:rsidRPr="00C522DE">
              <w:t>patch</w:t>
            </w:r>
            <w:r w:rsidRPr="00C522DE">
              <w:rPr>
                <w:color w:val="D4D4D4"/>
              </w:rPr>
              <w:t>:</w:t>
            </w:r>
          </w:p>
          <w:p w14:paraId="20CA7B1F"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patchPolicyTemplate</w:t>
            </w:r>
          </w:p>
          <w:p w14:paraId="12E21D52"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Patch the Policy Template for the specified Provisioning Session'</w:t>
            </w:r>
          </w:p>
          <w:p w14:paraId="078B8A17"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0F3D49C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Policy Template'</w:t>
            </w:r>
          </w:p>
          <w:p w14:paraId="3D4444B0"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7F0BF544"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08CD3009" w14:textId="77777777" w:rsidR="002361C0" w:rsidRPr="00C522DE" w:rsidRDefault="002361C0">
            <w:pPr>
              <w:pStyle w:val="PL"/>
              <w:rPr>
                <w:color w:val="D4D4D4"/>
              </w:rPr>
            </w:pPr>
            <w:r w:rsidRPr="00C522DE">
              <w:rPr>
                <w:color w:val="D4D4D4"/>
              </w:rPr>
              <w:t>          </w:t>
            </w:r>
            <w:r w:rsidRPr="00C522DE">
              <w:t>application/merge-patch+json</w:t>
            </w:r>
            <w:r w:rsidRPr="00C522DE">
              <w:rPr>
                <w:color w:val="D4D4D4"/>
              </w:rPr>
              <w:t>:</w:t>
            </w:r>
          </w:p>
          <w:p w14:paraId="42B88656"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C066C8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5D7D73D8" w14:textId="77777777" w:rsidR="002361C0" w:rsidRPr="00C522DE" w:rsidRDefault="002361C0">
            <w:pPr>
              <w:pStyle w:val="PL"/>
              <w:rPr>
                <w:color w:val="D4D4D4"/>
              </w:rPr>
            </w:pPr>
            <w:r w:rsidRPr="00C522DE">
              <w:rPr>
                <w:color w:val="D4D4D4"/>
              </w:rPr>
              <w:t>          </w:t>
            </w:r>
            <w:r w:rsidRPr="00C522DE">
              <w:t>application/json-patch+json</w:t>
            </w:r>
            <w:r w:rsidRPr="00C522DE">
              <w:rPr>
                <w:color w:val="D4D4D4"/>
              </w:rPr>
              <w:t>:</w:t>
            </w:r>
          </w:p>
          <w:p w14:paraId="30D1FD49"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2EEAED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19B729DB"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22CD7AAC"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3FE7E73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Patched Content Hosting Configuration'</w:t>
            </w:r>
          </w:p>
          <w:p w14:paraId="3E9EBEF7"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6B10DF39"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01507137"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061406D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PolicyTemplate'</w:t>
            </w:r>
          </w:p>
          <w:p w14:paraId="495791B1"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3F7D16F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CE7C0C7" w14:textId="77777777" w:rsidR="002361C0" w:rsidRPr="00C522DE" w:rsidRDefault="002361C0">
            <w:pPr>
              <w:pStyle w:val="PL"/>
              <w:rPr>
                <w:color w:val="D4D4D4"/>
              </w:rPr>
            </w:pPr>
            <w:r w:rsidRPr="00C522DE">
              <w:rPr>
                <w:color w:val="D4D4D4"/>
              </w:rPr>
              <w:t>    </w:t>
            </w:r>
            <w:r w:rsidRPr="00C522DE">
              <w:t>delete</w:t>
            </w:r>
            <w:r w:rsidRPr="00C522DE">
              <w:rPr>
                <w:color w:val="D4D4D4"/>
              </w:rPr>
              <w:t>: </w:t>
            </w:r>
          </w:p>
          <w:p w14:paraId="21DB561B"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destroyPolicyTemplate</w:t>
            </w:r>
          </w:p>
          <w:p w14:paraId="76830C0B"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1C71F1B7"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5A52CCB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Destroyed Policy Template'</w:t>
            </w:r>
          </w:p>
          <w:p w14:paraId="3584CDD8"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42D99BE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13DDA5C" w14:textId="77777777" w:rsidR="002361C0" w:rsidRPr="00C522DE" w:rsidRDefault="002361C0">
            <w:pPr>
              <w:pStyle w:val="PL"/>
              <w:rPr>
                <w:color w:val="D4D4D4"/>
              </w:rPr>
            </w:pPr>
            <w:r w:rsidRPr="00C522DE">
              <w:t>components</w:t>
            </w:r>
            <w:r w:rsidRPr="00C522DE">
              <w:rPr>
                <w:color w:val="D4D4D4"/>
              </w:rPr>
              <w:t>:</w:t>
            </w:r>
          </w:p>
          <w:p w14:paraId="2CEECA2C"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5FCED026" w14:textId="77777777" w:rsidR="002361C0" w:rsidRPr="00C522DE" w:rsidRDefault="002361C0">
            <w:pPr>
              <w:pStyle w:val="PL"/>
              <w:rPr>
                <w:color w:val="D4D4D4"/>
              </w:rPr>
            </w:pPr>
            <w:r w:rsidRPr="00C522DE">
              <w:rPr>
                <w:color w:val="D4D4D4"/>
              </w:rPr>
              <w:t>    </w:t>
            </w:r>
            <w:r w:rsidRPr="00C522DE">
              <w:t>PolicyTemplate</w:t>
            </w:r>
            <w:r w:rsidRPr="00C522DE">
              <w:rPr>
                <w:color w:val="D4D4D4"/>
              </w:rPr>
              <w:t>:</w:t>
            </w:r>
          </w:p>
          <w:p w14:paraId="1C143DAA"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4F8E5FE6"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2401DCCA" w14:textId="77777777" w:rsidR="002361C0" w:rsidRPr="00C522DE" w:rsidRDefault="002361C0">
            <w:pPr>
              <w:pStyle w:val="PL"/>
              <w:rPr>
                <w:color w:val="D4D4D4"/>
              </w:rPr>
            </w:pPr>
            <w:r w:rsidRPr="00C522DE">
              <w:rPr>
                <w:color w:val="D4D4D4"/>
              </w:rPr>
              <w:t>        - </w:t>
            </w:r>
            <w:r w:rsidRPr="00C522DE">
              <w:rPr>
                <w:color w:val="CE9178"/>
              </w:rPr>
              <w:t>policyTemplateId</w:t>
            </w:r>
          </w:p>
          <w:p w14:paraId="767FE9E0" w14:textId="77777777" w:rsidR="002361C0" w:rsidRPr="00C522DE" w:rsidRDefault="002361C0">
            <w:pPr>
              <w:pStyle w:val="PL"/>
              <w:rPr>
                <w:color w:val="D4D4D4"/>
              </w:rPr>
            </w:pPr>
            <w:r w:rsidRPr="00C522DE">
              <w:rPr>
                <w:color w:val="D4D4D4"/>
              </w:rPr>
              <w:t>        - </w:t>
            </w:r>
            <w:r w:rsidRPr="00C522DE">
              <w:rPr>
                <w:color w:val="CE9178"/>
              </w:rPr>
              <w:t>state</w:t>
            </w:r>
          </w:p>
          <w:p w14:paraId="243C34EE" w14:textId="77777777" w:rsidR="002361C0" w:rsidRPr="00C522DE" w:rsidRDefault="002361C0">
            <w:pPr>
              <w:pStyle w:val="PL"/>
              <w:rPr>
                <w:color w:val="D4D4D4"/>
              </w:rPr>
            </w:pPr>
            <w:r w:rsidRPr="00C522DE">
              <w:rPr>
                <w:color w:val="D4D4D4"/>
              </w:rPr>
              <w:t>        - </w:t>
            </w:r>
            <w:r w:rsidRPr="00C522DE">
              <w:rPr>
                <w:color w:val="CE9178"/>
              </w:rPr>
              <w:t>apiEndPoint</w:t>
            </w:r>
          </w:p>
          <w:p w14:paraId="34C7605C" w14:textId="77777777" w:rsidR="002361C0" w:rsidRPr="00C522DE" w:rsidRDefault="002361C0">
            <w:pPr>
              <w:pStyle w:val="PL"/>
              <w:rPr>
                <w:color w:val="D4D4D4"/>
              </w:rPr>
            </w:pPr>
            <w:r w:rsidRPr="00C522DE">
              <w:rPr>
                <w:color w:val="D4D4D4"/>
              </w:rPr>
              <w:t>        - </w:t>
            </w:r>
            <w:r w:rsidRPr="00C522DE">
              <w:rPr>
                <w:color w:val="CE9178"/>
              </w:rPr>
              <w:t>apiType</w:t>
            </w:r>
          </w:p>
          <w:p w14:paraId="5FC8715A" w14:textId="77777777" w:rsidR="002361C0" w:rsidRPr="00C522DE" w:rsidRDefault="002361C0">
            <w:pPr>
              <w:pStyle w:val="PL"/>
              <w:rPr>
                <w:color w:val="D4D4D4"/>
              </w:rPr>
            </w:pPr>
            <w:r w:rsidRPr="00C522DE">
              <w:rPr>
                <w:color w:val="D4D4D4"/>
              </w:rPr>
              <w:t>        - </w:t>
            </w:r>
            <w:r w:rsidRPr="00C522DE">
              <w:rPr>
                <w:color w:val="CE9178"/>
              </w:rPr>
              <w:t>externalReference</w:t>
            </w:r>
          </w:p>
          <w:p w14:paraId="27B171EC" w14:textId="77777777" w:rsidR="002361C0" w:rsidRPr="00C522DE" w:rsidRDefault="002361C0">
            <w:pPr>
              <w:pStyle w:val="PL"/>
              <w:rPr>
                <w:color w:val="D4D4D4"/>
              </w:rPr>
            </w:pPr>
            <w:r w:rsidRPr="00C522DE">
              <w:rPr>
                <w:color w:val="D4D4D4"/>
              </w:rPr>
              <w:t>        - </w:t>
            </w:r>
            <w:r w:rsidRPr="00C522DE">
              <w:rPr>
                <w:color w:val="CE9178"/>
              </w:rPr>
              <w:t>ApplicationSessionContext</w:t>
            </w:r>
          </w:p>
          <w:p w14:paraId="5D6C379C"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1B9E4373" w14:textId="77777777" w:rsidR="002361C0" w:rsidRPr="00C522DE" w:rsidRDefault="002361C0">
            <w:pPr>
              <w:pStyle w:val="PL"/>
              <w:rPr>
                <w:color w:val="D4D4D4"/>
              </w:rPr>
            </w:pPr>
            <w:r w:rsidRPr="00C522DE">
              <w:rPr>
                <w:color w:val="D4D4D4"/>
              </w:rPr>
              <w:t>        </w:t>
            </w:r>
            <w:r w:rsidRPr="00C522DE">
              <w:t>policyTemplateId</w:t>
            </w:r>
            <w:r w:rsidRPr="00C522DE">
              <w:rPr>
                <w:color w:val="D4D4D4"/>
              </w:rPr>
              <w:t>:</w:t>
            </w:r>
          </w:p>
          <w:p w14:paraId="218E5C3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6D743764" w14:textId="77777777" w:rsidR="002361C0" w:rsidRPr="00C522DE" w:rsidRDefault="002361C0">
            <w:pPr>
              <w:pStyle w:val="PL"/>
              <w:rPr>
                <w:color w:val="D4D4D4"/>
              </w:rPr>
            </w:pPr>
            <w:r w:rsidRPr="00C522DE">
              <w:rPr>
                <w:color w:val="D4D4D4"/>
              </w:rPr>
              <w:t>        </w:t>
            </w:r>
            <w:r w:rsidRPr="00C522DE">
              <w:t>state</w:t>
            </w:r>
            <w:r w:rsidRPr="00C522DE">
              <w:rPr>
                <w:color w:val="D4D4D4"/>
              </w:rPr>
              <w:t>:</w:t>
            </w:r>
          </w:p>
          <w:p w14:paraId="1E7DE4E0" w14:textId="77777777" w:rsidR="002361C0" w:rsidRPr="00C522DE" w:rsidRDefault="002361C0">
            <w:pPr>
              <w:pStyle w:val="PL"/>
              <w:rPr>
                <w:color w:val="D4D4D4"/>
              </w:rPr>
            </w:pPr>
            <w:r w:rsidRPr="00C522DE">
              <w:rPr>
                <w:color w:val="D4D4D4"/>
              </w:rPr>
              <w:lastRenderedPageBreak/>
              <w:t>          </w:t>
            </w:r>
            <w:r w:rsidRPr="00C522DE">
              <w:t>anyOf</w:t>
            </w:r>
            <w:r w:rsidRPr="00C522DE">
              <w:rPr>
                <w:color w:val="D4D4D4"/>
              </w:rPr>
              <w:t>:</w:t>
            </w:r>
          </w:p>
          <w:p w14:paraId="5EC22E6E"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5A7C0F9F" w14:textId="77777777" w:rsidR="002361C0" w:rsidRPr="00C522DE" w:rsidRDefault="002361C0">
            <w:pPr>
              <w:pStyle w:val="PL"/>
              <w:rPr>
                <w:color w:val="D4D4D4"/>
              </w:rPr>
            </w:pPr>
            <w:r w:rsidRPr="00C522DE">
              <w:rPr>
                <w:color w:val="D4D4D4"/>
              </w:rPr>
              <w:t>            </w:t>
            </w:r>
            <w:r w:rsidRPr="00C522DE">
              <w:t>enum</w:t>
            </w:r>
            <w:r w:rsidRPr="00C522DE">
              <w:rPr>
                <w:color w:val="D4D4D4"/>
              </w:rPr>
              <w:t>: [</w:t>
            </w:r>
            <w:r w:rsidRPr="00C522DE">
              <w:rPr>
                <w:color w:val="CE9178"/>
              </w:rPr>
              <w:t>PENDING</w:t>
            </w:r>
            <w:r w:rsidRPr="00C522DE">
              <w:rPr>
                <w:color w:val="D4D4D4"/>
              </w:rPr>
              <w:t>, </w:t>
            </w:r>
            <w:r w:rsidRPr="00C522DE">
              <w:rPr>
                <w:color w:val="CE9178"/>
              </w:rPr>
              <w:t>INVALID</w:t>
            </w:r>
            <w:r w:rsidRPr="00C522DE">
              <w:rPr>
                <w:color w:val="D4D4D4"/>
              </w:rPr>
              <w:t>, </w:t>
            </w:r>
            <w:r w:rsidRPr="00C522DE">
              <w:rPr>
                <w:color w:val="CE9178"/>
              </w:rPr>
              <w:t>READY</w:t>
            </w:r>
            <w:r w:rsidRPr="00C522DE">
              <w:rPr>
                <w:color w:val="D4D4D4"/>
              </w:rPr>
              <w:t>, </w:t>
            </w:r>
            <w:r w:rsidRPr="00C522DE">
              <w:rPr>
                <w:color w:val="CE9178"/>
              </w:rPr>
              <w:t>SUSPENDED</w:t>
            </w:r>
            <w:r w:rsidRPr="00C522DE">
              <w:rPr>
                <w:color w:val="D4D4D4"/>
              </w:rPr>
              <w:t>]</w:t>
            </w:r>
          </w:p>
          <w:p w14:paraId="6470228C"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3CEA424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01FC98F3" w14:textId="77777777" w:rsidR="002361C0" w:rsidRPr="00C522DE" w:rsidRDefault="002361C0">
            <w:pPr>
              <w:pStyle w:val="PL"/>
              <w:rPr>
                <w:color w:val="D4D4D4"/>
              </w:rPr>
            </w:pPr>
            <w:r w:rsidRPr="00C522DE">
              <w:rPr>
                <w:color w:val="CE9178"/>
              </w:rPr>
              <w:t>              This string provides forward-compatibility with future</w:t>
            </w:r>
          </w:p>
          <w:p w14:paraId="528453E1" w14:textId="77777777" w:rsidR="002361C0" w:rsidRPr="00C522DE" w:rsidRDefault="002361C0">
            <w:pPr>
              <w:pStyle w:val="PL"/>
              <w:rPr>
                <w:color w:val="D4D4D4"/>
              </w:rPr>
            </w:pPr>
            <w:r w:rsidRPr="00C522DE">
              <w:rPr>
                <w:color w:val="CE9178"/>
              </w:rPr>
              <w:t>              extensions to the enumeration but is not used to encode</w:t>
            </w:r>
          </w:p>
          <w:p w14:paraId="3992C205" w14:textId="77777777" w:rsidR="002361C0" w:rsidRPr="00C522DE" w:rsidRDefault="002361C0">
            <w:pPr>
              <w:pStyle w:val="PL"/>
              <w:rPr>
                <w:color w:val="D4D4D4"/>
              </w:rPr>
            </w:pPr>
            <w:r w:rsidRPr="00C522DE">
              <w:rPr>
                <w:color w:val="CE9178"/>
              </w:rPr>
              <w:t>              content defined in the present version of this API.</w:t>
            </w:r>
          </w:p>
          <w:p w14:paraId="4E2A1E25" w14:textId="77777777" w:rsidR="002361C0" w:rsidRPr="00C522DE" w:rsidRDefault="002361C0">
            <w:pPr>
              <w:pStyle w:val="PL"/>
              <w:rPr>
                <w:color w:val="D4D4D4"/>
              </w:rPr>
            </w:pPr>
            <w:r w:rsidRPr="00C522DE">
              <w:rPr>
                <w:color w:val="D4D4D4"/>
              </w:rPr>
              <w:t>        </w:t>
            </w:r>
            <w:r w:rsidRPr="00C522DE">
              <w:t>apiEndPoint</w:t>
            </w:r>
            <w:r w:rsidRPr="00C522DE">
              <w:rPr>
                <w:color w:val="D4D4D4"/>
              </w:rPr>
              <w:t>:</w:t>
            </w:r>
          </w:p>
          <w:p w14:paraId="40D3539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063AEC7A" w14:textId="77777777" w:rsidR="002361C0" w:rsidRPr="00C522DE" w:rsidRDefault="002361C0">
            <w:pPr>
              <w:pStyle w:val="PL"/>
              <w:rPr>
                <w:color w:val="D4D4D4"/>
              </w:rPr>
            </w:pPr>
            <w:r w:rsidRPr="00C522DE">
              <w:rPr>
                <w:color w:val="D4D4D4"/>
              </w:rPr>
              <w:t>        </w:t>
            </w:r>
            <w:r w:rsidRPr="00C522DE">
              <w:t>apiType</w:t>
            </w:r>
            <w:r w:rsidRPr="00C522DE">
              <w:rPr>
                <w:color w:val="D4D4D4"/>
              </w:rPr>
              <w:t>:</w:t>
            </w:r>
          </w:p>
          <w:p w14:paraId="1D8EBA45" w14:textId="77777777" w:rsidR="002361C0" w:rsidRPr="00C522DE" w:rsidRDefault="002361C0">
            <w:pPr>
              <w:pStyle w:val="PL"/>
              <w:rPr>
                <w:color w:val="D4D4D4"/>
              </w:rPr>
            </w:pPr>
            <w:r w:rsidRPr="00C522DE">
              <w:rPr>
                <w:color w:val="D4D4D4"/>
              </w:rPr>
              <w:t>          </w:t>
            </w:r>
            <w:r w:rsidRPr="00C522DE">
              <w:t>anyOf</w:t>
            </w:r>
            <w:r w:rsidRPr="00C522DE">
              <w:rPr>
                <w:color w:val="D4D4D4"/>
              </w:rPr>
              <w:t>:</w:t>
            </w:r>
          </w:p>
          <w:p w14:paraId="078CBA84"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3CDC1E70" w14:textId="77777777" w:rsidR="002361C0" w:rsidRPr="00C522DE" w:rsidRDefault="002361C0">
            <w:pPr>
              <w:pStyle w:val="PL"/>
              <w:rPr>
                <w:color w:val="D4D4D4"/>
              </w:rPr>
            </w:pPr>
            <w:r w:rsidRPr="00C522DE">
              <w:rPr>
                <w:color w:val="D4D4D4"/>
              </w:rPr>
              <w:t>            </w:t>
            </w:r>
            <w:r w:rsidRPr="00C522DE">
              <w:t>enum</w:t>
            </w:r>
            <w:r w:rsidRPr="00C522DE">
              <w:rPr>
                <w:color w:val="D4D4D4"/>
              </w:rPr>
              <w:t>: [</w:t>
            </w:r>
            <w:r w:rsidRPr="00C522DE">
              <w:rPr>
                <w:color w:val="CE9178"/>
              </w:rPr>
              <w:t>N5</w:t>
            </w:r>
            <w:r w:rsidRPr="00C522DE">
              <w:rPr>
                <w:color w:val="D4D4D4"/>
              </w:rPr>
              <w:t>, </w:t>
            </w:r>
            <w:r w:rsidRPr="00C522DE">
              <w:rPr>
                <w:color w:val="CE9178"/>
              </w:rPr>
              <w:t>N33</w:t>
            </w:r>
            <w:r w:rsidRPr="00C522DE">
              <w:rPr>
                <w:color w:val="D4D4D4"/>
              </w:rPr>
              <w:t>]</w:t>
            </w:r>
          </w:p>
          <w:p w14:paraId="63888946" w14:textId="77777777" w:rsidR="002361C0" w:rsidRPr="00C522DE" w:rsidRDefault="002361C0">
            <w:pPr>
              <w:pStyle w:val="PL"/>
              <w:rPr>
                <w:color w:val="D4D4D4"/>
              </w:rPr>
            </w:pPr>
            <w:r w:rsidRPr="00C522DE">
              <w:rPr>
                <w:color w:val="D4D4D4"/>
              </w:rPr>
              <w:t>          - </w:t>
            </w:r>
            <w:r w:rsidRPr="00C522DE">
              <w:t>type</w:t>
            </w:r>
            <w:r w:rsidRPr="00C522DE">
              <w:rPr>
                <w:color w:val="D4D4D4"/>
              </w:rPr>
              <w:t>: </w:t>
            </w:r>
            <w:r w:rsidRPr="00C522DE">
              <w:rPr>
                <w:color w:val="CE9178"/>
              </w:rPr>
              <w:t>string</w:t>
            </w:r>
          </w:p>
          <w:p w14:paraId="0807336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gt;</w:t>
            </w:r>
          </w:p>
          <w:p w14:paraId="174C8CC8" w14:textId="77777777" w:rsidR="002361C0" w:rsidRPr="00C522DE" w:rsidRDefault="002361C0">
            <w:pPr>
              <w:pStyle w:val="PL"/>
              <w:rPr>
                <w:color w:val="D4D4D4"/>
              </w:rPr>
            </w:pPr>
            <w:r w:rsidRPr="00C522DE">
              <w:rPr>
                <w:color w:val="CE9178"/>
              </w:rPr>
              <w:t>              This string provides forward-compatibility with future</w:t>
            </w:r>
          </w:p>
          <w:p w14:paraId="6EC18043" w14:textId="77777777" w:rsidR="002361C0" w:rsidRPr="00C522DE" w:rsidRDefault="002361C0">
            <w:pPr>
              <w:pStyle w:val="PL"/>
              <w:rPr>
                <w:color w:val="D4D4D4"/>
              </w:rPr>
            </w:pPr>
            <w:r w:rsidRPr="00C522DE">
              <w:rPr>
                <w:color w:val="CE9178"/>
              </w:rPr>
              <w:t>              extensions to the enumeration but is not used to encode</w:t>
            </w:r>
          </w:p>
          <w:p w14:paraId="10627F9B" w14:textId="77777777" w:rsidR="002361C0" w:rsidRPr="00C522DE" w:rsidRDefault="002361C0">
            <w:pPr>
              <w:pStyle w:val="PL"/>
              <w:rPr>
                <w:color w:val="D4D4D4"/>
              </w:rPr>
            </w:pPr>
            <w:r w:rsidRPr="00C522DE">
              <w:rPr>
                <w:color w:val="CE9178"/>
              </w:rPr>
              <w:t>              content defined in the present version of this API.</w:t>
            </w:r>
          </w:p>
          <w:p w14:paraId="2DC61B20" w14:textId="77777777" w:rsidR="002361C0" w:rsidRPr="00C522DE" w:rsidRDefault="002361C0">
            <w:pPr>
              <w:pStyle w:val="PL"/>
              <w:rPr>
                <w:color w:val="D4D4D4"/>
              </w:rPr>
            </w:pPr>
            <w:r w:rsidRPr="00C522DE">
              <w:rPr>
                <w:color w:val="D4D4D4"/>
              </w:rPr>
              <w:t>        </w:t>
            </w:r>
            <w:r w:rsidRPr="00C522DE">
              <w:t>externalReference</w:t>
            </w:r>
            <w:r w:rsidRPr="00C522DE">
              <w:rPr>
                <w:color w:val="D4D4D4"/>
              </w:rPr>
              <w:t>:</w:t>
            </w:r>
          </w:p>
          <w:p w14:paraId="240B6ED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65A8349A" w14:textId="77777777" w:rsidR="002361C0" w:rsidRPr="00C522DE" w:rsidRDefault="002361C0">
            <w:pPr>
              <w:pStyle w:val="PL"/>
              <w:rPr>
                <w:color w:val="D4D4D4"/>
              </w:rPr>
            </w:pPr>
            <w:r w:rsidRPr="00C522DE">
              <w:rPr>
                <w:color w:val="D4D4D4"/>
              </w:rPr>
              <w:t>        </w:t>
            </w:r>
            <w:r w:rsidRPr="00C522DE">
              <w:t>qoSSpecification</w:t>
            </w:r>
            <w:r w:rsidRPr="00C522DE">
              <w:rPr>
                <w:color w:val="D4D4D4"/>
              </w:rPr>
              <w:t>:</w:t>
            </w:r>
          </w:p>
          <w:p w14:paraId="00F6D38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1QoSSpecification'</w:t>
            </w:r>
          </w:p>
          <w:p w14:paraId="181CFAB8" w14:textId="77777777" w:rsidR="002361C0" w:rsidRPr="00C522DE" w:rsidRDefault="002361C0">
            <w:pPr>
              <w:pStyle w:val="PL"/>
              <w:rPr>
                <w:color w:val="D4D4D4"/>
              </w:rPr>
            </w:pPr>
            <w:r w:rsidRPr="00C522DE">
              <w:rPr>
                <w:color w:val="D4D4D4"/>
              </w:rPr>
              <w:t>        </w:t>
            </w:r>
            <w:r w:rsidRPr="00C522DE">
              <w:t>ApplicationSessionContext</w:t>
            </w:r>
            <w:r w:rsidRPr="00C522DE">
              <w:rPr>
                <w:color w:val="D4D4D4"/>
              </w:rPr>
              <w:t>:</w:t>
            </w:r>
          </w:p>
          <w:p w14:paraId="2ACB2C2E"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4F6A9CB1"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480A086E" w14:textId="77777777" w:rsidR="002361C0" w:rsidRPr="00C522DE" w:rsidRDefault="002361C0">
            <w:pPr>
              <w:pStyle w:val="PL"/>
              <w:rPr>
                <w:color w:val="D4D4D4"/>
              </w:rPr>
            </w:pPr>
            <w:r w:rsidRPr="00C522DE">
              <w:rPr>
                <w:color w:val="D4D4D4"/>
              </w:rPr>
              <w:t>            </w:t>
            </w:r>
            <w:r w:rsidRPr="00C522DE">
              <w:t>afAppId</w:t>
            </w:r>
            <w:r w:rsidRPr="00C522DE">
              <w:rPr>
                <w:color w:val="D4D4D4"/>
              </w:rPr>
              <w:t>:</w:t>
            </w:r>
          </w:p>
          <w:p w14:paraId="43F2491D"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fAppId'</w:t>
            </w:r>
          </w:p>
          <w:p w14:paraId="40EBBF9E" w14:textId="77777777" w:rsidR="002361C0" w:rsidRPr="00C522DE" w:rsidRDefault="002361C0">
            <w:pPr>
              <w:pStyle w:val="PL"/>
              <w:rPr>
                <w:color w:val="D4D4D4"/>
              </w:rPr>
            </w:pPr>
            <w:r w:rsidRPr="00C522DE">
              <w:rPr>
                <w:color w:val="D4D4D4"/>
              </w:rPr>
              <w:t>            </w:t>
            </w:r>
            <w:r w:rsidRPr="00C522DE">
              <w:t>sliceInfo</w:t>
            </w:r>
            <w:r w:rsidRPr="00C522DE">
              <w:rPr>
                <w:color w:val="D4D4D4"/>
              </w:rPr>
              <w:t>:</w:t>
            </w:r>
          </w:p>
          <w:p w14:paraId="2F22E15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Snssai'</w:t>
            </w:r>
          </w:p>
          <w:p w14:paraId="682AE738" w14:textId="77777777" w:rsidR="002361C0" w:rsidRPr="00C522DE" w:rsidRDefault="002361C0">
            <w:pPr>
              <w:pStyle w:val="PL"/>
              <w:rPr>
                <w:color w:val="D4D4D4"/>
              </w:rPr>
            </w:pPr>
            <w:r w:rsidRPr="00C522DE">
              <w:rPr>
                <w:color w:val="D4D4D4"/>
              </w:rPr>
              <w:t>            </w:t>
            </w:r>
            <w:r w:rsidRPr="00C522DE">
              <w:t>dnn</w:t>
            </w:r>
            <w:r w:rsidRPr="00C522DE">
              <w:rPr>
                <w:color w:val="D4D4D4"/>
              </w:rPr>
              <w:t>:</w:t>
            </w:r>
          </w:p>
          <w:p w14:paraId="50F546C7"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nn'</w:t>
            </w:r>
          </w:p>
          <w:p w14:paraId="6CA92EA9" w14:textId="77777777" w:rsidR="002361C0" w:rsidRPr="00C522DE" w:rsidRDefault="002361C0">
            <w:pPr>
              <w:pStyle w:val="PL"/>
              <w:rPr>
                <w:color w:val="D4D4D4"/>
              </w:rPr>
            </w:pPr>
            <w:r w:rsidRPr="00C522DE">
              <w:rPr>
                <w:color w:val="D4D4D4"/>
              </w:rPr>
              <w:t>            </w:t>
            </w:r>
            <w:r w:rsidRPr="00C522DE">
              <w:t>aspId</w:t>
            </w:r>
            <w:r w:rsidRPr="00C522DE">
              <w:rPr>
                <w:color w:val="D4D4D4"/>
              </w:rPr>
              <w:t>:</w:t>
            </w:r>
          </w:p>
          <w:p w14:paraId="316FF897"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spId'</w:t>
            </w:r>
          </w:p>
          <w:p w14:paraId="2FA0819D" w14:textId="77777777" w:rsidR="002361C0" w:rsidRPr="00C522DE" w:rsidRDefault="002361C0">
            <w:pPr>
              <w:pStyle w:val="PL"/>
              <w:rPr>
                <w:color w:val="D4D4D4"/>
              </w:rPr>
            </w:pPr>
            <w:r w:rsidRPr="00C522DE">
              <w:rPr>
                <w:color w:val="D4D4D4"/>
              </w:rPr>
              <w:t>        </w:t>
            </w:r>
            <w:r w:rsidRPr="00C522DE">
              <w:t>chargingSpecification</w:t>
            </w:r>
            <w:r w:rsidRPr="00C522DE">
              <w:rPr>
                <w:color w:val="D4D4D4"/>
              </w:rPr>
              <w:t>:</w:t>
            </w:r>
          </w:p>
          <w:p w14:paraId="3B9925D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ChargingSpecification'</w:t>
            </w:r>
          </w:p>
        </w:tc>
      </w:tr>
    </w:tbl>
    <w:p w14:paraId="6247A8A5" w14:textId="77777777" w:rsidR="00B11A41" w:rsidRPr="00450E15" w:rsidRDefault="00B11A41" w:rsidP="00450E15"/>
    <w:p w14:paraId="721D9A81" w14:textId="5DF78629" w:rsidR="00B11A41" w:rsidRDefault="004A2A6D" w:rsidP="00B11A41">
      <w:pPr>
        <w:pStyle w:val="Heading1"/>
      </w:pPr>
      <w:bookmarkStart w:id="1974" w:name="_Toc68899752"/>
      <w:bookmarkStart w:id="1975" w:name="_Toc71214503"/>
      <w:bookmarkStart w:id="1976" w:name="_Toc71722177"/>
      <w:bookmarkStart w:id="1977" w:name="_Toc74859229"/>
      <w:bookmarkStart w:id="1978" w:name="_Toc74917358"/>
      <w:bookmarkStart w:id="1979" w:name="_Toc28013569"/>
      <w:bookmarkStart w:id="1980" w:name="_Toc36040407"/>
      <w:r>
        <w:t>C</w:t>
      </w:r>
      <w:r w:rsidR="00B11A41">
        <w:t>.4</w:t>
      </w:r>
      <w:r w:rsidR="00B11A41">
        <w:tab/>
      </w:r>
      <w:proofErr w:type="spellStart"/>
      <w:r w:rsidR="00B11A41">
        <w:t>OpenAPI</w:t>
      </w:r>
      <w:proofErr w:type="spellEnd"/>
      <w:r w:rsidR="00B11A41">
        <w:t xml:space="preserve"> representation of the M5 APIs</w:t>
      </w:r>
      <w:bookmarkEnd w:id="1974"/>
      <w:bookmarkEnd w:id="1975"/>
      <w:bookmarkEnd w:id="1976"/>
      <w:bookmarkEnd w:id="1977"/>
      <w:bookmarkEnd w:id="1978"/>
    </w:p>
    <w:p w14:paraId="74BD3B86" w14:textId="1E395652" w:rsidR="00B11A41" w:rsidRDefault="004A2A6D" w:rsidP="00B11A41">
      <w:pPr>
        <w:pStyle w:val="Heading2"/>
        <w:rPr>
          <w:noProof/>
        </w:rPr>
      </w:pPr>
      <w:bookmarkStart w:id="1981" w:name="_Toc68899753"/>
      <w:bookmarkStart w:id="1982" w:name="_Toc71214504"/>
      <w:bookmarkStart w:id="1983" w:name="_Toc71722178"/>
      <w:bookmarkStart w:id="1984" w:name="_Toc74859230"/>
      <w:bookmarkStart w:id="1985" w:name="_Toc74917359"/>
      <w:r>
        <w:t>C</w:t>
      </w:r>
      <w:r w:rsidR="00B11A41">
        <w:t>.4.1</w:t>
      </w:r>
      <w:r w:rsidR="00B11A41">
        <w:tab/>
      </w:r>
      <w:r w:rsidR="002361C0">
        <w:t>M5_</w:t>
      </w:r>
      <w:r w:rsidR="00B11A41">
        <w:rPr>
          <w:noProof/>
        </w:rPr>
        <w:t>ServiceAccessInformation API</w:t>
      </w:r>
      <w:bookmarkEnd w:id="1979"/>
      <w:bookmarkEnd w:id="1980"/>
      <w:bookmarkEnd w:id="1981"/>
      <w:bookmarkEnd w:id="1982"/>
      <w:bookmarkEnd w:id="1983"/>
      <w:bookmarkEnd w:id="1984"/>
      <w:bookmarkEnd w:id="1985"/>
    </w:p>
    <w:tbl>
      <w:tblPr>
        <w:tblStyle w:val="TableGrid"/>
        <w:tblW w:w="0" w:type="auto"/>
        <w:tblLook w:val="04A0" w:firstRow="1" w:lastRow="0" w:firstColumn="1" w:lastColumn="0" w:noHBand="0" w:noVBand="1"/>
      </w:tblPr>
      <w:tblGrid>
        <w:gridCol w:w="9629"/>
      </w:tblGrid>
      <w:tr w:rsidR="002361C0" w14:paraId="1F92D592"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303862E"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093F4C42" w14:textId="77777777" w:rsidR="002361C0" w:rsidRPr="00C522DE" w:rsidRDefault="002361C0">
            <w:pPr>
              <w:pStyle w:val="PL"/>
              <w:rPr>
                <w:color w:val="D4D4D4"/>
              </w:rPr>
            </w:pPr>
            <w:r w:rsidRPr="00C522DE">
              <w:t>info</w:t>
            </w:r>
            <w:r w:rsidRPr="00C522DE">
              <w:rPr>
                <w:color w:val="D4D4D4"/>
              </w:rPr>
              <w:t>:</w:t>
            </w:r>
          </w:p>
          <w:p w14:paraId="5C5D46A2"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5_ServiceAccessInformation</w:t>
            </w:r>
          </w:p>
          <w:p w14:paraId="016B99B6"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17F47AF7"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191E10C7" w14:textId="77777777" w:rsidR="002361C0" w:rsidRPr="00C522DE" w:rsidRDefault="002361C0">
            <w:pPr>
              <w:pStyle w:val="PL"/>
              <w:rPr>
                <w:color w:val="D4D4D4"/>
              </w:rPr>
            </w:pPr>
            <w:r w:rsidRPr="00C522DE">
              <w:rPr>
                <w:color w:val="CE9178"/>
              </w:rPr>
              <w:t>    5GMS AF M5 Service Access Information API</w:t>
            </w:r>
          </w:p>
          <w:p w14:paraId="3176665E" w14:textId="77777777" w:rsidR="002361C0" w:rsidRPr="00C522DE" w:rsidRDefault="002361C0">
            <w:pPr>
              <w:pStyle w:val="PL"/>
              <w:rPr>
                <w:color w:val="D4D4D4"/>
              </w:rPr>
            </w:pPr>
            <w:r w:rsidRPr="00C522DE">
              <w:rPr>
                <w:color w:val="CE9178"/>
              </w:rPr>
              <w:t>    © 2021, 3GPP Organizational Partners (ARIB, ATIS, CCSA, ETSI, TSDSI, TTA, TTC).</w:t>
            </w:r>
          </w:p>
          <w:p w14:paraId="2641EB98" w14:textId="77777777" w:rsidR="002361C0" w:rsidRPr="00C522DE" w:rsidRDefault="002361C0">
            <w:pPr>
              <w:pStyle w:val="PL"/>
              <w:rPr>
                <w:color w:val="D4D4D4"/>
              </w:rPr>
            </w:pPr>
            <w:r w:rsidRPr="00C522DE">
              <w:rPr>
                <w:color w:val="CE9178"/>
              </w:rPr>
              <w:t>    All rights reserved.</w:t>
            </w:r>
          </w:p>
          <w:p w14:paraId="49F7F455" w14:textId="77777777" w:rsidR="002361C0" w:rsidRPr="00C522DE" w:rsidRDefault="002361C0">
            <w:pPr>
              <w:pStyle w:val="PL"/>
              <w:rPr>
                <w:color w:val="D4D4D4"/>
              </w:rPr>
            </w:pPr>
            <w:r w:rsidRPr="00C522DE">
              <w:t>tags</w:t>
            </w:r>
            <w:r w:rsidRPr="00C522DE">
              <w:rPr>
                <w:color w:val="D4D4D4"/>
              </w:rPr>
              <w:t>:</w:t>
            </w:r>
          </w:p>
          <w:p w14:paraId="4865355C"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5_ServiceAccessInformation</w:t>
            </w:r>
          </w:p>
          <w:p w14:paraId="6DBCEFB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Service Access Information'</w:t>
            </w:r>
          </w:p>
          <w:p w14:paraId="04457C3B" w14:textId="77777777" w:rsidR="002361C0" w:rsidRPr="00C522DE" w:rsidRDefault="002361C0">
            <w:pPr>
              <w:pStyle w:val="PL"/>
              <w:rPr>
                <w:color w:val="D4D4D4"/>
              </w:rPr>
            </w:pPr>
            <w:r w:rsidRPr="00C522DE">
              <w:t>externalDocs</w:t>
            </w:r>
            <w:r w:rsidRPr="00C522DE">
              <w:rPr>
                <w:color w:val="D4D4D4"/>
              </w:rPr>
              <w:t>:</w:t>
            </w:r>
          </w:p>
          <w:p w14:paraId="78BB85D3"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4D09D7CD"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0DA8BFE6" w14:textId="77777777" w:rsidR="002361C0" w:rsidRPr="00C522DE" w:rsidRDefault="002361C0">
            <w:pPr>
              <w:pStyle w:val="PL"/>
              <w:rPr>
                <w:color w:val="D4D4D4"/>
              </w:rPr>
            </w:pPr>
            <w:r w:rsidRPr="00C522DE">
              <w:t>servers</w:t>
            </w:r>
            <w:r w:rsidRPr="00C522DE">
              <w:rPr>
                <w:color w:val="D4D4D4"/>
              </w:rPr>
              <w:t>:</w:t>
            </w:r>
          </w:p>
          <w:p w14:paraId="1DD687AA" w14:textId="77777777"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5/v1'</w:t>
            </w:r>
          </w:p>
          <w:p w14:paraId="4A1F4592"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2CBCD073"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6295A085"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213BF8D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14C71B5E" w14:textId="77777777" w:rsidR="002361C0" w:rsidRPr="00C522DE" w:rsidRDefault="002361C0">
            <w:pPr>
              <w:pStyle w:val="PL"/>
              <w:rPr>
                <w:color w:val="D4D4D4"/>
              </w:rPr>
            </w:pPr>
            <w:r w:rsidRPr="00C522DE">
              <w:t>paths</w:t>
            </w:r>
            <w:r w:rsidRPr="00C522DE">
              <w:rPr>
                <w:color w:val="D4D4D4"/>
              </w:rPr>
              <w:t>:</w:t>
            </w:r>
          </w:p>
          <w:p w14:paraId="357199E6" w14:textId="77777777" w:rsidR="002361C0" w:rsidRPr="00C522DE" w:rsidRDefault="002361C0">
            <w:pPr>
              <w:pStyle w:val="PL"/>
              <w:rPr>
                <w:color w:val="D4D4D4"/>
              </w:rPr>
            </w:pPr>
            <w:r w:rsidRPr="00C522DE">
              <w:rPr>
                <w:color w:val="D4D4D4"/>
              </w:rPr>
              <w:t>  </w:t>
            </w:r>
            <w:r w:rsidRPr="00C522DE">
              <w:t>/service-access-information/{provisioningSessionId}</w:t>
            </w:r>
            <w:r w:rsidRPr="00C522DE">
              <w:rPr>
                <w:color w:val="D4D4D4"/>
              </w:rPr>
              <w:t>:</w:t>
            </w:r>
          </w:p>
          <w:p w14:paraId="6229E199"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7BC08AA3"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24938A2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4B2896AC"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6F291268" w14:textId="77777777" w:rsidR="002361C0" w:rsidRPr="00C522DE" w:rsidRDefault="002361C0">
            <w:pPr>
              <w:pStyle w:val="PL"/>
              <w:rPr>
                <w:color w:val="D4D4D4"/>
              </w:rPr>
            </w:pPr>
            <w:r w:rsidRPr="00C522DE">
              <w:rPr>
                <w:color w:val="D4D4D4"/>
              </w:rPr>
              <w:lastRenderedPageBreak/>
              <w:t>        </w:t>
            </w:r>
            <w:r w:rsidRPr="00C522DE">
              <w:t>required</w:t>
            </w:r>
            <w:r w:rsidRPr="00C522DE">
              <w:rPr>
                <w:color w:val="D4D4D4"/>
              </w:rPr>
              <w:t>: </w:t>
            </w:r>
            <w:r w:rsidRPr="00C522DE">
              <w:t>true</w:t>
            </w:r>
          </w:p>
          <w:p w14:paraId="15B41C64"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9B1DE81"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7B1BAD9" w14:textId="77777777" w:rsidR="002361C0" w:rsidRPr="00C522DE" w:rsidRDefault="002361C0">
            <w:pPr>
              <w:pStyle w:val="PL"/>
              <w:rPr>
                <w:color w:val="D4D4D4"/>
              </w:rPr>
            </w:pPr>
            <w:r w:rsidRPr="00C522DE">
              <w:rPr>
                <w:color w:val="D4D4D4"/>
              </w:rPr>
              <w:t>    </w:t>
            </w:r>
            <w:r w:rsidRPr="00C522DE">
              <w:t>get</w:t>
            </w:r>
            <w:r w:rsidRPr="00C522DE">
              <w:rPr>
                <w:color w:val="D4D4D4"/>
              </w:rPr>
              <w:t>:</w:t>
            </w:r>
          </w:p>
          <w:p w14:paraId="785A1BAD"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retrieveServiceAccessInformation</w:t>
            </w:r>
          </w:p>
          <w:p w14:paraId="33E4BE00"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Retrieve the Service Access Information resource'</w:t>
            </w:r>
          </w:p>
          <w:p w14:paraId="6959CD1B"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351E6D1C" w14:textId="77777777" w:rsidR="002361C0" w:rsidRPr="00C522DE" w:rsidRDefault="002361C0">
            <w:pPr>
              <w:pStyle w:val="PL"/>
              <w:rPr>
                <w:color w:val="D4D4D4"/>
              </w:rPr>
            </w:pPr>
            <w:r w:rsidRPr="00C522DE">
              <w:rPr>
                <w:color w:val="D4D4D4"/>
              </w:rPr>
              <w:t>        </w:t>
            </w:r>
            <w:r w:rsidRPr="00C522DE">
              <w:rPr>
                <w:color w:val="CE9178"/>
              </w:rPr>
              <w:t>'200'</w:t>
            </w:r>
            <w:r w:rsidRPr="00C522DE">
              <w:rPr>
                <w:color w:val="D4D4D4"/>
              </w:rPr>
              <w:t>:</w:t>
            </w:r>
          </w:p>
          <w:p w14:paraId="6B4C9F04"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757D401B"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61113C20"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6D3C7C40"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4477A14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ServiceAccessInformationResource'</w:t>
            </w:r>
          </w:p>
          <w:p w14:paraId="3C730EB7" w14:textId="77777777" w:rsidR="002361C0" w:rsidRPr="00C522DE" w:rsidRDefault="002361C0">
            <w:pPr>
              <w:pStyle w:val="PL"/>
              <w:rPr>
                <w:color w:val="D4D4D4"/>
              </w:rPr>
            </w:pPr>
            <w:r w:rsidRPr="00C522DE">
              <w:rPr>
                <w:color w:val="D4D4D4"/>
              </w:rPr>
              <w:t>        </w:t>
            </w:r>
            <w:r w:rsidRPr="00C522DE">
              <w:rPr>
                <w:color w:val="CE9178"/>
              </w:rPr>
              <w:t>'404'</w:t>
            </w:r>
            <w:r w:rsidRPr="00C522DE">
              <w:rPr>
                <w:color w:val="D4D4D4"/>
              </w:rPr>
              <w:t>:</w:t>
            </w:r>
          </w:p>
          <w:p w14:paraId="250847DE"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49B9CAC4" w14:textId="77777777" w:rsidR="002361C0" w:rsidRPr="00C522DE" w:rsidRDefault="002361C0">
            <w:pPr>
              <w:pStyle w:val="PL"/>
              <w:rPr>
                <w:color w:val="D4D4D4"/>
              </w:rPr>
            </w:pPr>
            <w:r w:rsidRPr="00C522DE">
              <w:t>components</w:t>
            </w:r>
            <w:r w:rsidRPr="00C522DE">
              <w:rPr>
                <w:color w:val="D4D4D4"/>
              </w:rPr>
              <w:t>:</w:t>
            </w:r>
          </w:p>
          <w:p w14:paraId="77A4A71A"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02AB91DA"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0B06FFFC"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26972B56"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106642F9"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3E2412A7"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p w14:paraId="08EC57BE" w14:textId="77777777" w:rsidR="002361C0" w:rsidRPr="00C522DE" w:rsidRDefault="002361C0">
            <w:pPr>
              <w:pStyle w:val="PL"/>
              <w:rPr>
                <w:color w:val="D4D4D4"/>
              </w:rPr>
            </w:pPr>
            <w:r w:rsidRPr="00C522DE">
              <w:rPr>
                <w:color w:val="D4D4D4"/>
              </w:rPr>
              <w:t>    </w:t>
            </w:r>
            <w:r w:rsidRPr="00C522DE">
              <w:t>ServiceAccessInformationResource</w:t>
            </w:r>
            <w:r w:rsidRPr="00C522DE">
              <w:rPr>
                <w:color w:val="D4D4D4"/>
              </w:rPr>
              <w:t>:</w:t>
            </w:r>
          </w:p>
          <w:p w14:paraId="6DEEBF5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7B2EF944"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541D9A5E" w14:textId="77777777" w:rsidR="002361C0" w:rsidRPr="00C522DE" w:rsidRDefault="002361C0">
            <w:pPr>
              <w:pStyle w:val="PL"/>
              <w:rPr>
                <w:color w:val="D4D4D4"/>
              </w:rPr>
            </w:pPr>
            <w:r w:rsidRPr="00C522DE">
              <w:rPr>
                <w:color w:val="D4D4D4"/>
              </w:rPr>
              <w:t>      - </w:t>
            </w:r>
            <w:r w:rsidRPr="00C522DE">
              <w:rPr>
                <w:color w:val="CE9178"/>
              </w:rPr>
              <w:t>provisioningSessionId</w:t>
            </w:r>
          </w:p>
          <w:p w14:paraId="0EB7DAF3" w14:textId="77777777" w:rsidR="002361C0" w:rsidRPr="00C522DE" w:rsidRDefault="002361C0">
            <w:pPr>
              <w:pStyle w:val="PL"/>
              <w:rPr>
                <w:color w:val="D4D4D4"/>
              </w:rPr>
            </w:pPr>
            <w:r w:rsidRPr="00C522DE">
              <w:rPr>
                <w:color w:val="D4D4D4"/>
              </w:rPr>
              <w:t>      - </w:t>
            </w:r>
            <w:r w:rsidRPr="00C522DE">
              <w:rPr>
                <w:color w:val="CE9178"/>
              </w:rPr>
              <w:t>provisioningSessionType</w:t>
            </w:r>
          </w:p>
          <w:p w14:paraId="3E5744BD"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34F4E3CC" w14:textId="77777777" w:rsidR="002361C0" w:rsidRPr="00C522DE" w:rsidRDefault="002361C0">
            <w:pPr>
              <w:pStyle w:val="PL"/>
              <w:rPr>
                <w:color w:val="D4D4D4"/>
              </w:rPr>
            </w:pPr>
            <w:r w:rsidRPr="00C522DE">
              <w:rPr>
                <w:color w:val="D4D4D4"/>
              </w:rPr>
              <w:t>        </w:t>
            </w:r>
            <w:r w:rsidRPr="00C522DE">
              <w:t>provisioningSessionId</w:t>
            </w:r>
            <w:r w:rsidRPr="00C522DE">
              <w:rPr>
                <w:color w:val="D4D4D4"/>
              </w:rPr>
              <w:t>:</w:t>
            </w:r>
          </w:p>
          <w:p w14:paraId="31D3DA7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7718491" w14:textId="77777777" w:rsidR="002361C0" w:rsidRPr="00C522DE" w:rsidRDefault="002361C0">
            <w:pPr>
              <w:pStyle w:val="PL"/>
              <w:rPr>
                <w:color w:val="D4D4D4"/>
              </w:rPr>
            </w:pPr>
            <w:r w:rsidRPr="00C522DE">
              <w:rPr>
                <w:color w:val="D4D4D4"/>
              </w:rPr>
              <w:t>        </w:t>
            </w:r>
            <w:r w:rsidRPr="00C522DE">
              <w:t>provisioningSessionType</w:t>
            </w:r>
            <w:r w:rsidRPr="00C522DE">
              <w:rPr>
                <w:color w:val="D4D4D4"/>
              </w:rPr>
              <w:t>:</w:t>
            </w:r>
          </w:p>
          <w:p w14:paraId="48F7670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rovisioningSessionType'</w:t>
            </w:r>
          </w:p>
          <w:p w14:paraId="56381B6F" w14:textId="77777777" w:rsidR="002361C0" w:rsidRPr="00C522DE" w:rsidRDefault="002361C0">
            <w:pPr>
              <w:pStyle w:val="PL"/>
              <w:rPr>
                <w:color w:val="D4D4D4"/>
              </w:rPr>
            </w:pPr>
            <w:r w:rsidRPr="00C522DE">
              <w:rPr>
                <w:color w:val="D4D4D4"/>
              </w:rPr>
              <w:t>        </w:t>
            </w:r>
            <w:r w:rsidRPr="00C522DE">
              <w:t>StreamingAccess</w:t>
            </w:r>
            <w:r w:rsidRPr="00C522DE">
              <w:rPr>
                <w:color w:val="D4D4D4"/>
              </w:rPr>
              <w:t>:</w:t>
            </w:r>
          </w:p>
          <w:p w14:paraId="41814B63"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1835FB8B"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69FFD085" w14:textId="77777777" w:rsidR="002361C0" w:rsidRPr="00C522DE" w:rsidRDefault="002361C0">
            <w:pPr>
              <w:pStyle w:val="PL"/>
              <w:rPr>
                <w:color w:val="D4D4D4"/>
              </w:rPr>
            </w:pPr>
            <w:r w:rsidRPr="00C522DE">
              <w:rPr>
                <w:color w:val="D4D4D4"/>
              </w:rPr>
              <w:t>            </w:t>
            </w:r>
            <w:r w:rsidRPr="00C522DE">
              <w:t>mediaPlayerEntry</w:t>
            </w:r>
            <w:r w:rsidRPr="00C522DE">
              <w:rPr>
                <w:color w:val="D4D4D4"/>
              </w:rPr>
              <w:t>:</w:t>
            </w:r>
          </w:p>
          <w:p w14:paraId="15EF740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1E431819" w14:textId="77777777" w:rsidR="002361C0" w:rsidRPr="00C522DE" w:rsidRDefault="002361C0">
            <w:pPr>
              <w:pStyle w:val="PL"/>
              <w:rPr>
                <w:color w:val="D4D4D4"/>
              </w:rPr>
            </w:pPr>
            <w:r w:rsidRPr="00C522DE">
              <w:rPr>
                <w:color w:val="D4D4D4"/>
              </w:rPr>
              <w:t>        </w:t>
            </w:r>
            <w:r w:rsidRPr="00C522DE">
              <w:t>ClientConsumptionReportingConfiguration</w:t>
            </w:r>
            <w:r w:rsidRPr="00C522DE">
              <w:rPr>
                <w:color w:val="D4D4D4"/>
              </w:rPr>
              <w:t>:</w:t>
            </w:r>
          </w:p>
          <w:p w14:paraId="0F002B9C"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1495BFD0"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4FEC549F" w14:textId="77777777" w:rsidR="002361C0" w:rsidRPr="00C522DE" w:rsidRDefault="002361C0">
            <w:pPr>
              <w:pStyle w:val="PL"/>
              <w:rPr>
                <w:color w:val="D4D4D4"/>
              </w:rPr>
            </w:pPr>
            <w:r w:rsidRPr="00C522DE">
              <w:rPr>
                <w:color w:val="D4D4D4"/>
              </w:rPr>
              <w:t>            - </w:t>
            </w:r>
            <w:r w:rsidRPr="00C522DE">
              <w:rPr>
                <w:color w:val="CE9178"/>
              </w:rPr>
              <w:t>serverAddresses</w:t>
            </w:r>
          </w:p>
          <w:p w14:paraId="38772B3C" w14:textId="77777777" w:rsidR="002361C0" w:rsidRPr="00C522DE" w:rsidRDefault="002361C0">
            <w:pPr>
              <w:pStyle w:val="PL"/>
              <w:rPr>
                <w:color w:val="D4D4D4"/>
              </w:rPr>
            </w:pPr>
            <w:r w:rsidRPr="00C522DE">
              <w:rPr>
                <w:color w:val="D4D4D4"/>
              </w:rPr>
              <w:t>            - </w:t>
            </w:r>
            <w:r w:rsidRPr="00C522DE">
              <w:rPr>
                <w:color w:val="CE9178"/>
              </w:rPr>
              <w:t>locationReporting</w:t>
            </w:r>
          </w:p>
          <w:p w14:paraId="4EC25D9C" w14:textId="77777777" w:rsidR="002361C0" w:rsidRPr="00C522DE" w:rsidRDefault="002361C0">
            <w:pPr>
              <w:pStyle w:val="PL"/>
              <w:rPr>
                <w:color w:val="D4D4D4"/>
              </w:rPr>
            </w:pPr>
            <w:r w:rsidRPr="00C522DE">
              <w:rPr>
                <w:color w:val="D4D4D4"/>
              </w:rPr>
              <w:t>            - </w:t>
            </w:r>
            <w:r w:rsidRPr="00C522DE">
              <w:rPr>
                <w:color w:val="CE9178"/>
              </w:rPr>
              <w:t>samplePercentage</w:t>
            </w:r>
          </w:p>
          <w:p w14:paraId="118E0816"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10D8E260" w14:textId="77777777" w:rsidR="002361C0" w:rsidRPr="00C522DE" w:rsidRDefault="002361C0">
            <w:pPr>
              <w:pStyle w:val="PL"/>
              <w:rPr>
                <w:color w:val="D4D4D4"/>
              </w:rPr>
            </w:pPr>
            <w:r w:rsidRPr="00C522DE">
              <w:rPr>
                <w:color w:val="D4D4D4"/>
              </w:rPr>
              <w:t>            </w:t>
            </w:r>
            <w:r w:rsidRPr="00C522DE">
              <w:t>reportingInterval</w:t>
            </w:r>
            <w:r w:rsidRPr="00C522DE">
              <w:rPr>
                <w:color w:val="D4D4D4"/>
              </w:rPr>
              <w:t>:</w:t>
            </w:r>
          </w:p>
          <w:p w14:paraId="6B71410F"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72D9C186"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26E2333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ServerAddresses'</w:t>
            </w:r>
          </w:p>
          <w:p w14:paraId="4ED43A85" w14:textId="77777777" w:rsidR="002361C0" w:rsidRPr="00C522DE" w:rsidRDefault="002361C0">
            <w:pPr>
              <w:pStyle w:val="PL"/>
              <w:rPr>
                <w:color w:val="D4D4D4"/>
              </w:rPr>
            </w:pPr>
            <w:r w:rsidRPr="00C522DE">
              <w:rPr>
                <w:color w:val="D4D4D4"/>
              </w:rPr>
              <w:t>            </w:t>
            </w:r>
            <w:r w:rsidRPr="00C522DE">
              <w:t>locationReporting</w:t>
            </w:r>
            <w:r w:rsidRPr="00C522DE">
              <w:rPr>
                <w:color w:val="D4D4D4"/>
              </w:rPr>
              <w:t>:</w:t>
            </w:r>
          </w:p>
          <w:p w14:paraId="3ED5E33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boolean</w:t>
            </w:r>
          </w:p>
          <w:p w14:paraId="2E7AD28E" w14:textId="77777777" w:rsidR="002361C0" w:rsidRPr="00C522DE" w:rsidRDefault="002361C0">
            <w:pPr>
              <w:pStyle w:val="PL"/>
              <w:rPr>
                <w:color w:val="D4D4D4"/>
              </w:rPr>
            </w:pPr>
            <w:r w:rsidRPr="00C522DE">
              <w:rPr>
                <w:color w:val="D4D4D4"/>
              </w:rPr>
              <w:t>            </w:t>
            </w:r>
            <w:r w:rsidRPr="00C522DE">
              <w:t>samplePercentage</w:t>
            </w:r>
            <w:r w:rsidRPr="00C522DE">
              <w:rPr>
                <w:color w:val="D4D4D4"/>
              </w:rPr>
              <w:t>:</w:t>
            </w:r>
          </w:p>
          <w:p w14:paraId="38EC6B0D"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60D3A6EA" w14:textId="77777777" w:rsidR="002361C0" w:rsidRPr="00C522DE" w:rsidRDefault="002361C0">
            <w:pPr>
              <w:pStyle w:val="PL"/>
              <w:rPr>
                <w:color w:val="D4D4D4"/>
              </w:rPr>
            </w:pPr>
            <w:r w:rsidRPr="00C522DE">
              <w:rPr>
                <w:color w:val="D4D4D4"/>
              </w:rPr>
              <w:t>        </w:t>
            </w:r>
            <w:r w:rsidRPr="00C522DE">
              <w:t>DynamicPolicyInvocationConfiguration</w:t>
            </w:r>
            <w:r w:rsidRPr="00C522DE">
              <w:rPr>
                <w:color w:val="D4D4D4"/>
              </w:rPr>
              <w:t>:</w:t>
            </w:r>
          </w:p>
          <w:p w14:paraId="32B74D0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3D11EBB7"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738CA8D7" w14:textId="77777777" w:rsidR="002361C0" w:rsidRPr="00C522DE" w:rsidRDefault="002361C0">
            <w:pPr>
              <w:pStyle w:val="PL"/>
              <w:rPr>
                <w:color w:val="D4D4D4"/>
              </w:rPr>
            </w:pPr>
            <w:r w:rsidRPr="00C522DE">
              <w:rPr>
                <w:color w:val="D4D4D4"/>
              </w:rPr>
              <w:t>            - </w:t>
            </w:r>
            <w:r w:rsidRPr="00C522DE">
              <w:rPr>
                <w:color w:val="CE9178"/>
              </w:rPr>
              <w:t>serverAddresses</w:t>
            </w:r>
          </w:p>
          <w:p w14:paraId="76362661" w14:textId="77777777" w:rsidR="002361C0" w:rsidRPr="00C522DE" w:rsidRDefault="002361C0">
            <w:pPr>
              <w:pStyle w:val="PL"/>
              <w:rPr>
                <w:color w:val="D4D4D4"/>
              </w:rPr>
            </w:pPr>
            <w:r w:rsidRPr="00C522DE">
              <w:rPr>
                <w:color w:val="D4D4D4"/>
              </w:rPr>
              <w:t>            - </w:t>
            </w:r>
            <w:r w:rsidRPr="00C522DE">
              <w:rPr>
                <w:color w:val="CE9178"/>
              </w:rPr>
              <w:t>validPolicyTemplateIds</w:t>
            </w:r>
          </w:p>
          <w:p w14:paraId="166B5532" w14:textId="77777777" w:rsidR="002361C0" w:rsidRPr="00C522DE" w:rsidRDefault="002361C0">
            <w:pPr>
              <w:pStyle w:val="PL"/>
              <w:rPr>
                <w:color w:val="D4D4D4"/>
              </w:rPr>
            </w:pPr>
            <w:r w:rsidRPr="00C522DE">
              <w:rPr>
                <w:color w:val="D4D4D4"/>
              </w:rPr>
              <w:t>            - </w:t>
            </w:r>
            <w:r w:rsidRPr="00C522DE">
              <w:rPr>
                <w:color w:val="CE9178"/>
              </w:rPr>
              <w:t>sdfMethods</w:t>
            </w:r>
          </w:p>
          <w:p w14:paraId="2EB01FAE" w14:textId="77777777" w:rsidR="002361C0" w:rsidRPr="00C522DE" w:rsidRDefault="002361C0">
            <w:pPr>
              <w:pStyle w:val="PL"/>
              <w:rPr>
                <w:color w:val="D4D4D4"/>
              </w:rPr>
            </w:pPr>
            <w:r w:rsidRPr="00C522DE">
              <w:rPr>
                <w:color w:val="D4D4D4"/>
              </w:rPr>
              <w:t>          </w:t>
            </w:r>
            <w:r w:rsidRPr="00C522DE">
              <w:t>properties</w:t>
            </w:r>
            <w:r w:rsidRPr="00C522DE">
              <w:rPr>
                <w:color w:val="D4D4D4"/>
              </w:rPr>
              <w:t>: </w:t>
            </w:r>
          </w:p>
          <w:p w14:paraId="35BC18C0"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0C0E3C9E"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ServerAddresses'</w:t>
            </w:r>
          </w:p>
          <w:p w14:paraId="19383C16" w14:textId="77777777" w:rsidR="002361C0" w:rsidRPr="00C522DE" w:rsidRDefault="002361C0">
            <w:pPr>
              <w:pStyle w:val="PL"/>
              <w:rPr>
                <w:color w:val="D4D4D4"/>
              </w:rPr>
            </w:pPr>
            <w:r w:rsidRPr="00C522DE">
              <w:rPr>
                <w:color w:val="D4D4D4"/>
              </w:rPr>
              <w:t>            </w:t>
            </w:r>
            <w:r w:rsidRPr="00C522DE">
              <w:t>validPolicyTemplateIds</w:t>
            </w:r>
            <w:r w:rsidRPr="00C522DE">
              <w:rPr>
                <w:color w:val="D4D4D4"/>
              </w:rPr>
              <w:t>:</w:t>
            </w:r>
          </w:p>
          <w:p w14:paraId="1D65E4CC"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6907208D" w14:textId="77777777" w:rsidR="002361C0" w:rsidRPr="00C522DE" w:rsidRDefault="002361C0">
            <w:pPr>
              <w:pStyle w:val="PL"/>
              <w:rPr>
                <w:color w:val="D4D4D4"/>
              </w:rPr>
            </w:pPr>
            <w:r w:rsidRPr="00C522DE">
              <w:rPr>
                <w:color w:val="D4D4D4"/>
              </w:rPr>
              <w:t>              </w:t>
            </w:r>
            <w:r w:rsidRPr="00C522DE">
              <w:t>items</w:t>
            </w:r>
            <w:r w:rsidRPr="00C522DE">
              <w:rPr>
                <w:color w:val="D4D4D4"/>
              </w:rPr>
              <w:t>: </w:t>
            </w:r>
          </w:p>
          <w:p w14:paraId="5178B523"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EC9D97B"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0</w:t>
            </w:r>
          </w:p>
          <w:p w14:paraId="40A90E63" w14:textId="77777777" w:rsidR="002361C0" w:rsidRPr="00C522DE" w:rsidRDefault="002361C0">
            <w:pPr>
              <w:pStyle w:val="PL"/>
              <w:rPr>
                <w:color w:val="D4D4D4"/>
              </w:rPr>
            </w:pPr>
            <w:r w:rsidRPr="00C522DE">
              <w:rPr>
                <w:color w:val="D4D4D4"/>
              </w:rPr>
              <w:t>            </w:t>
            </w:r>
            <w:r w:rsidRPr="00C522DE">
              <w:t>sdfMethods</w:t>
            </w:r>
            <w:r w:rsidRPr="00C522DE">
              <w:rPr>
                <w:color w:val="D4D4D4"/>
              </w:rPr>
              <w:t>:</w:t>
            </w:r>
          </w:p>
          <w:p w14:paraId="3099C97A"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16D31B2C"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3BC63642"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SdfMethod'</w:t>
            </w:r>
          </w:p>
          <w:p w14:paraId="3E1C628F"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0</w:t>
            </w:r>
          </w:p>
          <w:p w14:paraId="61FDE6F5" w14:textId="77777777" w:rsidR="002361C0" w:rsidRPr="00C522DE" w:rsidRDefault="002361C0">
            <w:pPr>
              <w:pStyle w:val="PL"/>
              <w:rPr>
                <w:color w:val="D4D4D4"/>
              </w:rPr>
            </w:pPr>
            <w:r w:rsidRPr="00C522DE">
              <w:rPr>
                <w:color w:val="D4D4D4"/>
              </w:rPr>
              <w:t>            </w:t>
            </w:r>
            <w:r w:rsidRPr="00C522DE">
              <w:t>externalReferences</w:t>
            </w:r>
            <w:r w:rsidRPr="00C522DE">
              <w:rPr>
                <w:color w:val="D4D4D4"/>
              </w:rPr>
              <w:t>:</w:t>
            </w:r>
          </w:p>
          <w:p w14:paraId="64922B2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568D80EE"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0D98128A" w14:textId="77777777" w:rsidR="002361C0" w:rsidRPr="00C522DE" w:rsidRDefault="002361C0">
            <w:pPr>
              <w:pStyle w:val="PL"/>
              <w:rPr>
                <w:color w:val="D4D4D4"/>
              </w:rPr>
            </w:pPr>
            <w:r w:rsidRPr="00C522DE">
              <w:rPr>
                <w:color w:val="D4D4D4"/>
              </w:rPr>
              <w:lastRenderedPageBreak/>
              <w:t>                </w:t>
            </w:r>
            <w:r w:rsidRPr="00C522DE">
              <w:t>type</w:t>
            </w:r>
            <w:r w:rsidRPr="00C522DE">
              <w:rPr>
                <w:color w:val="D4D4D4"/>
              </w:rPr>
              <w:t>: </w:t>
            </w:r>
            <w:r w:rsidRPr="00C522DE">
              <w:rPr>
                <w:color w:val="CE9178"/>
              </w:rPr>
              <w:t>string</w:t>
            </w:r>
          </w:p>
          <w:p w14:paraId="1E0BF713"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p w14:paraId="4C125D8E" w14:textId="77777777" w:rsidR="002361C0" w:rsidRPr="00C522DE" w:rsidRDefault="002361C0">
            <w:pPr>
              <w:pStyle w:val="PL"/>
              <w:rPr>
                <w:color w:val="D4D4D4"/>
              </w:rPr>
            </w:pPr>
            <w:r w:rsidRPr="00C522DE">
              <w:rPr>
                <w:color w:val="D4D4D4"/>
              </w:rPr>
              <w:t>        </w:t>
            </w:r>
            <w:r w:rsidRPr="00C522DE">
              <w:t>ClientMetricsReportingConfiguration</w:t>
            </w:r>
            <w:r w:rsidRPr="00C522DE">
              <w:rPr>
                <w:color w:val="D4D4D4"/>
              </w:rPr>
              <w:t>:</w:t>
            </w:r>
          </w:p>
          <w:p w14:paraId="779BFFA0"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36AAA4AC"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4B7C2497"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749480FB"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00250C02" w14:textId="2AA3E272" w:rsidR="002361C0" w:rsidRDefault="002361C0">
            <w:pPr>
              <w:pStyle w:val="PL"/>
              <w:rPr>
                <w:color w:val="CE9178"/>
              </w:rPr>
            </w:pPr>
            <w:r w:rsidRPr="00C522DE">
              <w:rPr>
                <w:color w:val="D4D4D4"/>
              </w:rPr>
              <w:t>            - </w:t>
            </w:r>
            <w:r w:rsidRPr="00C522DE">
              <w:rPr>
                <w:color w:val="CE9178"/>
              </w:rPr>
              <w:t>serverAddresses</w:t>
            </w:r>
          </w:p>
          <w:p w14:paraId="6C32F0F9" w14:textId="1F8FCAD1" w:rsidR="009D5856" w:rsidRPr="00C522DE" w:rsidRDefault="009D5856">
            <w:pPr>
              <w:pStyle w:val="PL"/>
              <w:rPr>
                <w:color w:val="D4D4D4"/>
              </w:rPr>
            </w:pPr>
            <w:r>
              <w:rPr>
                <w:color w:val="D4D4D4"/>
                <w:lang w:val="en-US"/>
              </w:rPr>
              <w:t>            - </w:t>
            </w:r>
            <w:r>
              <w:rPr>
                <w:color w:val="CE9178"/>
                <w:lang w:val="en-US"/>
              </w:rPr>
              <w:t>scheme</w:t>
            </w:r>
          </w:p>
          <w:p w14:paraId="284A4EB8" w14:textId="77777777" w:rsidR="002361C0" w:rsidRPr="00C522DE" w:rsidRDefault="002361C0">
            <w:pPr>
              <w:pStyle w:val="PL"/>
              <w:rPr>
                <w:color w:val="D4D4D4"/>
              </w:rPr>
            </w:pPr>
            <w:r w:rsidRPr="00C522DE">
              <w:rPr>
                <w:color w:val="D4D4D4"/>
              </w:rPr>
              <w:t>            - </w:t>
            </w:r>
            <w:r w:rsidRPr="00C522DE">
              <w:rPr>
                <w:color w:val="CE9178"/>
              </w:rPr>
              <w:t>samplePercentage</w:t>
            </w:r>
          </w:p>
          <w:p w14:paraId="45BA9FD8" w14:textId="77777777" w:rsidR="002361C0" w:rsidRPr="00C522DE" w:rsidRDefault="002361C0">
            <w:pPr>
              <w:pStyle w:val="PL"/>
              <w:rPr>
                <w:color w:val="D4D4D4"/>
              </w:rPr>
            </w:pPr>
            <w:r w:rsidRPr="00C522DE">
              <w:rPr>
                <w:color w:val="D4D4D4"/>
              </w:rPr>
              <w:t>            - </w:t>
            </w:r>
            <w:r w:rsidRPr="00C522DE">
              <w:rPr>
                <w:color w:val="CE9178"/>
              </w:rPr>
              <w:t>urlFilters</w:t>
            </w:r>
          </w:p>
          <w:p w14:paraId="2392EFC5" w14:textId="77777777" w:rsidR="002361C0" w:rsidRPr="00C522DE" w:rsidRDefault="002361C0">
            <w:pPr>
              <w:pStyle w:val="PL"/>
              <w:rPr>
                <w:color w:val="D4D4D4"/>
              </w:rPr>
            </w:pPr>
            <w:r w:rsidRPr="00C522DE">
              <w:rPr>
                <w:color w:val="D4D4D4"/>
              </w:rPr>
              <w:t>            - </w:t>
            </w:r>
            <w:r w:rsidRPr="00C522DE">
              <w:rPr>
                <w:color w:val="CE9178"/>
              </w:rPr>
              <w:t>metrics</w:t>
            </w:r>
          </w:p>
          <w:p w14:paraId="57052B49"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7C5A7DBC" w14:textId="77777777" w:rsidR="002361C0" w:rsidRPr="00C522DE" w:rsidRDefault="002361C0">
            <w:pPr>
              <w:pStyle w:val="PL"/>
              <w:rPr>
                <w:color w:val="D4D4D4"/>
              </w:rPr>
            </w:pPr>
            <w:r w:rsidRPr="00C522DE">
              <w:rPr>
                <w:color w:val="D4D4D4"/>
              </w:rPr>
              <w:t>              </w:t>
            </w:r>
            <w:r w:rsidRPr="00C522DE">
              <w:t>serverAddresses</w:t>
            </w:r>
            <w:r w:rsidRPr="00C522DE">
              <w:rPr>
                <w:color w:val="D4D4D4"/>
              </w:rPr>
              <w:t>:</w:t>
            </w:r>
          </w:p>
          <w:p w14:paraId="36969CEB" w14:textId="63A4CE0A" w:rsidR="002361C0" w:rsidRDefault="002361C0">
            <w:pPr>
              <w:pStyle w:val="PL"/>
              <w:rPr>
                <w:color w:val="CE9178"/>
              </w:rPr>
            </w:pPr>
            <w:r w:rsidRPr="00C522DE">
              <w:rPr>
                <w:color w:val="D4D4D4"/>
              </w:rPr>
              <w:t>                </w:t>
            </w:r>
            <w:r w:rsidRPr="00C522DE">
              <w:t>$ref</w:t>
            </w:r>
            <w:r w:rsidRPr="00C522DE">
              <w:rPr>
                <w:color w:val="D4D4D4"/>
              </w:rPr>
              <w:t>: </w:t>
            </w:r>
            <w:r w:rsidRPr="00C522DE">
              <w:rPr>
                <w:color w:val="CE9178"/>
              </w:rPr>
              <w:t>'#/components/schemas/ServerAddresses'</w:t>
            </w:r>
          </w:p>
          <w:p w14:paraId="7313172A" w14:textId="77777777" w:rsidR="009D5856" w:rsidRDefault="009D5856" w:rsidP="009D5856">
            <w:pPr>
              <w:pStyle w:val="PL"/>
              <w:rPr>
                <w:color w:val="D4D4D4"/>
                <w:lang w:val="en-US"/>
              </w:rPr>
            </w:pPr>
            <w:r>
              <w:rPr>
                <w:color w:val="D4D4D4"/>
                <w:lang w:val="en-US"/>
              </w:rPr>
              <w:t>              </w:t>
            </w:r>
            <w:r>
              <w:rPr>
                <w:lang w:val="en-US"/>
              </w:rPr>
              <w:t>scheme</w:t>
            </w:r>
            <w:r>
              <w:rPr>
                <w:color w:val="D4D4D4"/>
                <w:lang w:val="en-US"/>
              </w:rPr>
              <w:t>:</w:t>
            </w:r>
          </w:p>
          <w:p w14:paraId="448151CA" w14:textId="3E6CAC15" w:rsidR="009D5856" w:rsidRPr="00C522DE" w:rsidRDefault="009D5856" w:rsidP="009D5856">
            <w:pPr>
              <w:pStyle w:val="PL"/>
              <w:rPr>
                <w:color w:val="D4D4D4"/>
              </w:rPr>
            </w:pPr>
            <w:r>
              <w:rPr>
                <w:color w:val="D4D4D4"/>
                <w:lang w:val="en-US"/>
              </w:rPr>
              <w:t>                </w:t>
            </w:r>
            <w:r>
              <w:rPr>
                <w:lang w:val="en-US"/>
              </w:rPr>
              <w:t>$ref</w:t>
            </w:r>
            <w:r>
              <w:rPr>
                <w:color w:val="D4D4D4"/>
                <w:lang w:val="en-US"/>
              </w:rPr>
              <w:t>: </w:t>
            </w:r>
            <w:r>
              <w:rPr>
                <w:color w:val="CE9178"/>
                <w:lang w:val="en-US"/>
              </w:rPr>
              <w:t>'TS29571_CommonData.yaml#/components/schemas/Uri'</w:t>
            </w:r>
          </w:p>
          <w:p w14:paraId="4B0EB485" w14:textId="77777777" w:rsidR="002361C0" w:rsidRPr="00C522DE" w:rsidRDefault="002361C0">
            <w:pPr>
              <w:pStyle w:val="PL"/>
              <w:rPr>
                <w:color w:val="D4D4D4"/>
              </w:rPr>
            </w:pPr>
            <w:r w:rsidRPr="00C522DE">
              <w:rPr>
                <w:color w:val="D4D4D4"/>
              </w:rPr>
              <w:t>              </w:t>
            </w:r>
            <w:r w:rsidRPr="00C522DE">
              <w:t>dataNetworkName</w:t>
            </w:r>
            <w:r w:rsidRPr="00C522DE">
              <w:rPr>
                <w:color w:val="D4D4D4"/>
              </w:rPr>
              <w:t>:</w:t>
            </w:r>
          </w:p>
          <w:p w14:paraId="0E30214B"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nn'</w:t>
            </w:r>
          </w:p>
          <w:p w14:paraId="6779FEF4" w14:textId="77777777" w:rsidR="002361C0" w:rsidRPr="00C522DE" w:rsidRDefault="002361C0">
            <w:pPr>
              <w:pStyle w:val="PL"/>
              <w:rPr>
                <w:color w:val="D4D4D4"/>
              </w:rPr>
            </w:pPr>
            <w:r w:rsidRPr="00C522DE">
              <w:rPr>
                <w:color w:val="D4D4D4"/>
              </w:rPr>
              <w:t>              </w:t>
            </w:r>
            <w:r w:rsidRPr="00C522DE">
              <w:t>reportingInterval</w:t>
            </w:r>
            <w:r w:rsidRPr="00C522DE">
              <w:rPr>
                <w:color w:val="D4D4D4"/>
              </w:rPr>
              <w:t>:</w:t>
            </w:r>
          </w:p>
          <w:p w14:paraId="4E36C622"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265BEAFB" w14:textId="77777777" w:rsidR="002361C0" w:rsidRPr="00C522DE" w:rsidRDefault="002361C0">
            <w:pPr>
              <w:pStyle w:val="PL"/>
              <w:rPr>
                <w:color w:val="D4D4D4"/>
              </w:rPr>
            </w:pPr>
            <w:r w:rsidRPr="00C522DE">
              <w:rPr>
                <w:color w:val="D4D4D4"/>
              </w:rPr>
              <w:t>              </w:t>
            </w:r>
            <w:r w:rsidRPr="00C522DE">
              <w:t>samplePercentage</w:t>
            </w:r>
            <w:r w:rsidRPr="00C522DE">
              <w:rPr>
                <w:color w:val="D4D4D4"/>
              </w:rPr>
              <w:t>:              </w:t>
            </w:r>
          </w:p>
          <w:p w14:paraId="2F5276D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Percentage'</w:t>
            </w:r>
          </w:p>
          <w:p w14:paraId="09A6509B" w14:textId="77777777" w:rsidR="002361C0" w:rsidRPr="00C522DE" w:rsidRDefault="002361C0">
            <w:pPr>
              <w:pStyle w:val="PL"/>
              <w:rPr>
                <w:color w:val="D4D4D4"/>
              </w:rPr>
            </w:pPr>
            <w:r w:rsidRPr="00C522DE">
              <w:rPr>
                <w:color w:val="D4D4D4"/>
              </w:rPr>
              <w:t>              </w:t>
            </w:r>
            <w:r w:rsidRPr="00C522DE">
              <w:t>urlFilters</w:t>
            </w:r>
            <w:r w:rsidRPr="00C522DE">
              <w:rPr>
                <w:color w:val="D4D4D4"/>
              </w:rPr>
              <w:t>:</w:t>
            </w:r>
          </w:p>
          <w:p w14:paraId="4C6F01C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59A332D6"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64E220E5"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5214D346"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0</w:t>
            </w:r>
          </w:p>
          <w:p w14:paraId="03F9F55B" w14:textId="77777777" w:rsidR="002361C0" w:rsidRPr="00C522DE" w:rsidRDefault="002361C0">
            <w:pPr>
              <w:pStyle w:val="PL"/>
              <w:rPr>
                <w:color w:val="D4D4D4"/>
              </w:rPr>
            </w:pPr>
            <w:r w:rsidRPr="00C522DE">
              <w:rPr>
                <w:color w:val="D4D4D4"/>
              </w:rPr>
              <w:t>              </w:t>
            </w:r>
            <w:r w:rsidRPr="00C522DE">
              <w:t>metrics</w:t>
            </w:r>
            <w:r w:rsidRPr="00C522DE">
              <w:rPr>
                <w:color w:val="D4D4D4"/>
              </w:rPr>
              <w:t>:</w:t>
            </w:r>
          </w:p>
          <w:p w14:paraId="27465E2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5195E90F"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7F1AD2D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43168B1F" w14:textId="77777777" w:rsidR="002361C0" w:rsidRPr="00C522DE" w:rsidRDefault="002361C0">
            <w:pPr>
              <w:pStyle w:val="PL"/>
              <w:rPr>
                <w:color w:val="D4D4D4"/>
              </w:rPr>
            </w:pPr>
            <w:r w:rsidRPr="00C522DE">
              <w:rPr>
                <w:color w:val="D4D4D4"/>
              </w:rPr>
              <w:t>        </w:t>
            </w:r>
            <w:r w:rsidRPr="00C522DE">
              <w:t>NetworkAssistanceConfiguration</w:t>
            </w:r>
            <w:r w:rsidRPr="00C522DE">
              <w:rPr>
                <w:color w:val="D4D4D4"/>
              </w:rPr>
              <w:t>:</w:t>
            </w:r>
          </w:p>
          <w:p w14:paraId="52E3ED0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0D089A9B" w14:textId="77777777" w:rsidR="002361C0" w:rsidRPr="00C522DE" w:rsidRDefault="002361C0">
            <w:pPr>
              <w:pStyle w:val="PL"/>
              <w:rPr>
                <w:color w:val="D4D4D4"/>
              </w:rPr>
            </w:pPr>
            <w:r w:rsidRPr="00C522DE">
              <w:rPr>
                <w:color w:val="D4D4D4"/>
              </w:rPr>
              <w:t>          </w:t>
            </w:r>
            <w:r w:rsidRPr="00C522DE">
              <w:t>required</w:t>
            </w:r>
            <w:r w:rsidRPr="00C522DE">
              <w:rPr>
                <w:color w:val="D4D4D4"/>
              </w:rPr>
              <w:t>: </w:t>
            </w:r>
          </w:p>
          <w:p w14:paraId="1E1FF238" w14:textId="77777777" w:rsidR="002361C0" w:rsidRPr="00C522DE" w:rsidRDefault="002361C0">
            <w:pPr>
              <w:pStyle w:val="PL"/>
              <w:rPr>
                <w:color w:val="D4D4D4"/>
              </w:rPr>
            </w:pPr>
            <w:r w:rsidRPr="00C522DE">
              <w:rPr>
                <w:color w:val="D4D4D4"/>
              </w:rPr>
              <w:t>            - </w:t>
            </w:r>
            <w:r w:rsidRPr="00C522DE">
              <w:rPr>
                <w:color w:val="CE9178"/>
              </w:rPr>
              <w:t>serverAddress</w:t>
            </w:r>
          </w:p>
          <w:p w14:paraId="4A9C13E0"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60B367CB" w14:textId="77777777" w:rsidR="002361C0" w:rsidRPr="00C522DE" w:rsidRDefault="002361C0">
            <w:pPr>
              <w:pStyle w:val="PL"/>
              <w:rPr>
                <w:color w:val="D4D4D4"/>
              </w:rPr>
            </w:pPr>
            <w:r w:rsidRPr="00C522DE">
              <w:rPr>
                <w:color w:val="D4D4D4"/>
              </w:rPr>
              <w:t>            </w:t>
            </w:r>
            <w:r w:rsidRPr="00C522DE">
              <w:t>serverAddress</w:t>
            </w:r>
            <w:r w:rsidRPr="00C522DE">
              <w:rPr>
                <w:color w:val="D4D4D4"/>
              </w:rPr>
              <w:t>:</w:t>
            </w:r>
          </w:p>
          <w:p w14:paraId="5DA1B468"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tc>
      </w:tr>
    </w:tbl>
    <w:p w14:paraId="6BCD6BD8" w14:textId="77777777" w:rsidR="002361C0" w:rsidRPr="000807E1" w:rsidRDefault="002361C0" w:rsidP="000807E1"/>
    <w:p w14:paraId="1AA17CD7" w14:textId="674AB036" w:rsidR="00B11A41" w:rsidRDefault="004A2A6D" w:rsidP="00B11A41">
      <w:pPr>
        <w:pStyle w:val="Heading2"/>
        <w:rPr>
          <w:noProof/>
        </w:rPr>
      </w:pPr>
      <w:bookmarkStart w:id="1986" w:name="_Toc68899754"/>
      <w:bookmarkStart w:id="1987" w:name="_Toc71214505"/>
      <w:bookmarkStart w:id="1988" w:name="_Toc71722179"/>
      <w:bookmarkStart w:id="1989" w:name="_Toc74859231"/>
      <w:bookmarkStart w:id="1990" w:name="_Toc74917360"/>
      <w:r>
        <w:t>C</w:t>
      </w:r>
      <w:r w:rsidR="00B11A41">
        <w:t>.4.2</w:t>
      </w:r>
      <w:r w:rsidR="00B11A41">
        <w:tab/>
      </w:r>
      <w:r w:rsidR="00A33477">
        <w:t>M5_</w:t>
      </w:r>
      <w:r w:rsidR="00B11A41">
        <w:rPr>
          <w:noProof/>
        </w:rPr>
        <w:t>ConsumptionReporting API</w:t>
      </w:r>
      <w:bookmarkEnd w:id="1986"/>
      <w:bookmarkEnd w:id="1987"/>
      <w:bookmarkEnd w:id="1988"/>
      <w:bookmarkEnd w:id="1989"/>
      <w:bookmarkEnd w:id="1990"/>
    </w:p>
    <w:tbl>
      <w:tblPr>
        <w:tblStyle w:val="TableGrid"/>
        <w:tblW w:w="0" w:type="auto"/>
        <w:tblLook w:val="04A0" w:firstRow="1" w:lastRow="0" w:firstColumn="1" w:lastColumn="0" w:noHBand="0" w:noVBand="1"/>
      </w:tblPr>
      <w:tblGrid>
        <w:gridCol w:w="9629"/>
      </w:tblGrid>
      <w:tr w:rsidR="002361C0"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1E5CE1D"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3820F7AA" w14:textId="77777777" w:rsidR="002361C0" w:rsidRPr="00C522DE" w:rsidRDefault="002361C0">
            <w:pPr>
              <w:pStyle w:val="PL"/>
              <w:rPr>
                <w:color w:val="D4D4D4"/>
              </w:rPr>
            </w:pPr>
            <w:r w:rsidRPr="00C522DE">
              <w:t>info</w:t>
            </w:r>
            <w:r w:rsidRPr="00C522DE">
              <w:rPr>
                <w:color w:val="D4D4D4"/>
              </w:rPr>
              <w:t>:</w:t>
            </w:r>
          </w:p>
          <w:p w14:paraId="63CA1962"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5_ConsumptionReporting</w:t>
            </w:r>
          </w:p>
          <w:p w14:paraId="5B3CC2A1"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4503884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338F29CA" w14:textId="77777777" w:rsidR="002361C0" w:rsidRPr="00C522DE" w:rsidRDefault="002361C0">
            <w:pPr>
              <w:pStyle w:val="PL"/>
              <w:rPr>
                <w:color w:val="D4D4D4"/>
              </w:rPr>
            </w:pPr>
            <w:r w:rsidRPr="00C522DE">
              <w:rPr>
                <w:color w:val="CE9178"/>
              </w:rPr>
              <w:t>    5GMS AF M5 Consumption Reporting API</w:t>
            </w:r>
          </w:p>
          <w:p w14:paraId="1642EDBF" w14:textId="77777777" w:rsidR="002361C0" w:rsidRPr="00C522DE" w:rsidRDefault="002361C0">
            <w:pPr>
              <w:pStyle w:val="PL"/>
              <w:rPr>
                <w:color w:val="D4D4D4"/>
              </w:rPr>
            </w:pPr>
            <w:r w:rsidRPr="00C522DE">
              <w:rPr>
                <w:color w:val="CE9178"/>
              </w:rPr>
              <w:t>    © 2021, 3GPP Organizational Partners (ARIB, ATIS, CCSA, ETSI, TSDSI, TTA, TTC).</w:t>
            </w:r>
          </w:p>
          <w:p w14:paraId="20A7772E" w14:textId="77777777" w:rsidR="002361C0" w:rsidRPr="00C522DE" w:rsidRDefault="002361C0">
            <w:pPr>
              <w:pStyle w:val="PL"/>
              <w:rPr>
                <w:color w:val="D4D4D4"/>
              </w:rPr>
            </w:pPr>
            <w:r w:rsidRPr="00C522DE">
              <w:rPr>
                <w:color w:val="CE9178"/>
              </w:rPr>
              <w:t>    All rights reserved.</w:t>
            </w:r>
          </w:p>
          <w:p w14:paraId="5393DB6E" w14:textId="77777777" w:rsidR="002361C0" w:rsidRPr="00C522DE" w:rsidRDefault="002361C0">
            <w:pPr>
              <w:pStyle w:val="PL"/>
              <w:rPr>
                <w:color w:val="D4D4D4"/>
              </w:rPr>
            </w:pPr>
            <w:r w:rsidRPr="00C522DE">
              <w:t>tags</w:t>
            </w:r>
            <w:r w:rsidRPr="00C522DE">
              <w:rPr>
                <w:color w:val="D4D4D4"/>
              </w:rPr>
              <w:t>:</w:t>
            </w:r>
          </w:p>
          <w:p w14:paraId="6A55DBE2"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5_ConsumptionReporting</w:t>
            </w:r>
          </w:p>
          <w:p w14:paraId="7AE14D8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Consumption Reporting'</w:t>
            </w:r>
          </w:p>
          <w:p w14:paraId="306851D8" w14:textId="77777777" w:rsidR="002361C0" w:rsidRPr="00C522DE" w:rsidRDefault="002361C0">
            <w:pPr>
              <w:pStyle w:val="PL"/>
              <w:rPr>
                <w:color w:val="D4D4D4"/>
              </w:rPr>
            </w:pPr>
            <w:r w:rsidRPr="00C522DE">
              <w:t>externalDocs</w:t>
            </w:r>
            <w:r w:rsidRPr="00C522DE">
              <w:rPr>
                <w:color w:val="D4D4D4"/>
              </w:rPr>
              <w:t>:</w:t>
            </w:r>
          </w:p>
          <w:p w14:paraId="2D1893A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22E437E5"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28410CB5" w14:textId="77777777" w:rsidR="002361C0" w:rsidRPr="00C522DE" w:rsidRDefault="002361C0">
            <w:pPr>
              <w:pStyle w:val="PL"/>
              <w:rPr>
                <w:color w:val="D4D4D4"/>
              </w:rPr>
            </w:pPr>
            <w:r w:rsidRPr="00C522DE">
              <w:t>servers</w:t>
            </w:r>
            <w:r w:rsidRPr="00C522DE">
              <w:rPr>
                <w:color w:val="D4D4D4"/>
              </w:rPr>
              <w:t>:</w:t>
            </w:r>
          </w:p>
          <w:p w14:paraId="62913E4A" w14:textId="77777777"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5/v1'</w:t>
            </w:r>
          </w:p>
          <w:p w14:paraId="790F821C" w14:textId="77777777" w:rsidR="002361C0" w:rsidRPr="00C522DE" w:rsidRDefault="002361C0">
            <w:pPr>
              <w:pStyle w:val="PL"/>
              <w:rPr>
                <w:color w:val="D4D4D4"/>
              </w:rPr>
            </w:pPr>
            <w:r w:rsidRPr="00C522DE">
              <w:rPr>
                <w:color w:val="D4D4D4"/>
              </w:rPr>
              <w:t>    </w:t>
            </w:r>
            <w:r w:rsidRPr="00C522DE">
              <w:t>variables</w:t>
            </w:r>
            <w:r w:rsidRPr="00C522DE">
              <w:rPr>
                <w:color w:val="D4D4D4"/>
              </w:rPr>
              <w:t>:</w:t>
            </w:r>
          </w:p>
          <w:p w14:paraId="62FF5538"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787538A8"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440B73C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06655EC1" w14:textId="77777777" w:rsidR="002361C0" w:rsidRPr="00C522DE" w:rsidRDefault="002361C0">
            <w:pPr>
              <w:pStyle w:val="PL"/>
              <w:rPr>
                <w:color w:val="D4D4D4"/>
              </w:rPr>
            </w:pPr>
            <w:r w:rsidRPr="00C522DE">
              <w:t>paths</w:t>
            </w:r>
            <w:r w:rsidRPr="00C522DE">
              <w:rPr>
                <w:color w:val="D4D4D4"/>
              </w:rPr>
              <w:t>:</w:t>
            </w:r>
          </w:p>
          <w:p w14:paraId="79F0D432" w14:textId="77777777" w:rsidR="002361C0" w:rsidRPr="00C522DE" w:rsidRDefault="002361C0">
            <w:pPr>
              <w:pStyle w:val="PL"/>
              <w:rPr>
                <w:color w:val="D4D4D4"/>
              </w:rPr>
            </w:pPr>
            <w:r w:rsidRPr="00C522DE">
              <w:rPr>
                <w:color w:val="D4D4D4"/>
              </w:rPr>
              <w:t>  </w:t>
            </w:r>
            <w:r w:rsidRPr="00C522DE">
              <w:t>/consumption-reporting/{aspId}</w:t>
            </w:r>
            <w:r w:rsidRPr="00C522DE">
              <w:rPr>
                <w:color w:val="D4D4D4"/>
              </w:rPr>
              <w:t>:</w:t>
            </w:r>
          </w:p>
          <w:p w14:paraId="27098A50"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340BD430"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aspId</w:t>
            </w:r>
          </w:p>
          <w:p w14:paraId="44D806F6"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2E8FD6D2"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5F310CC1"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77C3397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14_Npcf_PolicyAuthorization.yaml#/components/schemas/AspId'</w:t>
            </w:r>
          </w:p>
          <w:p w14:paraId="1780F6B5"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6.512 clause 11.3.2.'</w:t>
            </w:r>
          </w:p>
          <w:p w14:paraId="49853B1F" w14:textId="77777777" w:rsidR="002361C0" w:rsidRPr="00C522DE" w:rsidRDefault="002361C0">
            <w:pPr>
              <w:pStyle w:val="PL"/>
              <w:rPr>
                <w:color w:val="D4D4D4"/>
              </w:rPr>
            </w:pPr>
            <w:r w:rsidRPr="00C522DE">
              <w:rPr>
                <w:color w:val="D4D4D4"/>
              </w:rPr>
              <w:lastRenderedPageBreak/>
              <w:t>    </w:t>
            </w:r>
            <w:r w:rsidRPr="00C522DE">
              <w:t>post</w:t>
            </w:r>
            <w:r w:rsidRPr="00C522DE">
              <w:rPr>
                <w:color w:val="D4D4D4"/>
              </w:rPr>
              <w:t>:</w:t>
            </w:r>
          </w:p>
          <w:p w14:paraId="1739E50A"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submitConsumptionReport</w:t>
            </w:r>
          </w:p>
          <w:p w14:paraId="23145CC5"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Submit a Consumption Report'</w:t>
            </w:r>
          </w:p>
          <w:p w14:paraId="5F37A484"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74AF499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Consumption Report'</w:t>
            </w:r>
          </w:p>
          <w:p w14:paraId="03A65C48"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02EDB8C"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40A955D6" w14:textId="77777777" w:rsidR="002361C0" w:rsidRPr="00C522DE" w:rsidRDefault="002361C0">
            <w:pPr>
              <w:pStyle w:val="PL"/>
              <w:rPr>
                <w:color w:val="D4D4D4"/>
              </w:rPr>
            </w:pPr>
            <w:r w:rsidRPr="00C522DE">
              <w:rPr>
                <w:color w:val="D4D4D4"/>
              </w:rPr>
              <w:t>          </w:t>
            </w:r>
            <w:r w:rsidRPr="00C522DE">
              <w:t>application/json</w:t>
            </w:r>
            <w:r w:rsidRPr="00C522DE">
              <w:rPr>
                <w:color w:val="D4D4D4"/>
              </w:rPr>
              <w:t>:</w:t>
            </w:r>
          </w:p>
          <w:p w14:paraId="3B4ED3A0"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A1975A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w:t>
            </w:r>
          </w:p>
          <w:p w14:paraId="1DC31096"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5F601592"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04285C08"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Consumption Report Accepted'</w:t>
            </w:r>
          </w:p>
          <w:p w14:paraId="1B5F5827" w14:textId="77777777" w:rsidR="002361C0" w:rsidRPr="00C522DE" w:rsidRDefault="002361C0">
            <w:pPr>
              <w:pStyle w:val="PL"/>
              <w:rPr>
                <w:color w:val="D4D4D4"/>
              </w:rPr>
            </w:pPr>
            <w:r w:rsidRPr="00C522DE">
              <w:rPr>
                <w:color w:val="D4D4D4"/>
              </w:rPr>
              <w:t>        </w:t>
            </w:r>
            <w:r w:rsidRPr="00C522DE">
              <w:rPr>
                <w:color w:val="CE9178"/>
              </w:rPr>
              <w:t>'400'</w:t>
            </w:r>
            <w:r w:rsidRPr="00C522DE">
              <w:rPr>
                <w:color w:val="D4D4D4"/>
              </w:rPr>
              <w:t>:</w:t>
            </w:r>
          </w:p>
          <w:p w14:paraId="33C5A151"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3FCA6F67" w14:textId="77777777" w:rsidR="002361C0" w:rsidRPr="00C522DE" w:rsidRDefault="002361C0">
            <w:pPr>
              <w:pStyle w:val="PL"/>
              <w:rPr>
                <w:color w:val="D4D4D4"/>
              </w:rPr>
            </w:pPr>
            <w:r w:rsidRPr="00C522DE">
              <w:rPr>
                <w:color w:val="D4D4D4"/>
              </w:rPr>
              <w:t>        </w:t>
            </w:r>
            <w:r w:rsidRPr="00C522DE">
              <w:rPr>
                <w:color w:val="CE9178"/>
              </w:rPr>
              <w:t>'415'</w:t>
            </w:r>
            <w:r w:rsidRPr="00C522DE">
              <w:rPr>
                <w:color w:val="D4D4D4"/>
              </w:rPr>
              <w:t>:</w:t>
            </w:r>
          </w:p>
          <w:p w14:paraId="54208720"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nsupported Media Type'</w:t>
            </w:r>
          </w:p>
          <w:p w14:paraId="7EECC61D" w14:textId="77777777" w:rsidR="002361C0" w:rsidRPr="00C522DE" w:rsidRDefault="002361C0">
            <w:pPr>
              <w:pStyle w:val="PL"/>
              <w:rPr>
                <w:color w:val="D4D4D4"/>
              </w:rPr>
            </w:pPr>
            <w:r w:rsidRPr="00C522DE">
              <w:t>components</w:t>
            </w:r>
            <w:r w:rsidRPr="00C522DE">
              <w:rPr>
                <w:color w:val="D4D4D4"/>
              </w:rPr>
              <w:t>:</w:t>
            </w:r>
          </w:p>
          <w:p w14:paraId="5C795187" w14:textId="77777777" w:rsidR="002361C0" w:rsidRPr="00C522DE" w:rsidRDefault="002361C0">
            <w:pPr>
              <w:pStyle w:val="PL"/>
              <w:rPr>
                <w:color w:val="D4D4D4"/>
              </w:rPr>
            </w:pPr>
            <w:r w:rsidRPr="00C522DE">
              <w:rPr>
                <w:color w:val="D4D4D4"/>
              </w:rPr>
              <w:t>  </w:t>
            </w:r>
            <w:r w:rsidRPr="00C522DE">
              <w:t>schemas</w:t>
            </w:r>
            <w:r w:rsidRPr="00C522DE">
              <w:rPr>
                <w:color w:val="D4D4D4"/>
              </w:rPr>
              <w:t>:</w:t>
            </w:r>
          </w:p>
          <w:p w14:paraId="35397FC9" w14:textId="77777777" w:rsidR="002361C0" w:rsidRPr="00C522DE" w:rsidRDefault="002361C0">
            <w:pPr>
              <w:pStyle w:val="PL"/>
              <w:rPr>
                <w:color w:val="D4D4D4"/>
              </w:rPr>
            </w:pPr>
            <w:r w:rsidRPr="00C522DE">
              <w:rPr>
                <w:color w:val="D4D4D4"/>
              </w:rPr>
              <w:t>    </w:t>
            </w:r>
            <w:r w:rsidRPr="00C522DE">
              <w:t>ConsumptionReport</w:t>
            </w:r>
            <w:r w:rsidRPr="00C522DE">
              <w:rPr>
                <w:color w:val="D4D4D4"/>
              </w:rPr>
              <w:t>:</w:t>
            </w:r>
          </w:p>
          <w:p w14:paraId="79E81064"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56C9CC61"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16B28F6A" w14:textId="77777777" w:rsidR="002361C0" w:rsidRPr="00C522DE" w:rsidRDefault="002361C0">
            <w:pPr>
              <w:pStyle w:val="PL"/>
              <w:rPr>
                <w:color w:val="D4D4D4"/>
              </w:rPr>
            </w:pPr>
            <w:r w:rsidRPr="00C522DE">
              <w:rPr>
                <w:color w:val="D4D4D4"/>
              </w:rPr>
              <w:t>        - </w:t>
            </w:r>
            <w:r w:rsidRPr="00C522DE">
              <w:rPr>
                <w:color w:val="CE9178"/>
              </w:rPr>
              <w:t>mediaPlayerEntry</w:t>
            </w:r>
          </w:p>
          <w:p w14:paraId="5B3497BE" w14:textId="77777777" w:rsidR="002361C0" w:rsidRPr="00C522DE" w:rsidRDefault="002361C0">
            <w:pPr>
              <w:pStyle w:val="PL"/>
              <w:rPr>
                <w:color w:val="D4D4D4"/>
              </w:rPr>
            </w:pPr>
            <w:r w:rsidRPr="00C522DE">
              <w:rPr>
                <w:color w:val="D4D4D4"/>
              </w:rPr>
              <w:t>        - </w:t>
            </w:r>
            <w:r w:rsidRPr="00C522DE">
              <w:rPr>
                <w:color w:val="CE9178"/>
              </w:rPr>
              <w:t>reportingClientId</w:t>
            </w:r>
          </w:p>
          <w:p w14:paraId="0BAE43BF" w14:textId="77777777" w:rsidR="002361C0" w:rsidRPr="00C522DE" w:rsidRDefault="002361C0">
            <w:pPr>
              <w:pStyle w:val="PL"/>
              <w:rPr>
                <w:color w:val="D4D4D4"/>
              </w:rPr>
            </w:pPr>
            <w:r w:rsidRPr="00C522DE">
              <w:rPr>
                <w:color w:val="D4D4D4"/>
              </w:rPr>
              <w:t>        - </w:t>
            </w:r>
            <w:r w:rsidRPr="00C522DE">
              <w:rPr>
                <w:color w:val="CE9178"/>
              </w:rPr>
              <w:t>consumptionReportingUnits</w:t>
            </w:r>
          </w:p>
          <w:p w14:paraId="3769A332"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6AA68077" w14:textId="77777777" w:rsidR="002361C0" w:rsidRPr="00C522DE" w:rsidRDefault="002361C0">
            <w:pPr>
              <w:pStyle w:val="PL"/>
              <w:rPr>
                <w:color w:val="D4D4D4"/>
              </w:rPr>
            </w:pPr>
            <w:r w:rsidRPr="00C522DE">
              <w:rPr>
                <w:color w:val="D4D4D4"/>
              </w:rPr>
              <w:t>        </w:t>
            </w:r>
            <w:r w:rsidRPr="00C522DE">
              <w:t>mediaPlayerEntry</w:t>
            </w:r>
            <w:r w:rsidRPr="00C522DE">
              <w:rPr>
                <w:color w:val="D4D4D4"/>
              </w:rPr>
              <w:t>:</w:t>
            </w:r>
          </w:p>
          <w:p w14:paraId="109B4421"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2F9152DF" w14:textId="77777777" w:rsidR="002361C0" w:rsidRPr="00C522DE" w:rsidRDefault="002361C0">
            <w:pPr>
              <w:pStyle w:val="PL"/>
              <w:rPr>
                <w:color w:val="D4D4D4"/>
              </w:rPr>
            </w:pPr>
            <w:r w:rsidRPr="00C522DE">
              <w:rPr>
                <w:color w:val="D4D4D4"/>
              </w:rPr>
              <w:t>        </w:t>
            </w:r>
            <w:r w:rsidRPr="00C522DE">
              <w:t>reportingClientId</w:t>
            </w:r>
            <w:r w:rsidRPr="00C522DE">
              <w:rPr>
                <w:color w:val="D4D4D4"/>
              </w:rPr>
              <w:t>:</w:t>
            </w:r>
          </w:p>
          <w:p w14:paraId="75250748"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28953FEE" w14:textId="77777777" w:rsidR="002361C0" w:rsidRPr="00C522DE" w:rsidRDefault="002361C0">
            <w:pPr>
              <w:pStyle w:val="PL"/>
              <w:rPr>
                <w:color w:val="D4D4D4"/>
              </w:rPr>
            </w:pPr>
            <w:r w:rsidRPr="00C522DE">
              <w:rPr>
                <w:color w:val="D4D4D4"/>
              </w:rPr>
              <w:t>        </w:t>
            </w:r>
            <w:r w:rsidRPr="00C522DE">
              <w:t>consumptionReportingUnits</w:t>
            </w:r>
            <w:r w:rsidRPr="00C522DE">
              <w:rPr>
                <w:color w:val="D4D4D4"/>
              </w:rPr>
              <w:t>:</w:t>
            </w:r>
          </w:p>
          <w:p w14:paraId="00C26129"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3C161140" w14:textId="77777777" w:rsidR="002361C0" w:rsidRPr="00C522DE" w:rsidRDefault="002361C0">
            <w:pPr>
              <w:pStyle w:val="PL"/>
              <w:rPr>
                <w:color w:val="D4D4D4"/>
              </w:rPr>
            </w:pPr>
            <w:r w:rsidRPr="00C522DE">
              <w:rPr>
                <w:color w:val="D4D4D4"/>
              </w:rPr>
              <w:t>          </w:t>
            </w:r>
            <w:r w:rsidRPr="00C522DE">
              <w:t>items</w:t>
            </w:r>
            <w:r w:rsidRPr="00C522DE">
              <w:rPr>
                <w:color w:val="D4D4D4"/>
              </w:rPr>
              <w:t>: </w:t>
            </w:r>
          </w:p>
          <w:p w14:paraId="35A0964C"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components/schemas/ConsumptionReportingUnit'</w:t>
            </w:r>
          </w:p>
          <w:p w14:paraId="6CB2C2F0" w14:textId="77777777" w:rsidR="002361C0" w:rsidRPr="00C522DE" w:rsidRDefault="002361C0">
            <w:pPr>
              <w:pStyle w:val="PL"/>
              <w:rPr>
                <w:color w:val="D4D4D4"/>
              </w:rPr>
            </w:pPr>
            <w:r w:rsidRPr="00C522DE">
              <w:rPr>
                <w:color w:val="D4D4D4"/>
              </w:rPr>
              <w:t>    </w:t>
            </w:r>
            <w:r w:rsidRPr="00C522DE">
              <w:t>ConsumptionReportingUnit</w:t>
            </w:r>
            <w:r w:rsidRPr="00C522DE">
              <w:rPr>
                <w:color w:val="D4D4D4"/>
              </w:rPr>
              <w:t>:</w:t>
            </w:r>
          </w:p>
          <w:p w14:paraId="20ED6F85"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object</w:t>
            </w:r>
          </w:p>
          <w:p w14:paraId="4FDBFE62" w14:textId="77777777" w:rsidR="002361C0" w:rsidRPr="00C522DE" w:rsidRDefault="002361C0">
            <w:pPr>
              <w:pStyle w:val="PL"/>
              <w:rPr>
                <w:color w:val="D4D4D4"/>
              </w:rPr>
            </w:pPr>
            <w:r w:rsidRPr="00C522DE">
              <w:rPr>
                <w:color w:val="D4D4D4"/>
              </w:rPr>
              <w:t>      </w:t>
            </w:r>
            <w:r w:rsidRPr="00C522DE">
              <w:t>required</w:t>
            </w:r>
            <w:r w:rsidRPr="00C522DE">
              <w:rPr>
                <w:color w:val="D4D4D4"/>
              </w:rPr>
              <w:t>:</w:t>
            </w:r>
          </w:p>
          <w:p w14:paraId="45BAD0DD" w14:textId="77777777" w:rsidR="002361C0" w:rsidRPr="00C522DE" w:rsidRDefault="002361C0">
            <w:pPr>
              <w:pStyle w:val="PL"/>
              <w:rPr>
                <w:color w:val="D4D4D4"/>
              </w:rPr>
            </w:pPr>
            <w:r w:rsidRPr="00C522DE">
              <w:rPr>
                <w:color w:val="D4D4D4"/>
              </w:rPr>
              <w:t>        - </w:t>
            </w:r>
            <w:r w:rsidRPr="00C522DE">
              <w:rPr>
                <w:color w:val="CE9178"/>
              </w:rPr>
              <w:t>mediaConsumed</w:t>
            </w:r>
          </w:p>
          <w:p w14:paraId="2AEB9144" w14:textId="77777777" w:rsidR="002361C0" w:rsidRPr="00C522DE" w:rsidRDefault="002361C0">
            <w:pPr>
              <w:pStyle w:val="PL"/>
              <w:rPr>
                <w:color w:val="D4D4D4"/>
              </w:rPr>
            </w:pPr>
            <w:r w:rsidRPr="00C522DE">
              <w:rPr>
                <w:color w:val="D4D4D4"/>
              </w:rPr>
              <w:t>        - </w:t>
            </w:r>
            <w:r w:rsidRPr="00C522DE">
              <w:rPr>
                <w:color w:val="CE9178"/>
              </w:rPr>
              <w:t>startTime</w:t>
            </w:r>
          </w:p>
          <w:p w14:paraId="2A30B585" w14:textId="77777777" w:rsidR="002361C0" w:rsidRPr="00C522DE" w:rsidRDefault="002361C0">
            <w:pPr>
              <w:pStyle w:val="PL"/>
              <w:rPr>
                <w:color w:val="D4D4D4"/>
              </w:rPr>
            </w:pPr>
            <w:r w:rsidRPr="00C522DE">
              <w:rPr>
                <w:color w:val="D4D4D4"/>
              </w:rPr>
              <w:t>        - </w:t>
            </w:r>
            <w:r w:rsidRPr="00C522DE">
              <w:rPr>
                <w:color w:val="CE9178"/>
              </w:rPr>
              <w:t>duration</w:t>
            </w:r>
          </w:p>
          <w:p w14:paraId="29B084A9" w14:textId="77777777" w:rsidR="002361C0" w:rsidRPr="00C522DE" w:rsidRDefault="002361C0">
            <w:pPr>
              <w:pStyle w:val="PL"/>
              <w:rPr>
                <w:color w:val="D4D4D4"/>
              </w:rPr>
            </w:pPr>
            <w:r w:rsidRPr="00C522DE">
              <w:rPr>
                <w:color w:val="D4D4D4"/>
              </w:rPr>
              <w:t>      </w:t>
            </w:r>
            <w:r w:rsidRPr="00C522DE">
              <w:t>properties</w:t>
            </w:r>
            <w:r w:rsidRPr="00C522DE">
              <w:rPr>
                <w:color w:val="D4D4D4"/>
              </w:rPr>
              <w:t>:</w:t>
            </w:r>
          </w:p>
          <w:p w14:paraId="73DE1CF6" w14:textId="77777777" w:rsidR="002361C0" w:rsidRPr="00C522DE" w:rsidRDefault="002361C0">
            <w:pPr>
              <w:pStyle w:val="PL"/>
              <w:rPr>
                <w:color w:val="D4D4D4"/>
              </w:rPr>
            </w:pPr>
            <w:r w:rsidRPr="00C522DE">
              <w:rPr>
                <w:color w:val="D4D4D4"/>
              </w:rPr>
              <w:t>        </w:t>
            </w:r>
            <w:r w:rsidRPr="00C522DE">
              <w:t>mediaConsumed</w:t>
            </w:r>
            <w:r w:rsidRPr="00C522DE">
              <w:rPr>
                <w:color w:val="D4D4D4"/>
              </w:rPr>
              <w:t>:</w:t>
            </w:r>
          </w:p>
          <w:p w14:paraId="2B09F3D8"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37DC5D4B" w14:textId="77777777" w:rsidR="002361C0" w:rsidRPr="00C522DE" w:rsidRDefault="002361C0">
            <w:pPr>
              <w:pStyle w:val="PL"/>
              <w:rPr>
                <w:color w:val="D4D4D4"/>
              </w:rPr>
            </w:pPr>
            <w:r w:rsidRPr="00C522DE">
              <w:rPr>
                <w:color w:val="D4D4D4"/>
              </w:rPr>
              <w:t>        </w:t>
            </w:r>
            <w:r w:rsidRPr="00C522DE">
              <w:t>startTime</w:t>
            </w:r>
            <w:r w:rsidRPr="00C522DE">
              <w:rPr>
                <w:color w:val="D4D4D4"/>
              </w:rPr>
              <w:t>:</w:t>
            </w:r>
          </w:p>
          <w:p w14:paraId="1BF3C61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ateTime'</w:t>
            </w:r>
          </w:p>
          <w:p w14:paraId="72030A8A" w14:textId="77777777" w:rsidR="002361C0" w:rsidRPr="00C522DE" w:rsidRDefault="002361C0">
            <w:pPr>
              <w:pStyle w:val="PL"/>
              <w:rPr>
                <w:color w:val="D4D4D4"/>
              </w:rPr>
            </w:pPr>
            <w:r w:rsidRPr="00C522DE">
              <w:rPr>
                <w:color w:val="D4D4D4"/>
              </w:rPr>
              <w:t>        </w:t>
            </w:r>
            <w:r w:rsidRPr="00C522DE">
              <w:t>duration</w:t>
            </w:r>
            <w:r w:rsidRPr="00C522DE">
              <w:rPr>
                <w:color w:val="D4D4D4"/>
              </w:rPr>
              <w:t>:</w:t>
            </w:r>
          </w:p>
          <w:p w14:paraId="79B83415"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9571_CommonData.yaml#/components/schemas/DurationSec'</w:t>
            </w:r>
          </w:p>
          <w:p w14:paraId="2AB315D2" w14:textId="77777777" w:rsidR="002361C0" w:rsidRPr="00C522DE" w:rsidRDefault="002361C0">
            <w:pPr>
              <w:pStyle w:val="PL"/>
              <w:rPr>
                <w:color w:val="D4D4D4"/>
              </w:rPr>
            </w:pPr>
            <w:r w:rsidRPr="00C522DE">
              <w:rPr>
                <w:color w:val="D4D4D4"/>
              </w:rPr>
              <w:t>        </w:t>
            </w:r>
            <w:r w:rsidRPr="00C522DE">
              <w:t>locations</w:t>
            </w:r>
            <w:r w:rsidRPr="00C522DE">
              <w:rPr>
                <w:color w:val="D4D4D4"/>
              </w:rPr>
              <w:t>:</w:t>
            </w:r>
          </w:p>
          <w:p w14:paraId="3358ED6F"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array</w:t>
            </w:r>
          </w:p>
          <w:p w14:paraId="7599947C" w14:textId="77777777" w:rsidR="002361C0" w:rsidRPr="00C522DE" w:rsidRDefault="002361C0">
            <w:pPr>
              <w:pStyle w:val="PL"/>
              <w:rPr>
                <w:color w:val="D4D4D4"/>
              </w:rPr>
            </w:pPr>
            <w:r w:rsidRPr="00C522DE">
              <w:rPr>
                <w:color w:val="D4D4D4"/>
              </w:rPr>
              <w:t>          </w:t>
            </w:r>
            <w:r w:rsidRPr="00C522DE">
              <w:t>items</w:t>
            </w:r>
            <w:r w:rsidRPr="00C522DE">
              <w:rPr>
                <w:color w:val="D4D4D4"/>
              </w:rPr>
              <w:t>:</w:t>
            </w:r>
          </w:p>
          <w:p w14:paraId="1FE25F19"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TypedLocation'</w:t>
            </w:r>
          </w:p>
          <w:p w14:paraId="4A66F3E9" w14:textId="77777777" w:rsidR="002361C0" w:rsidRPr="00C522DE" w:rsidRDefault="002361C0">
            <w:pPr>
              <w:pStyle w:val="PL"/>
              <w:rPr>
                <w:color w:val="D4D4D4"/>
              </w:rPr>
            </w:pPr>
            <w:r w:rsidRPr="00C522DE">
              <w:rPr>
                <w:color w:val="D4D4D4"/>
              </w:rPr>
              <w:t>          </w:t>
            </w:r>
            <w:r w:rsidRPr="00C522DE">
              <w:t>minItems</w:t>
            </w:r>
            <w:r w:rsidRPr="00C522DE">
              <w:rPr>
                <w:color w:val="D4D4D4"/>
              </w:rPr>
              <w:t>: </w:t>
            </w:r>
            <w:r w:rsidRPr="00C522DE">
              <w:rPr>
                <w:color w:val="B5CEA8"/>
              </w:rPr>
              <w:t>1</w:t>
            </w:r>
          </w:p>
        </w:tc>
      </w:tr>
    </w:tbl>
    <w:p w14:paraId="292C06EE" w14:textId="77777777" w:rsidR="002361C0" w:rsidRPr="000807E1" w:rsidRDefault="002361C0" w:rsidP="000807E1"/>
    <w:p w14:paraId="403F1301" w14:textId="202AE41F" w:rsidR="00B11A41" w:rsidRDefault="004A2A6D" w:rsidP="00B11A41">
      <w:pPr>
        <w:pStyle w:val="Heading2"/>
        <w:rPr>
          <w:noProof/>
        </w:rPr>
      </w:pPr>
      <w:bookmarkStart w:id="1991" w:name="_Toc68899755"/>
      <w:bookmarkStart w:id="1992" w:name="_Toc71214506"/>
      <w:bookmarkStart w:id="1993" w:name="_Toc71722180"/>
      <w:bookmarkStart w:id="1994" w:name="_Toc74859232"/>
      <w:bookmarkStart w:id="1995" w:name="_Toc74917361"/>
      <w:r>
        <w:t>C</w:t>
      </w:r>
      <w:r w:rsidR="00B11A41">
        <w:t>.4.3</w:t>
      </w:r>
      <w:r w:rsidR="00B11A41">
        <w:tab/>
      </w:r>
      <w:r w:rsidR="002361C0">
        <w:t>M5_</w:t>
      </w:r>
      <w:r w:rsidR="00B11A41">
        <w:rPr>
          <w:noProof/>
        </w:rPr>
        <w:t>Metric</w:t>
      </w:r>
      <w:r w:rsidR="002361C0">
        <w:rPr>
          <w:noProof/>
        </w:rPr>
        <w:t>s</w:t>
      </w:r>
      <w:r w:rsidR="00B11A41">
        <w:rPr>
          <w:noProof/>
        </w:rPr>
        <w:t>Reporting API</w:t>
      </w:r>
      <w:bookmarkEnd w:id="1991"/>
      <w:bookmarkEnd w:id="1992"/>
      <w:bookmarkEnd w:id="1993"/>
      <w:bookmarkEnd w:id="1994"/>
      <w:bookmarkEnd w:id="1995"/>
    </w:p>
    <w:tbl>
      <w:tblPr>
        <w:tblStyle w:val="TableGrid"/>
        <w:tblW w:w="0" w:type="auto"/>
        <w:tblLook w:val="04A0" w:firstRow="1" w:lastRow="0" w:firstColumn="1" w:lastColumn="0" w:noHBand="0" w:noVBand="1"/>
      </w:tblPr>
      <w:tblGrid>
        <w:gridCol w:w="9629"/>
      </w:tblGrid>
      <w:tr w:rsidR="002361C0"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Pr="00C522DE" w:rsidRDefault="002361C0">
            <w:pPr>
              <w:pStyle w:val="PL"/>
              <w:rPr>
                <w:color w:val="D4D4D4"/>
              </w:rPr>
            </w:pPr>
            <w:r w:rsidRPr="00C522DE">
              <w:t>openapi</w:t>
            </w:r>
            <w:r w:rsidRPr="00C522DE">
              <w:rPr>
                <w:color w:val="D4D4D4"/>
              </w:rPr>
              <w:t>: </w:t>
            </w:r>
            <w:r w:rsidRPr="00C522DE">
              <w:rPr>
                <w:color w:val="B5CEA8"/>
              </w:rPr>
              <w:t>3.0.0</w:t>
            </w:r>
          </w:p>
          <w:p w14:paraId="2BDE4291" w14:textId="77777777" w:rsidR="002361C0" w:rsidRPr="00C522DE" w:rsidRDefault="002361C0">
            <w:pPr>
              <w:pStyle w:val="PL"/>
              <w:rPr>
                <w:color w:val="D4D4D4"/>
              </w:rPr>
            </w:pPr>
            <w:r w:rsidRPr="00C522DE">
              <w:t>info</w:t>
            </w:r>
            <w:r w:rsidRPr="00C522DE">
              <w:rPr>
                <w:color w:val="D4D4D4"/>
              </w:rPr>
              <w:t>:</w:t>
            </w:r>
          </w:p>
          <w:p w14:paraId="08AC7711" w14:textId="77777777" w:rsidR="002361C0" w:rsidRPr="00C522DE" w:rsidRDefault="002361C0">
            <w:pPr>
              <w:pStyle w:val="PL"/>
              <w:rPr>
                <w:color w:val="D4D4D4"/>
              </w:rPr>
            </w:pPr>
            <w:r w:rsidRPr="00C522DE">
              <w:rPr>
                <w:color w:val="D4D4D4"/>
              </w:rPr>
              <w:t>  </w:t>
            </w:r>
            <w:r w:rsidRPr="00C522DE">
              <w:t>title</w:t>
            </w:r>
            <w:r w:rsidRPr="00C522DE">
              <w:rPr>
                <w:color w:val="D4D4D4"/>
              </w:rPr>
              <w:t>: </w:t>
            </w:r>
            <w:r w:rsidRPr="00C522DE">
              <w:rPr>
                <w:color w:val="CE9178"/>
              </w:rPr>
              <w:t>M5_MetricsReporting</w:t>
            </w:r>
          </w:p>
          <w:p w14:paraId="5B60781A" w14:textId="77777777" w:rsidR="002361C0" w:rsidRPr="00C522DE" w:rsidRDefault="002361C0">
            <w:pPr>
              <w:pStyle w:val="PL"/>
              <w:rPr>
                <w:color w:val="D4D4D4"/>
              </w:rPr>
            </w:pPr>
            <w:r w:rsidRPr="00C522DE">
              <w:rPr>
                <w:color w:val="D4D4D4"/>
              </w:rPr>
              <w:t>  </w:t>
            </w:r>
            <w:r w:rsidRPr="00C522DE">
              <w:t>version</w:t>
            </w:r>
            <w:r w:rsidRPr="00C522DE">
              <w:rPr>
                <w:color w:val="D4D4D4"/>
              </w:rPr>
              <w:t>: </w:t>
            </w:r>
            <w:r w:rsidRPr="00C522DE">
              <w:rPr>
                <w:color w:val="B5CEA8"/>
              </w:rPr>
              <w:t>1.0.0</w:t>
            </w:r>
          </w:p>
          <w:p w14:paraId="1EEC6EB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586C0"/>
              </w:rPr>
              <w:t>|</w:t>
            </w:r>
          </w:p>
          <w:p w14:paraId="6F6114B6" w14:textId="77777777" w:rsidR="002361C0" w:rsidRPr="00C522DE" w:rsidRDefault="002361C0">
            <w:pPr>
              <w:pStyle w:val="PL"/>
              <w:rPr>
                <w:color w:val="D4D4D4"/>
              </w:rPr>
            </w:pPr>
            <w:r w:rsidRPr="00C522DE">
              <w:rPr>
                <w:color w:val="CE9178"/>
              </w:rPr>
              <w:t>    5GMS AF M5 Metrics Reporting API</w:t>
            </w:r>
          </w:p>
          <w:p w14:paraId="7A6471F7" w14:textId="77777777" w:rsidR="002361C0" w:rsidRPr="00C522DE" w:rsidRDefault="002361C0">
            <w:pPr>
              <w:pStyle w:val="PL"/>
              <w:rPr>
                <w:color w:val="D4D4D4"/>
              </w:rPr>
            </w:pPr>
            <w:r w:rsidRPr="00C522DE">
              <w:rPr>
                <w:color w:val="CE9178"/>
              </w:rPr>
              <w:t>    © 2021, 3GPP Organizational Partners (ARIB, ATIS, CCSA, ETSI, TSDSI, TTA, TTC).</w:t>
            </w:r>
          </w:p>
          <w:p w14:paraId="7A7507A3" w14:textId="77777777" w:rsidR="002361C0" w:rsidRPr="00C522DE" w:rsidRDefault="002361C0">
            <w:pPr>
              <w:pStyle w:val="PL"/>
              <w:rPr>
                <w:color w:val="D4D4D4"/>
              </w:rPr>
            </w:pPr>
            <w:r w:rsidRPr="00C522DE">
              <w:rPr>
                <w:color w:val="CE9178"/>
              </w:rPr>
              <w:t>    All rights reserved.</w:t>
            </w:r>
          </w:p>
          <w:p w14:paraId="76B3029B" w14:textId="77777777" w:rsidR="002361C0" w:rsidRPr="00C522DE" w:rsidRDefault="002361C0">
            <w:pPr>
              <w:pStyle w:val="PL"/>
              <w:rPr>
                <w:color w:val="D4D4D4"/>
              </w:rPr>
            </w:pPr>
            <w:r w:rsidRPr="00C522DE">
              <w:t>tags</w:t>
            </w:r>
            <w:r w:rsidRPr="00C522DE">
              <w:rPr>
                <w:color w:val="D4D4D4"/>
              </w:rPr>
              <w:t>:</w:t>
            </w:r>
          </w:p>
          <w:p w14:paraId="4C77E107"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5_ConsumptionReporting</w:t>
            </w:r>
          </w:p>
          <w:p w14:paraId="2E00B8F6"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Metrics Reporting'</w:t>
            </w:r>
          </w:p>
          <w:p w14:paraId="6CC49306" w14:textId="77777777" w:rsidR="002361C0" w:rsidRPr="00C522DE" w:rsidRDefault="002361C0">
            <w:pPr>
              <w:pStyle w:val="PL"/>
              <w:rPr>
                <w:color w:val="D4D4D4"/>
              </w:rPr>
            </w:pPr>
            <w:r w:rsidRPr="00C522DE">
              <w:t>externalDocs</w:t>
            </w:r>
            <w:r w:rsidRPr="00C522DE">
              <w:rPr>
                <w:color w:val="D4D4D4"/>
              </w:rPr>
              <w:t>:</w:t>
            </w:r>
          </w:p>
          <w:p w14:paraId="4C494F54"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337536FD" w14:textId="77777777" w:rsidR="002361C0" w:rsidRPr="00C522DE" w:rsidRDefault="002361C0">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32CB49D9" w14:textId="77777777" w:rsidR="002361C0" w:rsidRPr="00C522DE" w:rsidRDefault="002361C0">
            <w:pPr>
              <w:pStyle w:val="PL"/>
              <w:rPr>
                <w:color w:val="D4D4D4"/>
              </w:rPr>
            </w:pPr>
            <w:r w:rsidRPr="00C522DE">
              <w:t>servers</w:t>
            </w:r>
            <w:r w:rsidRPr="00C522DE">
              <w:rPr>
                <w:color w:val="D4D4D4"/>
              </w:rPr>
              <w:t>:</w:t>
            </w:r>
          </w:p>
          <w:p w14:paraId="3BDCDDAD" w14:textId="77777777" w:rsidR="002361C0" w:rsidRPr="00C522DE" w:rsidRDefault="002361C0">
            <w:pPr>
              <w:pStyle w:val="PL"/>
              <w:rPr>
                <w:color w:val="D4D4D4"/>
              </w:rPr>
            </w:pPr>
            <w:r w:rsidRPr="00C522DE">
              <w:rPr>
                <w:color w:val="D4D4D4"/>
              </w:rPr>
              <w:t>  - </w:t>
            </w:r>
            <w:r w:rsidRPr="00C522DE">
              <w:t>url</w:t>
            </w:r>
            <w:r w:rsidRPr="00C522DE">
              <w:rPr>
                <w:color w:val="D4D4D4"/>
              </w:rPr>
              <w:t>: </w:t>
            </w:r>
            <w:r w:rsidRPr="00C522DE">
              <w:rPr>
                <w:color w:val="CE9178"/>
              </w:rPr>
              <w:t>'{apiRoot}/3gpp-m5/v1'</w:t>
            </w:r>
          </w:p>
          <w:p w14:paraId="23311981" w14:textId="77777777" w:rsidR="002361C0" w:rsidRPr="00C522DE" w:rsidRDefault="002361C0">
            <w:pPr>
              <w:pStyle w:val="PL"/>
              <w:rPr>
                <w:color w:val="D4D4D4"/>
              </w:rPr>
            </w:pPr>
            <w:r w:rsidRPr="00C522DE">
              <w:rPr>
                <w:color w:val="D4D4D4"/>
              </w:rPr>
              <w:lastRenderedPageBreak/>
              <w:t>    </w:t>
            </w:r>
            <w:r w:rsidRPr="00C522DE">
              <w:t>variables</w:t>
            </w:r>
            <w:r w:rsidRPr="00C522DE">
              <w:rPr>
                <w:color w:val="D4D4D4"/>
              </w:rPr>
              <w:t>:</w:t>
            </w:r>
          </w:p>
          <w:p w14:paraId="2DAC33AB" w14:textId="77777777" w:rsidR="002361C0" w:rsidRPr="00C522DE" w:rsidRDefault="002361C0">
            <w:pPr>
              <w:pStyle w:val="PL"/>
              <w:rPr>
                <w:color w:val="D4D4D4"/>
              </w:rPr>
            </w:pPr>
            <w:r w:rsidRPr="00C522DE">
              <w:rPr>
                <w:color w:val="D4D4D4"/>
              </w:rPr>
              <w:t>      </w:t>
            </w:r>
            <w:r w:rsidRPr="00C522DE">
              <w:t>apiRoot</w:t>
            </w:r>
            <w:r w:rsidRPr="00C522DE">
              <w:rPr>
                <w:color w:val="D4D4D4"/>
              </w:rPr>
              <w:t>:</w:t>
            </w:r>
          </w:p>
          <w:p w14:paraId="4246FDBD" w14:textId="77777777" w:rsidR="002361C0" w:rsidRPr="00C522DE" w:rsidRDefault="002361C0">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3881149A"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4B0022B9" w14:textId="77777777" w:rsidR="002361C0" w:rsidRPr="00C522DE" w:rsidRDefault="002361C0">
            <w:pPr>
              <w:pStyle w:val="PL"/>
              <w:rPr>
                <w:color w:val="D4D4D4"/>
              </w:rPr>
            </w:pPr>
            <w:r w:rsidRPr="00C522DE">
              <w:t>paths</w:t>
            </w:r>
            <w:r w:rsidRPr="00C522DE">
              <w:rPr>
                <w:color w:val="D4D4D4"/>
              </w:rPr>
              <w:t>:</w:t>
            </w:r>
          </w:p>
          <w:p w14:paraId="5F40F7AF" w14:textId="77777777" w:rsidR="002361C0" w:rsidRPr="00C522DE" w:rsidRDefault="002361C0">
            <w:pPr>
              <w:pStyle w:val="PL"/>
              <w:rPr>
                <w:color w:val="D4D4D4"/>
              </w:rPr>
            </w:pPr>
            <w:r w:rsidRPr="00C522DE">
              <w:rPr>
                <w:color w:val="D4D4D4"/>
              </w:rPr>
              <w:t>  </w:t>
            </w:r>
            <w:r w:rsidRPr="00C522DE">
              <w:t>/metrics-reporting/{provisioningSessionId}/{metricsReportingConfigurationId}</w:t>
            </w:r>
            <w:r w:rsidRPr="00C522DE">
              <w:rPr>
                <w:color w:val="D4D4D4"/>
              </w:rPr>
              <w:t>:</w:t>
            </w:r>
          </w:p>
          <w:p w14:paraId="5A6AE4AA" w14:textId="77777777" w:rsidR="002361C0" w:rsidRPr="00C522DE" w:rsidRDefault="002361C0">
            <w:pPr>
              <w:pStyle w:val="PL"/>
              <w:rPr>
                <w:color w:val="D4D4D4"/>
              </w:rPr>
            </w:pPr>
            <w:r w:rsidRPr="00C522DE">
              <w:rPr>
                <w:color w:val="D4D4D4"/>
              </w:rPr>
              <w:t>    </w:t>
            </w:r>
            <w:r w:rsidRPr="00C522DE">
              <w:t>parameters</w:t>
            </w:r>
            <w:r w:rsidRPr="00C522DE">
              <w:rPr>
                <w:color w:val="D4D4D4"/>
              </w:rPr>
              <w:t>:</w:t>
            </w:r>
          </w:p>
          <w:p w14:paraId="51D343C5"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provisioningSessionId</w:t>
            </w:r>
          </w:p>
          <w:p w14:paraId="30DBB9A1"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786D1FE4"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0D6D55D5"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3682845A"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481C3E79"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Provisioning Session.'</w:t>
            </w:r>
          </w:p>
          <w:p w14:paraId="7E957042" w14:textId="77777777" w:rsidR="002361C0" w:rsidRPr="00C522DE" w:rsidRDefault="002361C0">
            <w:pPr>
              <w:pStyle w:val="PL"/>
              <w:rPr>
                <w:color w:val="D4D4D4"/>
              </w:rPr>
            </w:pPr>
            <w:r w:rsidRPr="00C522DE">
              <w:rPr>
                <w:color w:val="D4D4D4"/>
              </w:rPr>
              <w:t>      - </w:t>
            </w:r>
            <w:r w:rsidRPr="00C522DE">
              <w:t>name</w:t>
            </w:r>
            <w:r w:rsidRPr="00C522DE">
              <w:rPr>
                <w:color w:val="D4D4D4"/>
              </w:rPr>
              <w:t>: </w:t>
            </w:r>
            <w:r w:rsidRPr="00C522DE">
              <w:rPr>
                <w:color w:val="CE9178"/>
              </w:rPr>
              <w:t>metricsReportingConfigurationId</w:t>
            </w:r>
          </w:p>
          <w:p w14:paraId="46009F0B" w14:textId="77777777" w:rsidR="002361C0" w:rsidRPr="00C522DE" w:rsidRDefault="002361C0">
            <w:pPr>
              <w:pStyle w:val="PL"/>
              <w:rPr>
                <w:color w:val="D4D4D4"/>
              </w:rPr>
            </w:pPr>
            <w:r w:rsidRPr="00C522DE">
              <w:rPr>
                <w:color w:val="D4D4D4"/>
              </w:rPr>
              <w:t>        </w:t>
            </w:r>
            <w:r w:rsidRPr="00C522DE">
              <w:t>in</w:t>
            </w:r>
            <w:r w:rsidRPr="00C522DE">
              <w:rPr>
                <w:color w:val="D4D4D4"/>
              </w:rPr>
              <w:t>: </w:t>
            </w:r>
            <w:r w:rsidRPr="00C522DE">
              <w:rPr>
                <w:color w:val="CE9178"/>
              </w:rPr>
              <w:t>path</w:t>
            </w:r>
          </w:p>
          <w:p w14:paraId="20E247A2"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3E2D524"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0177DE6" w14:textId="77777777" w:rsidR="002361C0" w:rsidRPr="00C522DE" w:rsidRDefault="002361C0">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045C6C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 Metrics Configuration in the specified Provisioning Session.'</w:t>
            </w:r>
          </w:p>
          <w:p w14:paraId="7FE6D105" w14:textId="77777777" w:rsidR="002361C0" w:rsidRPr="00C522DE" w:rsidRDefault="002361C0">
            <w:pPr>
              <w:pStyle w:val="PL"/>
              <w:rPr>
                <w:color w:val="D4D4D4"/>
              </w:rPr>
            </w:pPr>
            <w:r w:rsidRPr="00C522DE">
              <w:rPr>
                <w:color w:val="D4D4D4"/>
              </w:rPr>
              <w:t>    </w:t>
            </w:r>
            <w:r w:rsidRPr="00C522DE">
              <w:t>post</w:t>
            </w:r>
            <w:r w:rsidRPr="00C522DE">
              <w:rPr>
                <w:color w:val="D4D4D4"/>
              </w:rPr>
              <w:t>:</w:t>
            </w:r>
          </w:p>
          <w:p w14:paraId="54EDB722" w14:textId="77777777" w:rsidR="002361C0" w:rsidRPr="00C522DE" w:rsidRDefault="002361C0">
            <w:pPr>
              <w:pStyle w:val="PL"/>
              <w:rPr>
                <w:color w:val="D4D4D4"/>
              </w:rPr>
            </w:pPr>
            <w:r w:rsidRPr="00C522DE">
              <w:rPr>
                <w:color w:val="D4D4D4"/>
              </w:rPr>
              <w:t>      </w:t>
            </w:r>
            <w:r w:rsidRPr="00C522DE">
              <w:t>operationId</w:t>
            </w:r>
            <w:r w:rsidRPr="00C522DE">
              <w:rPr>
                <w:color w:val="D4D4D4"/>
              </w:rPr>
              <w:t>: </w:t>
            </w:r>
            <w:r w:rsidRPr="00C522DE">
              <w:rPr>
                <w:color w:val="CE9178"/>
              </w:rPr>
              <w:t>submitMetricsReport</w:t>
            </w:r>
          </w:p>
          <w:p w14:paraId="3E97792E" w14:textId="77777777" w:rsidR="002361C0" w:rsidRPr="00C522DE" w:rsidRDefault="002361C0">
            <w:pPr>
              <w:pStyle w:val="PL"/>
              <w:rPr>
                <w:color w:val="D4D4D4"/>
              </w:rPr>
            </w:pPr>
            <w:r w:rsidRPr="00C522DE">
              <w:rPr>
                <w:color w:val="D4D4D4"/>
              </w:rPr>
              <w:t>      </w:t>
            </w:r>
            <w:r w:rsidRPr="00C522DE">
              <w:t>summary</w:t>
            </w:r>
            <w:r w:rsidRPr="00C522DE">
              <w:rPr>
                <w:color w:val="D4D4D4"/>
              </w:rPr>
              <w:t>: </w:t>
            </w:r>
            <w:r w:rsidRPr="00C522DE">
              <w:rPr>
                <w:color w:val="CE9178"/>
              </w:rPr>
              <w:t>'Submit a Metrics Report'</w:t>
            </w:r>
          </w:p>
          <w:p w14:paraId="5410ADC8" w14:textId="77777777" w:rsidR="002361C0" w:rsidRPr="00C522DE" w:rsidRDefault="002361C0">
            <w:pPr>
              <w:pStyle w:val="PL"/>
              <w:rPr>
                <w:color w:val="D4D4D4"/>
              </w:rPr>
            </w:pPr>
            <w:r w:rsidRPr="00C522DE">
              <w:rPr>
                <w:color w:val="D4D4D4"/>
              </w:rPr>
              <w:t>      </w:t>
            </w:r>
            <w:r w:rsidRPr="00C522DE">
              <w:t>requestBody</w:t>
            </w:r>
            <w:r w:rsidRPr="00C522DE">
              <w:rPr>
                <w:color w:val="D4D4D4"/>
              </w:rPr>
              <w:t>:</w:t>
            </w:r>
          </w:p>
          <w:p w14:paraId="1EE7A3DB"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A Metrics Report'</w:t>
            </w:r>
          </w:p>
          <w:p w14:paraId="3785C600" w14:textId="77777777" w:rsidR="002361C0" w:rsidRPr="00C522DE" w:rsidRDefault="002361C0">
            <w:pPr>
              <w:pStyle w:val="PL"/>
              <w:rPr>
                <w:color w:val="D4D4D4"/>
              </w:rPr>
            </w:pPr>
            <w:r w:rsidRPr="00C522DE">
              <w:rPr>
                <w:color w:val="D4D4D4"/>
              </w:rPr>
              <w:t>        </w:t>
            </w:r>
            <w:r w:rsidRPr="00C522DE">
              <w:t>required</w:t>
            </w:r>
            <w:r w:rsidRPr="00C522DE">
              <w:rPr>
                <w:color w:val="D4D4D4"/>
              </w:rPr>
              <w:t>: </w:t>
            </w:r>
            <w:r w:rsidRPr="00C522DE">
              <w:t>true</w:t>
            </w:r>
          </w:p>
          <w:p w14:paraId="2209C5BE" w14:textId="77777777" w:rsidR="002361C0" w:rsidRPr="00C522DE" w:rsidRDefault="002361C0">
            <w:pPr>
              <w:pStyle w:val="PL"/>
              <w:rPr>
                <w:color w:val="D4D4D4"/>
              </w:rPr>
            </w:pPr>
            <w:r w:rsidRPr="00C522DE">
              <w:rPr>
                <w:color w:val="D4D4D4"/>
              </w:rPr>
              <w:t>        </w:t>
            </w:r>
            <w:r w:rsidRPr="00C522DE">
              <w:t>content</w:t>
            </w:r>
            <w:r w:rsidRPr="00C522DE">
              <w:rPr>
                <w:color w:val="D4D4D4"/>
              </w:rPr>
              <w:t>:</w:t>
            </w:r>
          </w:p>
          <w:p w14:paraId="6BF3D865" w14:textId="77777777" w:rsidR="002361C0" w:rsidRPr="00C522DE" w:rsidRDefault="002361C0">
            <w:pPr>
              <w:pStyle w:val="PL"/>
              <w:rPr>
                <w:color w:val="D4D4D4"/>
              </w:rPr>
            </w:pPr>
            <w:r w:rsidRPr="00C522DE">
              <w:rPr>
                <w:color w:val="D4D4D4"/>
              </w:rPr>
              <w:t>          </w:t>
            </w:r>
            <w:r w:rsidRPr="00C522DE">
              <w:t>application/3gpdash-qoe-report+xml</w:t>
            </w:r>
            <w:r w:rsidRPr="00C522DE">
              <w:rPr>
                <w:color w:val="D4D4D4"/>
              </w:rPr>
              <w:t>:</w:t>
            </w:r>
          </w:p>
          <w:p w14:paraId="04C19ABF"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125A5533"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2E8347C4" w14:textId="77777777" w:rsidR="002361C0" w:rsidRPr="00C522DE" w:rsidRDefault="002361C0">
            <w:pPr>
              <w:pStyle w:val="PL"/>
              <w:rPr>
                <w:color w:val="D4D4D4"/>
              </w:rPr>
            </w:pPr>
            <w:r w:rsidRPr="00C522DE">
              <w:rPr>
                <w:color w:val="D4D4D4"/>
              </w:rPr>
              <w:t>              </w:t>
            </w:r>
            <w:r w:rsidRPr="00C522DE">
              <w:t>format</w:t>
            </w:r>
            <w:r w:rsidRPr="00C522DE">
              <w:rPr>
                <w:color w:val="D4D4D4"/>
              </w:rPr>
              <w:t>: </w:t>
            </w:r>
            <w:r w:rsidRPr="00C522DE">
              <w:rPr>
                <w:color w:val="CE9178"/>
              </w:rPr>
              <w:t>xml</w:t>
            </w:r>
          </w:p>
          <w:p w14:paraId="7D64F38E" w14:textId="77777777" w:rsidR="002361C0" w:rsidRPr="00C522DE" w:rsidRDefault="002361C0">
            <w:pPr>
              <w:pStyle w:val="PL"/>
              <w:rPr>
                <w:color w:val="D4D4D4"/>
              </w:rPr>
            </w:pPr>
            <w:r w:rsidRPr="00C522DE">
              <w:rPr>
                <w:color w:val="D4D4D4"/>
              </w:rPr>
              <w:t>          </w:t>
            </w:r>
            <w:r w:rsidRPr="00C522DE">
              <w:t>application/*</w:t>
            </w:r>
            <w:r w:rsidRPr="00C522DE">
              <w:rPr>
                <w:color w:val="D4D4D4"/>
              </w:rPr>
              <w:t>:</w:t>
            </w:r>
          </w:p>
          <w:p w14:paraId="24E0881F" w14:textId="77777777" w:rsidR="002361C0" w:rsidRPr="00C522DE" w:rsidRDefault="002361C0">
            <w:pPr>
              <w:pStyle w:val="PL"/>
              <w:rPr>
                <w:color w:val="D4D4D4"/>
              </w:rPr>
            </w:pPr>
            <w:r w:rsidRPr="00C522DE">
              <w:rPr>
                <w:color w:val="D4D4D4"/>
              </w:rPr>
              <w:t>            </w:t>
            </w:r>
            <w:r w:rsidRPr="00C522DE">
              <w:t>schema</w:t>
            </w:r>
            <w:r w:rsidRPr="00C522DE">
              <w:rPr>
                <w:color w:val="D4D4D4"/>
              </w:rPr>
              <w:t>:</w:t>
            </w:r>
          </w:p>
          <w:p w14:paraId="54D2D8B7" w14:textId="77777777" w:rsidR="002361C0" w:rsidRPr="00C522DE" w:rsidRDefault="002361C0">
            <w:pPr>
              <w:pStyle w:val="PL"/>
              <w:rPr>
                <w:color w:val="D4D4D4"/>
              </w:rPr>
            </w:pPr>
            <w:r w:rsidRPr="00C522DE">
              <w:rPr>
                <w:color w:val="D4D4D4"/>
              </w:rPr>
              <w:t>              </w:t>
            </w:r>
            <w:r w:rsidRPr="00C522DE">
              <w:t>type</w:t>
            </w:r>
            <w:r w:rsidRPr="00C522DE">
              <w:rPr>
                <w:color w:val="D4D4D4"/>
              </w:rPr>
              <w:t>: </w:t>
            </w:r>
            <w:r w:rsidRPr="00C522DE">
              <w:rPr>
                <w:color w:val="CE9178"/>
              </w:rPr>
              <w:t>string</w:t>
            </w:r>
          </w:p>
          <w:p w14:paraId="37D0BAF3" w14:textId="77777777" w:rsidR="002361C0" w:rsidRPr="00C522DE" w:rsidRDefault="002361C0">
            <w:pPr>
              <w:pStyle w:val="PL"/>
              <w:rPr>
                <w:color w:val="D4D4D4"/>
              </w:rPr>
            </w:pPr>
            <w:r w:rsidRPr="00C522DE">
              <w:rPr>
                <w:color w:val="D4D4D4"/>
              </w:rPr>
              <w:t>      </w:t>
            </w:r>
            <w:r w:rsidRPr="00C522DE">
              <w:t>responses</w:t>
            </w:r>
            <w:r w:rsidRPr="00C522DE">
              <w:rPr>
                <w:color w:val="D4D4D4"/>
              </w:rPr>
              <w:t>:</w:t>
            </w:r>
          </w:p>
          <w:p w14:paraId="5DA0C747" w14:textId="77777777" w:rsidR="002361C0" w:rsidRPr="00C522DE" w:rsidRDefault="002361C0">
            <w:pPr>
              <w:pStyle w:val="PL"/>
              <w:rPr>
                <w:color w:val="D4D4D4"/>
              </w:rPr>
            </w:pPr>
            <w:r w:rsidRPr="00C522DE">
              <w:rPr>
                <w:color w:val="D4D4D4"/>
              </w:rPr>
              <w:t>        </w:t>
            </w:r>
            <w:r w:rsidRPr="00C522DE">
              <w:rPr>
                <w:color w:val="CE9178"/>
              </w:rPr>
              <w:t>'204'</w:t>
            </w:r>
            <w:r w:rsidRPr="00C522DE">
              <w:rPr>
                <w:color w:val="D4D4D4"/>
              </w:rPr>
              <w:t>:</w:t>
            </w:r>
          </w:p>
          <w:p w14:paraId="7C09E82C"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Metrics Report Accepted'</w:t>
            </w:r>
          </w:p>
          <w:p w14:paraId="231CEA14" w14:textId="77777777" w:rsidR="002361C0" w:rsidRPr="00C522DE" w:rsidRDefault="002361C0">
            <w:pPr>
              <w:pStyle w:val="PL"/>
              <w:rPr>
                <w:color w:val="D4D4D4"/>
              </w:rPr>
            </w:pPr>
            <w:r w:rsidRPr="00C522DE">
              <w:rPr>
                <w:color w:val="D4D4D4"/>
              </w:rPr>
              <w:t>        </w:t>
            </w:r>
            <w:r w:rsidRPr="00C522DE">
              <w:rPr>
                <w:color w:val="CE9178"/>
              </w:rPr>
              <w:t>'400'</w:t>
            </w:r>
            <w:r w:rsidRPr="00C522DE">
              <w:rPr>
                <w:color w:val="D4D4D4"/>
              </w:rPr>
              <w:t>:</w:t>
            </w:r>
          </w:p>
          <w:p w14:paraId="274CD21D"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49257C00" w14:textId="77777777" w:rsidR="002361C0" w:rsidRPr="00C522DE" w:rsidRDefault="002361C0">
            <w:pPr>
              <w:pStyle w:val="PL"/>
              <w:rPr>
                <w:color w:val="D4D4D4"/>
              </w:rPr>
            </w:pPr>
            <w:r w:rsidRPr="00C522DE">
              <w:rPr>
                <w:color w:val="D4D4D4"/>
              </w:rPr>
              <w:t>        </w:t>
            </w:r>
            <w:r w:rsidRPr="00C522DE">
              <w:rPr>
                <w:color w:val="CE9178"/>
              </w:rPr>
              <w:t>'415'</w:t>
            </w:r>
            <w:r w:rsidRPr="00C522DE">
              <w:rPr>
                <w:color w:val="D4D4D4"/>
              </w:rPr>
              <w:t>:</w:t>
            </w:r>
          </w:p>
          <w:p w14:paraId="3E12E132" w14:textId="77777777" w:rsidR="002361C0" w:rsidRPr="00C522DE" w:rsidRDefault="002361C0">
            <w:pPr>
              <w:pStyle w:val="PL"/>
              <w:rPr>
                <w:color w:val="D4D4D4"/>
              </w:rPr>
            </w:pPr>
            <w:r w:rsidRPr="00C522DE">
              <w:rPr>
                <w:color w:val="D4D4D4"/>
              </w:rPr>
              <w:t>          </w:t>
            </w:r>
            <w:r w:rsidRPr="00C522DE">
              <w:t>description</w:t>
            </w:r>
            <w:r w:rsidRPr="00C522DE">
              <w:rPr>
                <w:color w:val="D4D4D4"/>
              </w:rPr>
              <w:t>: </w:t>
            </w:r>
            <w:r w:rsidRPr="00C522DE">
              <w:rPr>
                <w:color w:val="CE9178"/>
              </w:rPr>
              <w:t>'Unsupported Media Type'</w:t>
            </w:r>
          </w:p>
        </w:tc>
      </w:tr>
    </w:tbl>
    <w:p w14:paraId="2953B483" w14:textId="77777777" w:rsidR="002361C0" w:rsidRPr="000807E1" w:rsidRDefault="002361C0" w:rsidP="000807E1"/>
    <w:p w14:paraId="4EC8F178" w14:textId="3E169582" w:rsidR="00B11A41" w:rsidRDefault="004A2A6D" w:rsidP="00B11A41">
      <w:pPr>
        <w:pStyle w:val="Heading2"/>
        <w:rPr>
          <w:noProof/>
        </w:rPr>
      </w:pPr>
      <w:bookmarkStart w:id="1996" w:name="_Toc68899756"/>
      <w:bookmarkStart w:id="1997" w:name="_Toc71214507"/>
      <w:bookmarkStart w:id="1998" w:name="_Toc71722181"/>
      <w:bookmarkStart w:id="1999" w:name="_Toc74859233"/>
      <w:bookmarkStart w:id="2000" w:name="_Toc74917362"/>
      <w:r>
        <w:t>C</w:t>
      </w:r>
      <w:r w:rsidR="00B11A41">
        <w:t>.4.4</w:t>
      </w:r>
      <w:r w:rsidR="00B11A41">
        <w:tab/>
      </w:r>
      <w:r w:rsidR="00A33477">
        <w:t>M5_</w:t>
      </w:r>
      <w:r w:rsidR="00B11A41">
        <w:rPr>
          <w:noProof/>
        </w:rPr>
        <w:t>DynamicPolicies API</w:t>
      </w:r>
      <w:bookmarkEnd w:id="1996"/>
      <w:bookmarkEnd w:id="1997"/>
      <w:bookmarkEnd w:id="1998"/>
      <w:bookmarkEnd w:id="1999"/>
      <w:bookmarkEnd w:id="2000"/>
    </w:p>
    <w:tbl>
      <w:tblPr>
        <w:tblStyle w:val="TableGrid"/>
        <w:tblW w:w="0" w:type="auto"/>
        <w:tblLook w:val="04A0" w:firstRow="1" w:lastRow="0" w:firstColumn="1" w:lastColumn="0" w:noHBand="0" w:noVBand="1"/>
      </w:tblPr>
      <w:tblGrid>
        <w:gridCol w:w="9629"/>
      </w:tblGrid>
      <w:tr w:rsidR="00730EF7" w14:paraId="79D81981" w14:textId="77777777" w:rsidTr="00730EF7">
        <w:tc>
          <w:tcPr>
            <w:tcW w:w="9629" w:type="dxa"/>
            <w:tcBorders>
              <w:top w:val="single" w:sz="4" w:space="0" w:color="auto"/>
              <w:left w:val="single" w:sz="4" w:space="0" w:color="auto"/>
              <w:bottom w:val="single" w:sz="4" w:space="0" w:color="auto"/>
              <w:right w:val="single" w:sz="4" w:space="0" w:color="auto"/>
            </w:tcBorders>
            <w:hideMark/>
          </w:tcPr>
          <w:p w14:paraId="32722886" w14:textId="77777777" w:rsidR="00730EF7" w:rsidRPr="00C522DE" w:rsidRDefault="00730EF7">
            <w:pPr>
              <w:pStyle w:val="PL"/>
              <w:rPr>
                <w:color w:val="D4D4D4"/>
              </w:rPr>
            </w:pPr>
            <w:r w:rsidRPr="00C522DE">
              <w:t>openapi</w:t>
            </w:r>
            <w:r w:rsidRPr="00C522DE">
              <w:rPr>
                <w:color w:val="D4D4D4"/>
              </w:rPr>
              <w:t>: </w:t>
            </w:r>
            <w:r w:rsidRPr="00C522DE">
              <w:rPr>
                <w:color w:val="B5CEA8"/>
              </w:rPr>
              <w:t>3.0.0</w:t>
            </w:r>
          </w:p>
          <w:p w14:paraId="60895DB7" w14:textId="77777777" w:rsidR="00730EF7" w:rsidRPr="00C522DE" w:rsidRDefault="00730EF7">
            <w:pPr>
              <w:pStyle w:val="PL"/>
              <w:rPr>
                <w:color w:val="D4D4D4"/>
              </w:rPr>
            </w:pPr>
            <w:r w:rsidRPr="00C522DE">
              <w:t>info</w:t>
            </w:r>
            <w:r w:rsidRPr="00C522DE">
              <w:rPr>
                <w:color w:val="D4D4D4"/>
              </w:rPr>
              <w:t>:</w:t>
            </w:r>
          </w:p>
          <w:p w14:paraId="10DD28CC" w14:textId="77777777" w:rsidR="00730EF7" w:rsidRPr="00C522DE" w:rsidRDefault="00730EF7">
            <w:pPr>
              <w:pStyle w:val="PL"/>
              <w:rPr>
                <w:color w:val="D4D4D4"/>
              </w:rPr>
            </w:pPr>
            <w:r w:rsidRPr="00C522DE">
              <w:rPr>
                <w:color w:val="D4D4D4"/>
              </w:rPr>
              <w:t>  </w:t>
            </w:r>
            <w:r w:rsidRPr="00C522DE">
              <w:t>title</w:t>
            </w:r>
            <w:r w:rsidRPr="00C522DE">
              <w:rPr>
                <w:color w:val="D4D4D4"/>
              </w:rPr>
              <w:t>: </w:t>
            </w:r>
            <w:r w:rsidRPr="00C522DE">
              <w:rPr>
                <w:color w:val="CE9178"/>
              </w:rPr>
              <w:t>M5_DynamicPolicies</w:t>
            </w:r>
          </w:p>
          <w:p w14:paraId="0F72E27E" w14:textId="77777777" w:rsidR="00730EF7" w:rsidRPr="00C522DE" w:rsidRDefault="00730EF7">
            <w:pPr>
              <w:pStyle w:val="PL"/>
              <w:rPr>
                <w:color w:val="D4D4D4"/>
              </w:rPr>
            </w:pPr>
            <w:r w:rsidRPr="00C522DE">
              <w:rPr>
                <w:color w:val="D4D4D4"/>
              </w:rPr>
              <w:t>  </w:t>
            </w:r>
            <w:r w:rsidRPr="00C522DE">
              <w:t>version</w:t>
            </w:r>
            <w:r w:rsidRPr="00C522DE">
              <w:rPr>
                <w:color w:val="D4D4D4"/>
              </w:rPr>
              <w:t>: </w:t>
            </w:r>
            <w:r w:rsidRPr="00C522DE">
              <w:rPr>
                <w:color w:val="B5CEA8"/>
              </w:rPr>
              <w:t>1.0.0</w:t>
            </w:r>
          </w:p>
          <w:p w14:paraId="4567C11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586C0"/>
              </w:rPr>
              <w:t>|</w:t>
            </w:r>
          </w:p>
          <w:p w14:paraId="38671D25" w14:textId="77777777" w:rsidR="00730EF7" w:rsidRPr="00C522DE" w:rsidRDefault="00730EF7">
            <w:pPr>
              <w:pStyle w:val="PL"/>
              <w:rPr>
                <w:color w:val="D4D4D4"/>
              </w:rPr>
            </w:pPr>
            <w:r w:rsidRPr="00C522DE">
              <w:rPr>
                <w:color w:val="CE9178"/>
              </w:rPr>
              <w:t>    5GMS AF M5 Dynamic Policy API</w:t>
            </w:r>
          </w:p>
          <w:p w14:paraId="66D5D81A" w14:textId="77777777" w:rsidR="00730EF7" w:rsidRPr="00C522DE" w:rsidRDefault="00730EF7">
            <w:pPr>
              <w:pStyle w:val="PL"/>
              <w:rPr>
                <w:color w:val="D4D4D4"/>
              </w:rPr>
            </w:pPr>
            <w:r w:rsidRPr="00C522DE">
              <w:rPr>
                <w:color w:val="CE9178"/>
              </w:rPr>
              <w:t>    © 2021, 3GPP Organizational Partners (ARIB, ATIS, CCSA, ETSI, TSDSI, TTA, TTC).</w:t>
            </w:r>
          </w:p>
          <w:p w14:paraId="34D0381C" w14:textId="77777777" w:rsidR="00730EF7" w:rsidRPr="00C522DE" w:rsidRDefault="00730EF7">
            <w:pPr>
              <w:pStyle w:val="PL"/>
              <w:rPr>
                <w:color w:val="D4D4D4"/>
              </w:rPr>
            </w:pPr>
            <w:r w:rsidRPr="00C522DE">
              <w:rPr>
                <w:color w:val="CE9178"/>
              </w:rPr>
              <w:t>    All rights reserved.</w:t>
            </w:r>
          </w:p>
          <w:p w14:paraId="33055BC5" w14:textId="77777777" w:rsidR="00730EF7" w:rsidRPr="00C522DE" w:rsidRDefault="00730EF7">
            <w:pPr>
              <w:pStyle w:val="PL"/>
              <w:rPr>
                <w:color w:val="D4D4D4"/>
              </w:rPr>
            </w:pPr>
            <w:r w:rsidRPr="00C522DE">
              <w:t>tags</w:t>
            </w:r>
            <w:r w:rsidRPr="00C522DE">
              <w:rPr>
                <w:color w:val="D4D4D4"/>
              </w:rPr>
              <w:t>:</w:t>
            </w:r>
          </w:p>
          <w:p w14:paraId="6F9E66FC"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M5_DynamicPolicies</w:t>
            </w:r>
          </w:p>
          <w:p w14:paraId="2AE1CA4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Dynamic Policies'</w:t>
            </w:r>
          </w:p>
          <w:p w14:paraId="3319116E" w14:textId="77777777" w:rsidR="00730EF7" w:rsidRPr="00C522DE" w:rsidRDefault="00730EF7">
            <w:pPr>
              <w:pStyle w:val="PL"/>
              <w:rPr>
                <w:color w:val="D4D4D4"/>
              </w:rPr>
            </w:pPr>
            <w:r w:rsidRPr="00C522DE">
              <w:t>externalDocs</w:t>
            </w:r>
            <w:r w:rsidRPr="00C522DE">
              <w:rPr>
                <w:color w:val="D4D4D4"/>
              </w:rPr>
              <w:t>:</w:t>
            </w:r>
          </w:p>
          <w:p w14:paraId="63BE7F6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S 26.512 V16.2.0; 5G Media Streaming (5GMS); Protocols'</w:t>
            </w:r>
          </w:p>
          <w:p w14:paraId="1E2B69F7" w14:textId="77777777" w:rsidR="00730EF7" w:rsidRPr="00C522DE" w:rsidRDefault="00730EF7">
            <w:pPr>
              <w:pStyle w:val="PL"/>
              <w:rPr>
                <w:color w:val="D4D4D4"/>
              </w:rPr>
            </w:pPr>
            <w:r w:rsidRPr="00C522DE">
              <w:rPr>
                <w:color w:val="D4D4D4"/>
              </w:rPr>
              <w:t>  </w:t>
            </w:r>
            <w:r w:rsidRPr="00C522DE">
              <w:t>url</w:t>
            </w:r>
            <w:r w:rsidRPr="00C522DE">
              <w:rPr>
                <w:color w:val="D4D4D4"/>
              </w:rPr>
              <w:t>: </w:t>
            </w:r>
            <w:r w:rsidRPr="00C522DE">
              <w:rPr>
                <w:color w:val="CE9178"/>
              </w:rPr>
              <w:t>'https://www.3gpp.org/ftp/Specs/archive/26_series/26.512/'</w:t>
            </w:r>
          </w:p>
          <w:p w14:paraId="028CFBC1" w14:textId="77777777" w:rsidR="00730EF7" w:rsidRPr="00C522DE" w:rsidRDefault="00730EF7">
            <w:pPr>
              <w:pStyle w:val="PL"/>
              <w:rPr>
                <w:color w:val="D4D4D4"/>
              </w:rPr>
            </w:pPr>
            <w:r w:rsidRPr="00C522DE">
              <w:t>servers</w:t>
            </w:r>
            <w:r w:rsidRPr="00C522DE">
              <w:rPr>
                <w:color w:val="D4D4D4"/>
              </w:rPr>
              <w:t>:</w:t>
            </w:r>
          </w:p>
          <w:p w14:paraId="75A2D87A" w14:textId="77777777" w:rsidR="00730EF7" w:rsidRPr="00C522DE" w:rsidRDefault="00730EF7">
            <w:pPr>
              <w:pStyle w:val="PL"/>
              <w:rPr>
                <w:color w:val="D4D4D4"/>
              </w:rPr>
            </w:pPr>
            <w:r w:rsidRPr="00C522DE">
              <w:rPr>
                <w:color w:val="D4D4D4"/>
              </w:rPr>
              <w:t>  - </w:t>
            </w:r>
            <w:r w:rsidRPr="00C522DE">
              <w:t>url</w:t>
            </w:r>
            <w:r w:rsidRPr="00C522DE">
              <w:rPr>
                <w:color w:val="D4D4D4"/>
              </w:rPr>
              <w:t>: </w:t>
            </w:r>
            <w:r w:rsidRPr="00C522DE">
              <w:rPr>
                <w:color w:val="CE9178"/>
              </w:rPr>
              <w:t>'{apiRoot}/3gpp-m5/v1'</w:t>
            </w:r>
          </w:p>
          <w:p w14:paraId="0357B776" w14:textId="77777777" w:rsidR="00730EF7" w:rsidRPr="00C522DE" w:rsidRDefault="00730EF7">
            <w:pPr>
              <w:pStyle w:val="PL"/>
              <w:rPr>
                <w:color w:val="D4D4D4"/>
              </w:rPr>
            </w:pPr>
            <w:r w:rsidRPr="00C522DE">
              <w:rPr>
                <w:color w:val="D4D4D4"/>
              </w:rPr>
              <w:t>    </w:t>
            </w:r>
            <w:r w:rsidRPr="00C522DE">
              <w:t>variables</w:t>
            </w:r>
            <w:r w:rsidRPr="00C522DE">
              <w:rPr>
                <w:color w:val="D4D4D4"/>
              </w:rPr>
              <w:t>:</w:t>
            </w:r>
          </w:p>
          <w:p w14:paraId="5725ED14" w14:textId="77777777" w:rsidR="00730EF7" w:rsidRPr="00C522DE" w:rsidRDefault="00730EF7">
            <w:pPr>
              <w:pStyle w:val="PL"/>
              <w:rPr>
                <w:color w:val="D4D4D4"/>
              </w:rPr>
            </w:pPr>
            <w:r w:rsidRPr="00C522DE">
              <w:rPr>
                <w:color w:val="D4D4D4"/>
              </w:rPr>
              <w:t>      </w:t>
            </w:r>
            <w:r w:rsidRPr="00C522DE">
              <w:t>apiRoot</w:t>
            </w:r>
            <w:r w:rsidRPr="00C522DE">
              <w:rPr>
                <w:color w:val="D4D4D4"/>
              </w:rPr>
              <w:t>:</w:t>
            </w:r>
          </w:p>
          <w:p w14:paraId="6504EF7B" w14:textId="77777777" w:rsidR="00730EF7" w:rsidRPr="00C522DE" w:rsidRDefault="00730EF7">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09642C0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See 3GPP TS 29.512 clause 6.1.</w:t>
            </w:r>
          </w:p>
          <w:p w14:paraId="62F918E6" w14:textId="77777777" w:rsidR="00730EF7" w:rsidRPr="00C522DE" w:rsidRDefault="00730EF7">
            <w:pPr>
              <w:pStyle w:val="PL"/>
              <w:rPr>
                <w:color w:val="D4D4D4"/>
              </w:rPr>
            </w:pPr>
            <w:r w:rsidRPr="00C522DE">
              <w:t>paths</w:t>
            </w:r>
            <w:r w:rsidRPr="00C522DE">
              <w:rPr>
                <w:color w:val="D4D4D4"/>
              </w:rPr>
              <w:t>:</w:t>
            </w:r>
          </w:p>
          <w:p w14:paraId="093D1709" w14:textId="77777777" w:rsidR="00730EF7" w:rsidRPr="00C522DE" w:rsidRDefault="00730EF7">
            <w:pPr>
              <w:pStyle w:val="PL"/>
              <w:rPr>
                <w:color w:val="D4D4D4"/>
              </w:rPr>
            </w:pPr>
            <w:r w:rsidRPr="00C522DE">
              <w:rPr>
                <w:color w:val="D4D4D4"/>
              </w:rPr>
              <w:t>  </w:t>
            </w:r>
            <w:r w:rsidRPr="00C522DE">
              <w:t>/dynamic-policies</w:t>
            </w:r>
            <w:r w:rsidRPr="00C522DE">
              <w:rPr>
                <w:color w:val="D4D4D4"/>
              </w:rPr>
              <w:t>:</w:t>
            </w:r>
          </w:p>
          <w:p w14:paraId="07A961D4" w14:textId="77777777" w:rsidR="00730EF7" w:rsidRPr="00C522DE" w:rsidRDefault="00730EF7">
            <w:pPr>
              <w:pStyle w:val="PL"/>
              <w:rPr>
                <w:color w:val="D4D4D4"/>
              </w:rPr>
            </w:pPr>
            <w:r w:rsidRPr="00C522DE">
              <w:rPr>
                <w:color w:val="D4D4D4"/>
              </w:rPr>
              <w:t>    </w:t>
            </w:r>
            <w:r w:rsidRPr="00C522DE">
              <w:t>post</w:t>
            </w:r>
            <w:r w:rsidRPr="00C522DE">
              <w:rPr>
                <w:color w:val="D4D4D4"/>
              </w:rPr>
              <w:t>:</w:t>
            </w:r>
          </w:p>
          <w:p w14:paraId="081AC647"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createDynamicPolicy</w:t>
            </w:r>
          </w:p>
          <w:p w14:paraId="0635577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Create (and optionally upload) a new Dynamic Policy resource'</w:t>
            </w:r>
          </w:p>
          <w:p w14:paraId="4769BA50"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3E1D647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n optional JSON representation of a Dynamic Policy resource'</w:t>
            </w:r>
          </w:p>
          <w:p w14:paraId="08A49F39" w14:textId="77777777" w:rsidR="00730EF7" w:rsidRPr="00C522DE" w:rsidRDefault="00730EF7">
            <w:pPr>
              <w:pStyle w:val="PL"/>
              <w:rPr>
                <w:color w:val="D4D4D4"/>
              </w:rPr>
            </w:pPr>
            <w:r w:rsidRPr="00C522DE">
              <w:rPr>
                <w:color w:val="D4D4D4"/>
              </w:rPr>
              <w:lastRenderedPageBreak/>
              <w:t>        </w:t>
            </w:r>
            <w:r w:rsidRPr="00C522DE">
              <w:t>content</w:t>
            </w:r>
            <w:r w:rsidRPr="00C522DE">
              <w:rPr>
                <w:color w:val="D4D4D4"/>
              </w:rPr>
              <w:t>:</w:t>
            </w:r>
          </w:p>
          <w:p w14:paraId="2E7D0DB2"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0E834427"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5CDA418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3C104B61"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5828ADB1" w14:textId="77777777" w:rsidR="00730EF7" w:rsidRPr="00C522DE" w:rsidRDefault="00730EF7">
            <w:pPr>
              <w:pStyle w:val="PL"/>
              <w:rPr>
                <w:color w:val="D4D4D4"/>
              </w:rPr>
            </w:pPr>
            <w:r w:rsidRPr="00C522DE">
              <w:rPr>
                <w:color w:val="D4D4D4"/>
              </w:rPr>
              <w:t>        </w:t>
            </w:r>
            <w:r w:rsidRPr="00C522DE">
              <w:rPr>
                <w:color w:val="CE9178"/>
              </w:rPr>
              <w:t>'201'</w:t>
            </w:r>
            <w:r w:rsidRPr="00C522DE">
              <w:rPr>
                <w:color w:val="D4D4D4"/>
              </w:rPr>
              <w:t>:</w:t>
            </w:r>
          </w:p>
          <w:p w14:paraId="2B9C36E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Created Dynamic Policy Resource'</w:t>
            </w:r>
          </w:p>
          <w:p w14:paraId="22F2AFA2"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5348956B"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22991339"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6583340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756F7423" w14:textId="77777777" w:rsidR="00730EF7" w:rsidRPr="00C522DE" w:rsidRDefault="00730EF7">
            <w:pPr>
              <w:pStyle w:val="PL"/>
              <w:rPr>
                <w:color w:val="D4D4D4"/>
              </w:rPr>
            </w:pPr>
            <w:r w:rsidRPr="00C522DE">
              <w:rPr>
                <w:color w:val="D4D4D4"/>
              </w:rPr>
              <w:t>          </w:t>
            </w:r>
            <w:r w:rsidRPr="00C522DE">
              <w:t>headers</w:t>
            </w:r>
            <w:r w:rsidRPr="00C522DE">
              <w:rPr>
                <w:color w:val="D4D4D4"/>
              </w:rPr>
              <w:t>:</w:t>
            </w:r>
          </w:p>
          <w:p w14:paraId="4FC75820" w14:textId="77777777" w:rsidR="00730EF7" w:rsidRPr="00C522DE" w:rsidRDefault="00730EF7">
            <w:pPr>
              <w:pStyle w:val="PL"/>
              <w:rPr>
                <w:color w:val="D4D4D4"/>
              </w:rPr>
            </w:pPr>
            <w:r w:rsidRPr="00C522DE">
              <w:rPr>
                <w:color w:val="D4D4D4"/>
              </w:rPr>
              <w:t>            </w:t>
            </w:r>
            <w:r w:rsidRPr="00C522DE">
              <w:t>Location</w:t>
            </w:r>
            <w:r w:rsidRPr="00C522DE">
              <w:rPr>
                <w:color w:val="D4D4D4"/>
              </w:rPr>
              <w:t>:</w:t>
            </w:r>
          </w:p>
          <w:p w14:paraId="2D8CB5B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URL of the newly created Dynamic Policy resource'</w:t>
            </w:r>
          </w:p>
          <w:p w14:paraId="0A250601"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49640EE2"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1E9BC89F"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596C5167"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2B7BCDDC"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47954AE9"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4567AC41"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5480AC3" w14:textId="77777777" w:rsidR="00730EF7" w:rsidRPr="00C522DE" w:rsidRDefault="00730EF7">
            <w:pPr>
              <w:pStyle w:val="PL"/>
              <w:rPr>
                <w:color w:val="D4D4D4"/>
              </w:rPr>
            </w:pPr>
            <w:r w:rsidRPr="00C522DE">
              <w:rPr>
                <w:color w:val="D4D4D4"/>
              </w:rPr>
              <w:t> </w:t>
            </w:r>
          </w:p>
          <w:p w14:paraId="27D1A9D1" w14:textId="77777777" w:rsidR="00730EF7" w:rsidRPr="00C522DE" w:rsidRDefault="00730EF7">
            <w:pPr>
              <w:pStyle w:val="PL"/>
              <w:rPr>
                <w:color w:val="D4D4D4"/>
              </w:rPr>
            </w:pPr>
            <w:r w:rsidRPr="00C522DE">
              <w:rPr>
                <w:color w:val="D4D4D4"/>
              </w:rPr>
              <w:t>  </w:t>
            </w:r>
            <w:r w:rsidRPr="00C522DE">
              <w:t>/dynamic-policies/{dynamicPolicyId}</w:t>
            </w:r>
            <w:r w:rsidRPr="00C522DE">
              <w:rPr>
                <w:color w:val="D4D4D4"/>
              </w:rPr>
              <w:t>:</w:t>
            </w:r>
          </w:p>
          <w:p w14:paraId="316C7BA3"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29CFE559"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dynamicPolicyId</w:t>
            </w:r>
          </w:p>
          <w:p w14:paraId="279E459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 Dynamic Policy resource'</w:t>
            </w:r>
          </w:p>
          <w:p w14:paraId="7DE0D63F"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35881CA8"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41C036EB"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6079FB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6D86770F" w14:textId="77777777" w:rsidR="00730EF7" w:rsidRPr="00C522DE" w:rsidRDefault="00730EF7">
            <w:pPr>
              <w:pStyle w:val="PL"/>
              <w:rPr>
                <w:color w:val="D4D4D4"/>
              </w:rPr>
            </w:pPr>
            <w:r w:rsidRPr="00C522DE">
              <w:rPr>
                <w:color w:val="D4D4D4"/>
              </w:rPr>
              <w:t>    </w:t>
            </w:r>
            <w:r w:rsidRPr="00C522DE">
              <w:t>get</w:t>
            </w:r>
            <w:r w:rsidRPr="00C522DE">
              <w:rPr>
                <w:color w:val="D4D4D4"/>
              </w:rPr>
              <w:t>:</w:t>
            </w:r>
          </w:p>
          <w:p w14:paraId="5A925CE7"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trieveDynamicPolicy</w:t>
            </w:r>
          </w:p>
          <w:p w14:paraId="3C02FDD5"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Retrieve an existing Dynamic Policy resource'</w:t>
            </w:r>
          </w:p>
          <w:p w14:paraId="59D0AE24"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5B58C25"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10CE44F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5438127D"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062A3B0D"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1D281BF2"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26C4CB90"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6C21313"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3E62AFD8"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6B00D98B"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1AA68EC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02C11822"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44C772A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286EB4E" w14:textId="77777777" w:rsidR="00730EF7" w:rsidRPr="00C522DE" w:rsidRDefault="00730EF7">
            <w:pPr>
              <w:pStyle w:val="PL"/>
              <w:rPr>
                <w:color w:val="D4D4D4"/>
              </w:rPr>
            </w:pPr>
            <w:r w:rsidRPr="00C522DE">
              <w:rPr>
                <w:color w:val="D4D4D4"/>
              </w:rPr>
              <w:t>    </w:t>
            </w:r>
            <w:r w:rsidRPr="00C522DE">
              <w:t>put</w:t>
            </w:r>
            <w:r w:rsidRPr="00C522DE">
              <w:rPr>
                <w:color w:val="D4D4D4"/>
              </w:rPr>
              <w:t>:</w:t>
            </w:r>
          </w:p>
          <w:p w14:paraId="7CFDF05D"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updateDynamicPolicy</w:t>
            </w:r>
          </w:p>
          <w:p w14:paraId="34FB289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Update an existing Dynamic Policy resource'</w:t>
            </w:r>
          </w:p>
          <w:p w14:paraId="22518FDD"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2E08C4B0"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replacement JSON representation of a Dynamic Policy resource'</w:t>
            </w:r>
          </w:p>
          <w:p w14:paraId="216E5EA5"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22319717"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637E1B34"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77E68F86"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631D0EA0"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CC6EF35"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26D3B15A"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22478F28"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2E4BB39F"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2936962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E2C3E20"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72581C2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93DE049" w14:textId="77777777" w:rsidR="00730EF7" w:rsidRPr="00C522DE" w:rsidRDefault="00730EF7">
            <w:pPr>
              <w:pStyle w:val="PL"/>
              <w:rPr>
                <w:color w:val="D4D4D4"/>
              </w:rPr>
            </w:pPr>
            <w:r w:rsidRPr="00C522DE">
              <w:rPr>
                <w:color w:val="D4D4D4"/>
              </w:rPr>
              <w:t>    </w:t>
            </w:r>
            <w:r w:rsidRPr="00C522DE">
              <w:t>patch</w:t>
            </w:r>
            <w:r w:rsidRPr="00C522DE">
              <w:rPr>
                <w:color w:val="D4D4D4"/>
              </w:rPr>
              <w:t>:</w:t>
            </w:r>
          </w:p>
          <w:p w14:paraId="15D226C4"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patchDynamicPolicy</w:t>
            </w:r>
          </w:p>
          <w:p w14:paraId="3A25E34D"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Patch an existing Dynamic Policy resource'</w:t>
            </w:r>
          </w:p>
          <w:p w14:paraId="5A8DE05B"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0FE4E5A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JSON patch to a Dynamic Policy resource'</w:t>
            </w:r>
          </w:p>
          <w:p w14:paraId="5B4B8618"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7B6430AA"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4DABE3D1" w14:textId="77777777" w:rsidR="00730EF7" w:rsidRPr="00C522DE" w:rsidRDefault="00730EF7">
            <w:pPr>
              <w:pStyle w:val="PL"/>
              <w:rPr>
                <w:color w:val="D4D4D4"/>
              </w:rPr>
            </w:pPr>
            <w:r w:rsidRPr="00C522DE">
              <w:rPr>
                <w:color w:val="D4D4D4"/>
              </w:rPr>
              <w:t>          </w:t>
            </w:r>
            <w:r w:rsidRPr="00C522DE">
              <w:t>application/merge-patch+json</w:t>
            </w:r>
            <w:r w:rsidRPr="00C522DE">
              <w:rPr>
                <w:color w:val="D4D4D4"/>
              </w:rPr>
              <w:t>:</w:t>
            </w:r>
          </w:p>
          <w:p w14:paraId="564F9EB8"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788D1DC"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6E7B6AB" w14:textId="77777777" w:rsidR="00730EF7" w:rsidRPr="00C522DE" w:rsidRDefault="00730EF7">
            <w:pPr>
              <w:pStyle w:val="PL"/>
              <w:rPr>
                <w:color w:val="D4D4D4"/>
              </w:rPr>
            </w:pPr>
            <w:r w:rsidRPr="00C522DE">
              <w:rPr>
                <w:color w:val="D4D4D4"/>
              </w:rPr>
              <w:t>          </w:t>
            </w:r>
            <w:r w:rsidRPr="00C522DE">
              <w:t>application/json-patch+json</w:t>
            </w:r>
            <w:r w:rsidRPr="00C522DE">
              <w:rPr>
                <w:color w:val="D4D4D4"/>
              </w:rPr>
              <w:t>:</w:t>
            </w:r>
          </w:p>
          <w:p w14:paraId="62579E7A" w14:textId="77777777" w:rsidR="00730EF7" w:rsidRPr="00C522DE" w:rsidRDefault="00730EF7">
            <w:pPr>
              <w:pStyle w:val="PL"/>
              <w:rPr>
                <w:color w:val="D4D4D4"/>
              </w:rPr>
            </w:pPr>
            <w:r w:rsidRPr="00C522DE">
              <w:rPr>
                <w:color w:val="D4D4D4"/>
              </w:rPr>
              <w:lastRenderedPageBreak/>
              <w:t>            </w:t>
            </w:r>
            <w:r w:rsidRPr="00C522DE">
              <w:t>schema</w:t>
            </w:r>
            <w:r w:rsidRPr="00C522DE">
              <w:rPr>
                <w:color w:val="D4D4D4"/>
              </w:rPr>
              <w:t>:</w:t>
            </w:r>
          </w:p>
          <w:p w14:paraId="56679EC9"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60437782"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174CA50C"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726489A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Dynamic Policy'</w:t>
            </w:r>
          </w:p>
          <w:p w14:paraId="1601089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40B40CC8"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565B32C4"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3B76871"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DynamicPolicy'</w:t>
            </w:r>
          </w:p>
          <w:p w14:paraId="2E2E655C"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44F337A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Dynamic Policy'</w:t>
            </w:r>
          </w:p>
          <w:p w14:paraId="41AA516A"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3E022A3F"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741B8B73"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5FC1AF70"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47454D9"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1DE7D7A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249252A" w14:textId="77777777" w:rsidR="00730EF7" w:rsidRPr="00C522DE" w:rsidRDefault="00730EF7">
            <w:pPr>
              <w:pStyle w:val="PL"/>
              <w:rPr>
                <w:color w:val="D4D4D4"/>
              </w:rPr>
            </w:pPr>
            <w:r w:rsidRPr="00C522DE">
              <w:rPr>
                <w:color w:val="D4D4D4"/>
              </w:rPr>
              <w:t>    </w:t>
            </w:r>
            <w:r w:rsidRPr="00C522DE">
              <w:t>delete</w:t>
            </w:r>
            <w:r w:rsidRPr="00C522DE">
              <w:rPr>
                <w:color w:val="D4D4D4"/>
              </w:rPr>
              <w:t>:</w:t>
            </w:r>
          </w:p>
          <w:p w14:paraId="2B23B3FF"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destroyDynamicPolicy</w:t>
            </w:r>
          </w:p>
          <w:p w14:paraId="13BCFB28"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Destroy an existing Dynamic Policy resource'</w:t>
            </w:r>
          </w:p>
          <w:p w14:paraId="53FBE5E0"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01AEB2FF"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26159457"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Destroyed Dynamic Policy'</w:t>
            </w:r>
          </w:p>
          <w:p w14:paraId="24E88DD3"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0895955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6D8E3112"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02FD67E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4E8856E5"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5F7A75B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78020AB9" w14:textId="77777777" w:rsidR="00730EF7" w:rsidRPr="00C522DE" w:rsidRDefault="00730EF7">
            <w:pPr>
              <w:pStyle w:val="PL"/>
              <w:rPr>
                <w:color w:val="D4D4D4"/>
              </w:rPr>
            </w:pPr>
            <w:r w:rsidRPr="00C522DE">
              <w:t>components</w:t>
            </w:r>
            <w:r w:rsidRPr="00C522DE">
              <w:rPr>
                <w:color w:val="D4D4D4"/>
              </w:rPr>
              <w:t>:</w:t>
            </w:r>
          </w:p>
          <w:p w14:paraId="01624BFA" w14:textId="77777777" w:rsidR="00730EF7" w:rsidRPr="00C522DE" w:rsidRDefault="00730EF7">
            <w:pPr>
              <w:pStyle w:val="PL"/>
              <w:rPr>
                <w:color w:val="D4D4D4"/>
              </w:rPr>
            </w:pPr>
            <w:r w:rsidRPr="00C522DE">
              <w:rPr>
                <w:color w:val="D4D4D4"/>
              </w:rPr>
              <w:t>  </w:t>
            </w:r>
            <w:r w:rsidRPr="00C522DE">
              <w:t>schemas</w:t>
            </w:r>
            <w:r w:rsidRPr="00C522DE">
              <w:rPr>
                <w:color w:val="D4D4D4"/>
              </w:rPr>
              <w:t>:</w:t>
            </w:r>
          </w:p>
          <w:p w14:paraId="33097789" w14:textId="77777777" w:rsidR="00730EF7" w:rsidRPr="00C522DE" w:rsidRDefault="00730EF7">
            <w:pPr>
              <w:pStyle w:val="PL"/>
              <w:rPr>
                <w:color w:val="D4D4D4"/>
              </w:rPr>
            </w:pPr>
            <w:r w:rsidRPr="00C522DE">
              <w:rPr>
                <w:color w:val="D4D4D4"/>
              </w:rPr>
              <w:t>    </w:t>
            </w:r>
            <w:r w:rsidRPr="00C522DE">
              <w:t>DynamicPolicy</w:t>
            </w:r>
            <w:r w:rsidRPr="00C522DE">
              <w:rPr>
                <w:color w:val="D4D4D4"/>
              </w:rPr>
              <w:t>:</w:t>
            </w:r>
          </w:p>
          <w:p w14:paraId="0D3B81B7"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object</w:t>
            </w:r>
          </w:p>
          <w:p w14:paraId="3EEBF846" w14:textId="77777777" w:rsidR="00730EF7" w:rsidRPr="00C522DE" w:rsidRDefault="00730EF7">
            <w:pPr>
              <w:pStyle w:val="PL"/>
              <w:rPr>
                <w:color w:val="D4D4D4"/>
              </w:rPr>
            </w:pPr>
            <w:r w:rsidRPr="00C522DE">
              <w:rPr>
                <w:color w:val="D4D4D4"/>
              </w:rPr>
              <w:t>      </w:t>
            </w:r>
            <w:r w:rsidRPr="00C522DE">
              <w:t>required</w:t>
            </w:r>
            <w:r w:rsidRPr="00C522DE">
              <w:rPr>
                <w:color w:val="D4D4D4"/>
              </w:rPr>
              <w:t>:</w:t>
            </w:r>
          </w:p>
          <w:p w14:paraId="7DA06CC1" w14:textId="77777777" w:rsidR="00730EF7" w:rsidRPr="00C522DE" w:rsidRDefault="00730EF7">
            <w:pPr>
              <w:pStyle w:val="PL"/>
              <w:rPr>
                <w:color w:val="D4D4D4"/>
              </w:rPr>
            </w:pPr>
            <w:r w:rsidRPr="00C522DE">
              <w:rPr>
                <w:color w:val="D4D4D4"/>
              </w:rPr>
              <w:t>        - </w:t>
            </w:r>
            <w:r w:rsidRPr="00C522DE">
              <w:rPr>
                <w:color w:val="CE9178"/>
              </w:rPr>
              <w:t>dynamicPolicyId</w:t>
            </w:r>
          </w:p>
          <w:p w14:paraId="0E793009" w14:textId="77777777" w:rsidR="00730EF7" w:rsidRPr="00C522DE" w:rsidRDefault="00730EF7">
            <w:pPr>
              <w:pStyle w:val="PL"/>
              <w:rPr>
                <w:color w:val="D4D4D4"/>
              </w:rPr>
            </w:pPr>
            <w:r w:rsidRPr="00C522DE">
              <w:rPr>
                <w:color w:val="D4D4D4"/>
              </w:rPr>
              <w:t>        - </w:t>
            </w:r>
            <w:r w:rsidRPr="00C522DE">
              <w:rPr>
                <w:color w:val="CE9178"/>
              </w:rPr>
              <w:t>policyTemplateId</w:t>
            </w:r>
          </w:p>
          <w:p w14:paraId="5A348FED" w14:textId="77777777" w:rsidR="00730EF7" w:rsidRPr="00C522DE" w:rsidRDefault="00730EF7">
            <w:pPr>
              <w:pStyle w:val="PL"/>
              <w:rPr>
                <w:color w:val="D4D4D4"/>
              </w:rPr>
            </w:pPr>
            <w:r w:rsidRPr="00C522DE">
              <w:rPr>
                <w:color w:val="D4D4D4"/>
              </w:rPr>
              <w:t>        - </w:t>
            </w:r>
            <w:r w:rsidRPr="00C522DE">
              <w:rPr>
                <w:color w:val="CE9178"/>
              </w:rPr>
              <w:t>serviceDataFlowDescription</w:t>
            </w:r>
          </w:p>
          <w:p w14:paraId="2D825BF4" w14:textId="77777777" w:rsidR="00730EF7" w:rsidRPr="00C522DE" w:rsidRDefault="00730EF7">
            <w:pPr>
              <w:pStyle w:val="PL"/>
              <w:rPr>
                <w:color w:val="D4D4D4"/>
              </w:rPr>
            </w:pPr>
            <w:r w:rsidRPr="00C522DE">
              <w:rPr>
                <w:color w:val="D4D4D4"/>
              </w:rPr>
              <w:t>        - </w:t>
            </w:r>
            <w:r w:rsidRPr="00C522DE">
              <w:rPr>
                <w:color w:val="CE9178"/>
              </w:rPr>
              <w:t>provisioningSessionId</w:t>
            </w:r>
          </w:p>
          <w:p w14:paraId="7D0E65D8" w14:textId="77777777" w:rsidR="00730EF7" w:rsidRPr="00C522DE" w:rsidRDefault="00730EF7">
            <w:pPr>
              <w:pStyle w:val="PL"/>
              <w:rPr>
                <w:color w:val="D4D4D4"/>
              </w:rPr>
            </w:pPr>
            <w:r w:rsidRPr="00C522DE">
              <w:rPr>
                <w:color w:val="D4D4D4"/>
              </w:rPr>
              <w:t>      </w:t>
            </w:r>
            <w:r w:rsidRPr="00C522DE">
              <w:t>properties</w:t>
            </w:r>
            <w:r w:rsidRPr="00C522DE">
              <w:rPr>
                <w:color w:val="D4D4D4"/>
              </w:rPr>
              <w:t>:</w:t>
            </w:r>
          </w:p>
          <w:p w14:paraId="2C66173E" w14:textId="77777777" w:rsidR="00730EF7" w:rsidRPr="00C522DE" w:rsidRDefault="00730EF7">
            <w:pPr>
              <w:pStyle w:val="PL"/>
              <w:rPr>
                <w:color w:val="D4D4D4"/>
              </w:rPr>
            </w:pPr>
            <w:r w:rsidRPr="00C522DE">
              <w:rPr>
                <w:color w:val="D4D4D4"/>
              </w:rPr>
              <w:t>        </w:t>
            </w:r>
            <w:r w:rsidRPr="00C522DE">
              <w:t>dynamicPolicyId</w:t>
            </w:r>
            <w:r w:rsidRPr="00C522DE">
              <w:rPr>
                <w:color w:val="D4D4D4"/>
              </w:rPr>
              <w:t>:</w:t>
            </w:r>
          </w:p>
          <w:p w14:paraId="63965E18"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1AA49DE1" w14:textId="77777777" w:rsidR="00730EF7" w:rsidRPr="00C522DE" w:rsidRDefault="00730EF7">
            <w:pPr>
              <w:pStyle w:val="PL"/>
              <w:rPr>
                <w:color w:val="D4D4D4"/>
              </w:rPr>
            </w:pPr>
            <w:r w:rsidRPr="00C522DE">
              <w:rPr>
                <w:color w:val="D4D4D4"/>
              </w:rPr>
              <w:t>        </w:t>
            </w:r>
            <w:r w:rsidRPr="00C522DE">
              <w:t>policyTemplateId</w:t>
            </w:r>
            <w:r w:rsidRPr="00C522DE">
              <w:rPr>
                <w:color w:val="D4D4D4"/>
              </w:rPr>
              <w:t>:</w:t>
            </w:r>
          </w:p>
          <w:p w14:paraId="38498E71"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78EA4663" w14:textId="77777777" w:rsidR="00730EF7" w:rsidRPr="00C522DE" w:rsidRDefault="00730EF7">
            <w:pPr>
              <w:pStyle w:val="PL"/>
              <w:rPr>
                <w:color w:val="D4D4D4"/>
              </w:rPr>
            </w:pPr>
            <w:r w:rsidRPr="00C522DE">
              <w:rPr>
                <w:color w:val="D4D4D4"/>
              </w:rPr>
              <w:t>        </w:t>
            </w:r>
            <w:r w:rsidRPr="00C522DE">
              <w:t>serviceDataFlowDescriptions</w:t>
            </w:r>
            <w:r w:rsidRPr="00C522DE">
              <w:rPr>
                <w:color w:val="D4D4D4"/>
              </w:rPr>
              <w:t>:</w:t>
            </w:r>
          </w:p>
          <w:p w14:paraId="4E9B2CCA"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array</w:t>
            </w:r>
          </w:p>
          <w:p w14:paraId="32121FB8" w14:textId="77777777" w:rsidR="00730EF7" w:rsidRPr="00C522DE" w:rsidRDefault="00730EF7">
            <w:pPr>
              <w:pStyle w:val="PL"/>
              <w:rPr>
                <w:color w:val="D4D4D4"/>
              </w:rPr>
            </w:pPr>
            <w:r w:rsidRPr="00C522DE">
              <w:rPr>
                <w:color w:val="D4D4D4"/>
              </w:rPr>
              <w:t>          </w:t>
            </w:r>
            <w:r w:rsidRPr="00C522DE">
              <w:t>items</w:t>
            </w:r>
            <w:r w:rsidRPr="00C522DE">
              <w:rPr>
                <w:color w:val="D4D4D4"/>
              </w:rPr>
              <w:t>: </w:t>
            </w:r>
          </w:p>
          <w:p w14:paraId="7C57A39E"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ServiceDataFlowDescription'</w:t>
            </w:r>
          </w:p>
          <w:p w14:paraId="492CD311" w14:textId="77777777" w:rsidR="00730EF7" w:rsidRPr="00C522DE" w:rsidRDefault="00730EF7">
            <w:pPr>
              <w:pStyle w:val="PL"/>
              <w:rPr>
                <w:color w:val="D4D4D4"/>
              </w:rPr>
            </w:pPr>
            <w:r w:rsidRPr="00C522DE">
              <w:rPr>
                <w:color w:val="D4D4D4"/>
              </w:rPr>
              <w:t>        </w:t>
            </w:r>
            <w:r w:rsidRPr="00C522DE">
              <w:t>provisioningSessionId</w:t>
            </w:r>
            <w:r w:rsidRPr="00C522DE">
              <w:rPr>
                <w:color w:val="D4D4D4"/>
              </w:rPr>
              <w:t>:</w:t>
            </w:r>
          </w:p>
          <w:p w14:paraId="57AA17F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365D13F" w14:textId="77777777" w:rsidR="00730EF7" w:rsidRPr="00C522DE" w:rsidRDefault="00730EF7">
            <w:pPr>
              <w:pStyle w:val="PL"/>
              <w:rPr>
                <w:color w:val="D4D4D4"/>
              </w:rPr>
            </w:pPr>
            <w:r w:rsidRPr="00C522DE">
              <w:rPr>
                <w:color w:val="D4D4D4"/>
              </w:rPr>
              <w:t>        </w:t>
            </w:r>
            <w:r w:rsidRPr="00C522DE">
              <w:t>qosSpecification</w:t>
            </w:r>
            <w:r w:rsidRPr="00C522DE">
              <w:rPr>
                <w:color w:val="D4D4D4"/>
              </w:rPr>
              <w:t>:</w:t>
            </w:r>
          </w:p>
          <w:p w14:paraId="64191D0D"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327C5A49" w14:textId="77777777" w:rsidR="00730EF7" w:rsidRPr="00C522DE" w:rsidRDefault="00730EF7">
            <w:pPr>
              <w:pStyle w:val="PL"/>
              <w:rPr>
                <w:color w:val="D4D4D4"/>
              </w:rPr>
            </w:pPr>
            <w:r w:rsidRPr="00C522DE">
              <w:rPr>
                <w:color w:val="D4D4D4"/>
              </w:rPr>
              <w:t>        </w:t>
            </w:r>
            <w:r w:rsidRPr="00C522DE">
              <w:t>enforcementMethod</w:t>
            </w:r>
            <w:r w:rsidRPr="00C522DE">
              <w:rPr>
                <w:color w:val="D4D4D4"/>
              </w:rPr>
              <w:t>:</w:t>
            </w:r>
          </w:p>
          <w:p w14:paraId="67A05ED6"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string</w:t>
            </w:r>
          </w:p>
          <w:p w14:paraId="0E631A0D" w14:textId="77777777" w:rsidR="00730EF7" w:rsidRPr="00C522DE" w:rsidRDefault="00730EF7">
            <w:pPr>
              <w:pStyle w:val="PL"/>
              <w:rPr>
                <w:color w:val="D4D4D4"/>
              </w:rPr>
            </w:pPr>
            <w:r w:rsidRPr="00C522DE">
              <w:rPr>
                <w:color w:val="D4D4D4"/>
              </w:rPr>
              <w:t>        </w:t>
            </w:r>
            <w:r w:rsidRPr="00C522DE">
              <w:t>enforcementBitRate</w:t>
            </w:r>
            <w:r w:rsidRPr="00C522DE">
              <w:rPr>
                <w:color w:val="D4D4D4"/>
              </w:rPr>
              <w:t>:</w:t>
            </w:r>
          </w:p>
          <w:p w14:paraId="0AEB2431"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integer</w:t>
            </w:r>
          </w:p>
        </w:tc>
      </w:tr>
    </w:tbl>
    <w:p w14:paraId="6DD938C8" w14:textId="77777777" w:rsidR="00730EF7" w:rsidRPr="000807E1" w:rsidRDefault="00730EF7" w:rsidP="000807E1"/>
    <w:p w14:paraId="0DE455D9" w14:textId="5D4A289B" w:rsidR="00B11A41" w:rsidRDefault="004A2A6D" w:rsidP="00B11A41">
      <w:pPr>
        <w:pStyle w:val="Heading2"/>
        <w:rPr>
          <w:noProof/>
        </w:rPr>
      </w:pPr>
      <w:bookmarkStart w:id="2001" w:name="_Toc68899757"/>
      <w:bookmarkStart w:id="2002" w:name="_Toc71214508"/>
      <w:bookmarkStart w:id="2003" w:name="_Toc71722182"/>
      <w:bookmarkStart w:id="2004" w:name="_Toc74859234"/>
      <w:bookmarkStart w:id="2005" w:name="_Toc74917363"/>
      <w:r>
        <w:t>C</w:t>
      </w:r>
      <w:r w:rsidR="00B11A41">
        <w:t>.4.5</w:t>
      </w:r>
      <w:r w:rsidR="00B11A41">
        <w:tab/>
      </w:r>
      <w:r w:rsidR="00730EF7">
        <w:t>M5_</w:t>
      </w:r>
      <w:r w:rsidR="00B11A41">
        <w:rPr>
          <w:noProof/>
        </w:rPr>
        <w:t>NetworkAssistance API</w:t>
      </w:r>
      <w:bookmarkEnd w:id="2001"/>
      <w:bookmarkEnd w:id="2002"/>
      <w:bookmarkEnd w:id="2003"/>
      <w:bookmarkEnd w:id="2004"/>
      <w:bookmarkEnd w:id="2005"/>
    </w:p>
    <w:tbl>
      <w:tblPr>
        <w:tblStyle w:val="TableGrid"/>
        <w:tblW w:w="0" w:type="auto"/>
        <w:tblLook w:val="04A0" w:firstRow="1" w:lastRow="0" w:firstColumn="1" w:lastColumn="0" w:noHBand="0" w:noVBand="1"/>
      </w:tblPr>
      <w:tblGrid>
        <w:gridCol w:w="9629"/>
      </w:tblGrid>
      <w:tr w:rsidR="00730EF7" w14:paraId="0979385F" w14:textId="77777777" w:rsidTr="00730EF7">
        <w:tc>
          <w:tcPr>
            <w:tcW w:w="9629" w:type="dxa"/>
            <w:tcBorders>
              <w:top w:val="single" w:sz="4" w:space="0" w:color="auto"/>
              <w:left w:val="single" w:sz="4" w:space="0" w:color="auto"/>
              <w:bottom w:val="single" w:sz="4" w:space="0" w:color="auto"/>
              <w:right w:val="single" w:sz="4" w:space="0" w:color="auto"/>
            </w:tcBorders>
          </w:tcPr>
          <w:p w14:paraId="33147FD8" w14:textId="77777777" w:rsidR="00730EF7" w:rsidRPr="00C522DE" w:rsidRDefault="00730EF7">
            <w:pPr>
              <w:pStyle w:val="PL"/>
              <w:rPr>
                <w:color w:val="D4D4D4"/>
              </w:rPr>
            </w:pPr>
            <w:r w:rsidRPr="00C522DE">
              <w:t>openapi</w:t>
            </w:r>
            <w:r w:rsidRPr="00C522DE">
              <w:rPr>
                <w:color w:val="D4D4D4"/>
              </w:rPr>
              <w:t>: </w:t>
            </w:r>
            <w:r w:rsidRPr="00C522DE">
              <w:rPr>
                <w:color w:val="B5CEA8"/>
              </w:rPr>
              <w:t>3.0.0</w:t>
            </w:r>
          </w:p>
          <w:p w14:paraId="34795C95" w14:textId="77777777" w:rsidR="00730EF7" w:rsidRPr="00C522DE" w:rsidRDefault="00730EF7">
            <w:pPr>
              <w:pStyle w:val="PL"/>
              <w:rPr>
                <w:color w:val="D4D4D4"/>
              </w:rPr>
            </w:pPr>
            <w:r w:rsidRPr="00C522DE">
              <w:t>info</w:t>
            </w:r>
            <w:r w:rsidRPr="00C522DE">
              <w:rPr>
                <w:color w:val="D4D4D4"/>
              </w:rPr>
              <w:t>:</w:t>
            </w:r>
          </w:p>
          <w:p w14:paraId="2EE1952D" w14:textId="77777777" w:rsidR="00730EF7" w:rsidRPr="00C522DE" w:rsidRDefault="00730EF7">
            <w:pPr>
              <w:pStyle w:val="PL"/>
              <w:rPr>
                <w:color w:val="D4D4D4"/>
              </w:rPr>
            </w:pPr>
            <w:r w:rsidRPr="00C522DE">
              <w:rPr>
                <w:color w:val="D4D4D4"/>
              </w:rPr>
              <w:t>  </w:t>
            </w:r>
            <w:r w:rsidRPr="00C522DE">
              <w:t>title</w:t>
            </w:r>
            <w:r w:rsidRPr="00C522DE">
              <w:rPr>
                <w:color w:val="D4D4D4"/>
              </w:rPr>
              <w:t>: </w:t>
            </w:r>
            <w:r w:rsidRPr="00C522DE">
              <w:rPr>
                <w:color w:val="CE9178"/>
              </w:rPr>
              <w:t>M5_NetworkAssistance</w:t>
            </w:r>
          </w:p>
          <w:p w14:paraId="1F24990B" w14:textId="77777777" w:rsidR="00730EF7" w:rsidRPr="00C522DE" w:rsidRDefault="00730EF7">
            <w:pPr>
              <w:pStyle w:val="PL"/>
              <w:rPr>
                <w:color w:val="D4D4D4"/>
              </w:rPr>
            </w:pPr>
            <w:r w:rsidRPr="00C522DE">
              <w:rPr>
                <w:color w:val="D4D4D4"/>
              </w:rPr>
              <w:t>  </w:t>
            </w:r>
            <w:r w:rsidRPr="00C522DE">
              <w:t>version</w:t>
            </w:r>
            <w:r w:rsidRPr="00C522DE">
              <w:rPr>
                <w:color w:val="D4D4D4"/>
              </w:rPr>
              <w:t>: </w:t>
            </w:r>
            <w:r w:rsidRPr="00C522DE">
              <w:rPr>
                <w:color w:val="B5CEA8"/>
              </w:rPr>
              <w:t>1.0.0</w:t>
            </w:r>
          </w:p>
          <w:p w14:paraId="5A100F97"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586C0"/>
              </w:rPr>
              <w:t>|</w:t>
            </w:r>
          </w:p>
          <w:p w14:paraId="3532F078" w14:textId="77777777" w:rsidR="00730EF7" w:rsidRPr="00C522DE" w:rsidRDefault="00730EF7">
            <w:pPr>
              <w:pStyle w:val="PL"/>
              <w:rPr>
                <w:color w:val="D4D4D4"/>
              </w:rPr>
            </w:pPr>
            <w:r w:rsidRPr="00C522DE">
              <w:rPr>
                <w:color w:val="CE9178"/>
              </w:rPr>
              <w:t>    5GMS AF M5 Network Assistance API</w:t>
            </w:r>
          </w:p>
          <w:p w14:paraId="7E3FF28C" w14:textId="77777777" w:rsidR="00730EF7" w:rsidRPr="00C522DE" w:rsidRDefault="00730EF7">
            <w:pPr>
              <w:pStyle w:val="PL"/>
              <w:rPr>
                <w:color w:val="D4D4D4"/>
              </w:rPr>
            </w:pPr>
            <w:r w:rsidRPr="00C522DE">
              <w:rPr>
                <w:color w:val="CE9178"/>
              </w:rPr>
              <w:t>    © 2021, 3GPP Organizational Partners (ARIB, ATIS, CCSA, ETSI, TSDSI, TTA, TTC).</w:t>
            </w:r>
          </w:p>
          <w:p w14:paraId="7648E595" w14:textId="77777777" w:rsidR="00730EF7" w:rsidRPr="00C522DE" w:rsidRDefault="00730EF7">
            <w:pPr>
              <w:pStyle w:val="PL"/>
              <w:rPr>
                <w:color w:val="D4D4D4"/>
              </w:rPr>
            </w:pPr>
            <w:r w:rsidRPr="00C522DE">
              <w:rPr>
                <w:color w:val="CE9178"/>
              </w:rPr>
              <w:t>    All rights reserved.</w:t>
            </w:r>
          </w:p>
          <w:p w14:paraId="659C87BA" w14:textId="77777777" w:rsidR="00730EF7" w:rsidRPr="00C522DE" w:rsidRDefault="00730EF7">
            <w:pPr>
              <w:pStyle w:val="PL"/>
              <w:rPr>
                <w:color w:val="D4D4D4"/>
              </w:rPr>
            </w:pPr>
            <w:r w:rsidRPr="00C522DE">
              <w:t>tags</w:t>
            </w:r>
            <w:r w:rsidRPr="00C522DE">
              <w:rPr>
                <w:color w:val="D4D4D4"/>
              </w:rPr>
              <w:t>:</w:t>
            </w:r>
          </w:p>
          <w:p w14:paraId="410FDB7D"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M5_NetworkAssistance</w:t>
            </w:r>
          </w:p>
          <w:p w14:paraId="186419F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5G Media Streaming: Media Session Handling (M5) APIs: Network Assistance'</w:t>
            </w:r>
          </w:p>
          <w:p w14:paraId="5345AEA3" w14:textId="77777777" w:rsidR="00730EF7" w:rsidRPr="00C522DE" w:rsidRDefault="00730EF7">
            <w:pPr>
              <w:pStyle w:val="PL"/>
              <w:rPr>
                <w:color w:val="D4D4D4"/>
              </w:rPr>
            </w:pPr>
            <w:r w:rsidRPr="00C522DE">
              <w:t>externalDocs</w:t>
            </w:r>
            <w:r w:rsidRPr="00C522DE">
              <w:rPr>
                <w:color w:val="D4D4D4"/>
              </w:rPr>
              <w:t>:</w:t>
            </w:r>
          </w:p>
          <w:p w14:paraId="3349981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3GPP TS 26.512 V16.2.0; 5G Media Streaming (5GMS); Protocols.</w:t>
            </w:r>
          </w:p>
          <w:p w14:paraId="295D0513" w14:textId="77777777" w:rsidR="00730EF7" w:rsidRPr="00C522DE" w:rsidRDefault="00730EF7">
            <w:pPr>
              <w:pStyle w:val="PL"/>
              <w:rPr>
                <w:color w:val="D4D4D4"/>
              </w:rPr>
            </w:pPr>
            <w:r w:rsidRPr="00C522DE">
              <w:rPr>
                <w:color w:val="D4D4D4"/>
              </w:rPr>
              <w:lastRenderedPageBreak/>
              <w:t>  </w:t>
            </w:r>
            <w:r w:rsidRPr="00C522DE">
              <w:t>url</w:t>
            </w:r>
            <w:r w:rsidRPr="00C522DE">
              <w:rPr>
                <w:color w:val="D4D4D4"/>
              </w:rPr>
              <w:t>: </w:t>
            </w:r>
            <w:r w:rsidRPr="00C522DE">
              <w:rPr>
                <w:color w:val="CE9178"/>
              </w:rPr>
              <w:t>'http://www.3gpp.org/ftp/Specs/archive/29_series/26.512/'</w:t>
            </w:r>
          </w:p>
          <w:p w14:paraId="70986565" w14:textId="77777777" w:rsidR="00730EF7" w:rsidRPr="00C522DE" w:rsidRDefault="00730EF7">
            <w:pPr>
              <w:pStyle w:val="PL"/>
              <w:rPr>
                <w:color w:val="D4D4D4"/>
              </w:rPr>
            </w:pPr>
            <w:r w:rsidRPr="00C522DE">
              <w:t>servers</w:t>
            </w:r>
            <w:r w:rsidRPr="00C522DE">
              <w:rPr>
                <w:color w:val="D4D4D4"/>
              </w:rPr>
              <w:t>:</w:t>
            </w:r>
          </w:p>
          <w:p w14:paraId="2176B613" w14:textId="77777777" w:rsidR="00730EF7" w:rsidRPr="00C522DE" w:rsidRDefault="00730EF7">
            <w:pPr>
              <w:pStyle w:val="PL"/>
              <w:rPr>
                <w:color w:val="D4D4D4"/>
              </w:rPr>
            </w:pPr>
            <w:r w:rsidRPr="00C522DE">
              <w:rPr>
                <w:color w:val="D4D4D4"/>
              </w:rPr>
              <w:t>  - </w:t>
            </w:r>
            <w:r w:rsidRPr="00C522DE">
              <w:t>url</w:t>
            </w:r>
            <w:r w:rsidRPr="00C522DE">
              <w:rPr>
                <w:color w:val="D4D4D4"/>
              </w:rPr>
              <w:t>: </w:t>
            </w:r>
            <w:r w:rsidRPr="00C522DE">
              <w:rPr>
                <w:color w:val="CE9178"/>
              </w:rPr>
              <w:t>'{apiRoot}/3gpp-m5/v1'</w:t>
            </w:r>
          </w:p>
          <w:p w14:paraId="6233BD68" w14:textId="77777777" w:rsidR="00730EF7" w:rsidRPr="00C522DE" w:rsidRDefault="00730EF7">
            <w:pPr>
              <w:pStyle w:val="PL"/>
              <w:rPr>
                <w:color w:val="D4D4D4"/>
              </w:rPr>
            </w:pPr>
            <w:r w:rsidRPr="00C522DE">
              <w:rPr>
                <w:color w:val="D4D4D4"/>
              </w:rPr>
              <w:t>    </w:t>
            </w:r>
            <w:r w:rsidRPr="00C522DE">
              <w:t>variables</w:t>
            </w:r>
            <w:r w:rsidRPr="00C522DE">
              <w:rPr>
                <w:color w:val="D4D4D4"/>
              </w:rPr>
              <w:t>:</w:t>
            </w:r>
          </w:p>
          <w:p w14:paraId="75F63C0F" w14:textId="77777777" w:rsidR="00730EF7" w:rsidRPr="00C522DE" w:rsidRDefault="00730EF7">
            <w:pPr>
              <w:pStyle w:val="PL"/>
              <w:rPr>
                <w:color w:val="D4D4D4"/>
              </w:rPr>
            </w:pPr>
            <w:r w:rsidRPr="00C522DE">
              <w:rPr>
                <w:color w:val="D4D4D4"/>
              </w:rPr>
              <w:t>      </w:t>
            </w:r>
            <w:r w:rsidRPr="00C522DE">
              <w:t>apiRoot</w:t>
            </w:r>
            <w:r w:rsidRPr="00C522DE">
              <w:rPr>
                <w:color w:val="D4D4D4"/>
              </w:rPr>
              <w:t>:</w:t>
            </w:r>
          </w:p>
          <w:p w14:paraId="026B0044" w14:textId="77777777" w:rsidR="00730EF7" w:rsidRPr="00C522DE" w:rsidRDefault="00730EF7">
            <w:pPr>
              <w:pStyle w:val="PL"/>
              <w:rPr>
                <w:color w:val="D4D4D4"/>
              </w:rPr>
            </w:pPr>
            <w:r w:rsidRPr="00C522DE">
              <w:rPr>
                <w:color w:val="D4D4D4"/>
              </w:rPr>
              <w:t>        </w:t>
            </w:r>
            <w:r w:rsidRPr="00C522DE">
              <w:t>default</w:t>
            </w:r>
            <w:r w:rsidRPr="00C522DE">
              <w:rPr>
                <w:color w:val="D4D4D4"/>
              </w:rPr>
              <w:t>: </w:t>
            </w:r>
            <w:r w:rsidRPr="00C522DE">
              <w:rPr>
                <w:color w:val="CE9178"/>
              </w:rPr>
              <w:t>https://example.com</w:t>
            </w:r>
          </w:p>
          <w:p w14:paraId="5DF5EB1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piRoot as defined in subclause 4.4.1 of 3GPP TS 29.501.</w:t>
            </w:r>
          </w:p>
          <w:p w14:paraId="3E47FE7D" w14:textId="77777777" w:rsidR="00730EF7" w:rsidRPr="00C522DE" w:rsidRDefault="00730EF7">
            <w:pPr>
              <w:pStyle w:val="PL"/>
              <w:rPr>
                <w:color w:val="D4D4D4"/>
              </w:rPr>
            </w:pPr>
            <w:r w:rsidRPr="00C522DE">
              <w:t>paths</w:t>
            </w:r>
            <w:r w:rsidRPr="00C522DE">
              <w:rPr>
                <w:color w:val="D4D4D4"/>
              </w:rPr>
              <w:t>:</w:t>
            </w:r>
          </w:p>
          <w:p w14:paraId="6AFACFEF" w14:textId="77777777" w:rsidR="00730EF7" w:rsidRPr="00C522DE" w:rsidRDefault="00730EF7">
            <w:pPr>
              <w:pStyle w:val="PL"/>
              <w:rPr>
                <w:color w:val="D4D4D4"/>
              </w:rPr>
            </w:pPr>
            <w:r w:rsidRPr="00C522DE">
              <w:rPr>
                <w:color w:val="D4D4D4"/>
              </w:rPr>
              <w:t>  </w:t>
            </w:r>
            <w:r w:rsidRPr="00C522DE">
              <w:t>/network-assistance/</w:t>
            </w:r>
            <w:r w:rsidRPr="00C522DE">
              <w:rPr>
                <w:color w:val="D4D4D4"/>
              </w:rPr>
              <w:t>:</w:t>
            </w:r>
          </w:p>
          <w:p w14:paraId="3307EB73" w14:textId="77777777" w:rsidR="00730EF7" w:rsidRPr="00C522DE" w:rsidRDefault="00730EF7">
            <w:pPr>
              <w:pStyle w:val="PL"/>
              <w:rPr>
                <w:color w:val="D4D4D4"/>
              </w:rPr>
            </w:pPr>
            <w:r w:rsidRPr="00C522DE">
              <w:rPr>
                <w:color w:val="D4D4D4"/>
              </w:rPr>
              <w:t>    </w:t>
            </w:r>
            <w:r w:rsidRPr="00C522DE">
              <w:t>post</w:t>
            </w:r>
            <w:r w:rsidRPr="00C522DE">
              <w:rPr>
                <w:color w:val="D4D4D4"/>
              </w:rPr>
              <w:t>:</w:t>
            </w:r>
          </w:p>
          <w:p w14:paraId="51E07CB5"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createNetworkAssistanceSession</w:t>
            </w:r>
          </w:p>
          <w:p w14:paraId="2C1D151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Create a new Network Assistance Session.'</w:t>
            </w:r>
          </w:p>
          <w:p w14:paraId="72BF6F1E"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516C896" w14:textId="77777777" w:rsidR="00730EF7" w:rsidRPr="00C522DE" w:rsidRDefault="00730EF7">
            <w:pPr>
              <w:pStyle w:val="PL"/>
              <w:rPr>
                <w:color w:val="D4D4D4"/>
              </w:rPr>
            </w:pPr>
            <w:r w:rsidRPr="00C522DE">
              <w:rPr>
                <w:color w:val="D4D4D4"/>
              </w:rPr>
              <w:t>        </w:t>
            </w:r>
            <w:r w:rsidRPr="00C522DE">
              <w:rPr>
                <w:color w:val="CE9178"/>
              </w:rPr>
              <w:t>'201'</w:t>
            </w:r>
            <w:r w:rsidRPr="00C522DE">
              <w:rPr>
                <w:color w:val="D4D4D4"/>
              </w:rPr>
              <w:t>:</w:t>
            </w:r>
          </w:p>
          <w:p w14:paraId="4619F18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Created Network Assistance Session'</w:t>
            </w:r>
          </w:p>
          <w:p w14:paraId="6C542D2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7455DC5B"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1CF37424"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2BB3DE7"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2442A2EF" w14:textId="77777777" w:rsidR="00730EF7" w:rsidRPr="00C522DE" w:rsidRDefault="00730EF7">
            <w:pPr>
              <w:pStyle w:val="PL"/>
              <w:rPr>
                <w:color w:val="D4D4D4"/>
              </w:rPr>
            </w:pPr>
            <w:r w:rsidRPr="00C522DE">
              <w:rPr>
                <w:color w:val="D4D4D4"/>
              </w:rPr>
              <w:t>          </w:t>
            </w:r>
            <w:r w:rsidRPr="00C522DE">
              <w:t>headers</w:t>
            </w:r>
            <w:r w:rsidRPr="00C522DE">
              <w:rPr>
                <w:color w:val="D4D4D4"/>
              </w:rPr>
              <w:t>:</w:t>
            </w:r>
          </w:p>
          <w:p w14:paraId="2B716066" w14:textId="77777777" w:rsidR="00730EF7" w:rsidRPr="00C522DE" w:rsidRDefault="00730EF7">
            <w:pPr>
              <w:pStyle w:val="PL"/>
              <w:rPr>
                <w:color w:val="D4D4D4"/>
              </w:rPr>
            </w:pPr>
            <w:r w:rsidRPr="00C522DE">
              <w:rPr>
                <w:color w:val="D4D4D4"/>
              </w:rPr>
              <w:t>            </w:t>
            </w:r>
            <w:r w:rsidRPr="00C522DE">
              <w:t>Location</w:t>
            </w:r>
            <w:r w:rsidRPr="00C522DE">
              <w:rPr>
                <w:color w:val="D4D4D4"/>
              </w:rPr>
              <w:t>:</w:t>
            </w:r>
          </w:p>
          <w:p w14:paraId="378BFE06"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URL of the nely created Network Assistance Session resource'</w:t>
            </w:r>
          </w:p>
          <w:p w14:paraId="109D0546"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72E000C7"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168AD4E5"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p w14:paraId="67161FBE"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56CCB1F6"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05D40077"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31227D65"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13314CF5" w14:textId="77777777" w:rsidR="00730EF7" w:rsidRPr="00C522DE" w:rsidRDefault="00730EF7">
            <w:pPr>
              <w:pStyle w:val="PL"/>
              <w:rPr>
                <w:color w:val="D4D4D4"/>
              </w:rPr>
            </w:pPr>
          </w:p>
          <w:p w14:paraId="65620E7F" w14:textId="77777777" w:rsidR="00730EF7" w:rsidRPr="00C522DE" w:rsidRDefault="00730EF7">
            <w:pPr>
              <w:pStyle w:val="PL"/>
              <w:rPr>
                <w:color w:val="D4D4D4"/>
              </w:rPr>
            </w:pPr>
            <w:r w:rsidRPr="00C522DE">
              <w:rPr>
                <w:color w:val="D4D4D4"/>
              </w:rPr>
              <w:t>  </w:t>
            </w:r>
            <w:r w:rsidRPr="00C522DE">
              <w:t>/network-assistance/{naSessionId}</w:t>
            </w:r>
            <w:r w:rsidRPr="00C522DE">
              <w:rPr>
                <w:color w:val="D4D4D4"/>
              </w:rPr>
              <w:t>:</w:t>
            </w:r>
          </w:p>
          <w:p w14:paraId="7DD30084"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22C7B4C0"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naSessionId</w:t>
            </w:r>
          </w:p>
          <w:p w14:paraId="626DF9B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Network Assistance Session resource'</w:t>
            </w:r>
          </w:p>
          <w:p w14:paraId="30111A9A"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1B363FDE"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0B3CEACA"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3B07F145"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3ABFAC26" w14:textId="77777777" w:rsidR="00730EF7" w:rsidRPr="00C522DE" w:rsidRDefault="00730EF7">
            <w:pPr>
              <w:pStyle w:val="PL"/>
              <w:rPr>
                <w:color w:val="D4D4D4"/>
              </w:rPr>
            </w:pPr>
            <w:r w:rsidRPr="00C522DE">
              <w:rPr>
                <w:color w:val="D4D4D4"/>
              </w:rPr>
              <w:t>    </w:t>
            </w:r>
            <w:r w:rsidRPr="00C522DE">
              <w:t>get</w:t>
            </w:r>
            <w:r w:rsidRPr="00C522DE">
              <w:rPr>
                <w:color w:val="D4D4D4"/>
              </w:rPr>
              <w:t>:</w:t>
            </w:r>
          </w:p>
          <w:p w14:paraId="663BFD9A"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trieveNetworkAssistanceSession</w:t>
            </w:r>
          </w:p>
          <w:p w14:paraId="267CE7F2"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Retrieve an existing Network Assistance Session resource'</w:t>
            </w:r>
          </w:p>
          <w:p w14:paraId="20DAF114"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0A5F4EA8"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055933F7"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JSON representation of a Network Assistance Session resource'</w:t>
            </w:r>
          </w:p>
          <w:p w14:paraId="4A2B2F4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75C242A9"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3884353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2FB826F"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45C7C047"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1B28497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73976D16"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1340E5CC"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BBC7FE0"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49829A21"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325FB117" w14:textId="77777777" w:rsidR="00730EF7" w:rsidRPr="00C522DE" w:rsidRDefault="00730EF7">
            <w:pPr>
              <w:pStyle w:val="PL"/>
              <w:rPr>
                <w:color w:val="D4D4D4"/>
              </w:rPr>
            </w:pPr>
            <w:r w:rsidRPr="00C522DE">
              <w:rPr>
                <w:color w:val="D4D4D4"/>
              </w:rPr>
              <w:t>    </w:t>
            </w:r>
            <w:r w:rsidRPr="00C522DE">
              <w:t>put</w:t>
            </w:r>
            <w:r w:rsidRPr="00C522DE">
              <w:rPr>
                <w:color w:val="D4D4D4"/>
              </w:rPr>
              <w:t>:</w:t>
            </w:r>
          </w:p>
          <w:p w14:paraId="1C1995AD"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updateNetworkAssistanceSession</w:t>
            </w:r>
          </w:p>
          <w:p w14:paraId="1C8FCAE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Update an existing Network Assistance Session resource'</w:t>
            </w:r>
          </w:p>
          <w:p w14:paraId="53684E45" w14:textId="77777777" w:rsidR="00730EF7" w:rsidRPr="00C522DE" w:rsidRDefault="00730EF7">
            <w:pPr>
              <w:pStyle w:val="PL"/>
              <w:rPr>
                <w:color w:val="D4D4D4"/>
              </w:rPr>
            </w:pPr>
            <w:r w:rsidRPr="00C522DE">
              <w:rPr>
                <w:color w:val="D4D4D4"/>
              </w:rPr>
              <w:t>      </w:t>
            </w:r>
            <w:r w:rsidRPr="00C522DE">
              <w:t>requestBody</w:t>
            </w:r>
            <w:r w:rsidRPr="00C522DE">
              <w:rPr>
                <w:color w:val="D4D4D4"/>
              </w:rPr>
              <w:t>:</w:t>
            </w:r>
          </w:p>
          <w:p w14:paraId="638F900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replacement JSON representation of a Network Assistance Session resource'</w:t>
            </w:r>
          </w:p>
          <w:p w14:paraId="1595F42E"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34C537B1"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0CF656DF"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616F6D1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ABA1C60"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20DF47BF"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0D03F0F"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400FDFAA"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3C0465F5"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0FC842BF"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10B54B98"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1621AE2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25230741" w14:textId="77777777" w:rsidR="00730EF7" w:rsidRPr="00C522DE" w:rsidRDefault="00730EF7">
            <w:pPr>
              <w:pStyle w:val="PL"/>
              <w:rPr>
                <w:color w:val="D4D4D4"/>
              </w:rPr>
            </w:pPr>
            <w:r w:rsidRPr="00C522DE">
              <w:rPr>
                <w:color w:val="D4D4D4"/>
              </w:rPr>
              <w:t>    </w:t>
            </w:r>
            <w:r w:rsidRPr="00C522DE">
              <w:t>patch</w:t>
            </w:r>
            <w:r w:rsidRPr="00C522DE">
              <w:rPr>
                <w:color w:val="D4D4D4"/>
              </w:rPr>
              <w:t>:</w:t>
            </w:r>
          </w:p>
          <w:p w14:paraId="4BDA1078"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patchNetworkAssistanceSession</w:t>
            </w:r>
          </w:p>
          <w:p w14:paraId="07B6ACDB"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Patch an existing Network Assistance Session resource'</w:t>
            </w:r>
          </w:p>
          <w:p w14:paraId="0611F832" w14:textId="77777777" w:rsidR="00730EF7" w:rsidRPr="00C522DE" w:rsidRDefault="00730EF7">
            <w:pPr>
              <w:pStyle w:val="PL"/>
              <w:rPr>
                <w:color w:val="D4D4D4"/>
              </w:rPr>
            </w:pPr>
            <w:r w:rsidRPr="00C522DE">
              <w:rPr>
                <w:color w:val="D4D4D4"/>
              </w:rPr>
              <w:lastRenderedPageBreak/>
              <w:t>      </w:t>
            </w:r>
            <w:r w:rsidRPr="00C522DE">
              <w:t>requestBody</w:t>
            </w:r>
            <w:r w:rsidRPr="00C522DE">
              <w:rPr>
                <w:color w:val="D4D4D4"/>
              </w:rPr>
              <w:t>:</w:t>
            </w:r>
          </w:p>
          <w:p w14:paraId="7A6B573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A JSON patch to a Network Assistance Session resource'</w:t>
            </w:r>
          </w:p>
          <w:p w14:paraId="02FD32D9"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469450ED"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42F16061" w14:textId="77777777" w:rsidR="00730EF7" w:rsidRPr="00C522DE" w:rsidRDefault="00730EF7">
            <w:pPr>
              <w:pStyle w:val="PL"/>
              <w:rPr>
                <w:color w:val="D4D4D4"/>
              </w:rPr>
            </w:pPr>
            <w:r w:rsidRPr="00C522DE">
              <w:rPr>
                <w:color w:val="D4D4D4"/>
              </w:rPr>
              <w:t>          </w:t>
            </w:r>
            <w:r w:rsidRPr="00C522DE">
              <w:t>application/merge-patch+json</w:t>
            </w:r>
            <w:r w:rsidRPr="00C522DE">
              <w:rPr>
                <w:color w:val="D4D4D4"/>
              </w:rPr>
              <w:t>:</w:t>
            </w:r>
          </w:p>
          <w:p w14:paraId="410B3045"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6547A865"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09142906" w14:textId="77777777" w:rsidR="00730EF7" w:rsidRPr="00C522DE" w:rsidRDefault="00730EF7">
            <w:pPr>
              <w:pStyle w:val="PL"/>
              <w:rPr>
                <w:color w:val="D4D4D4"/>
              </w:rPr>
            </w:pPr>
            <w:r w:rsidRPr="00C522DE">
              <w:rPr>
                <w:color w:val="D4D4D4"/>
              </w:rPr>
              <w:t>          </w:t>
            </w:r>
            <w:r w:rsidRPr="00C522DE">
              <w:t>application/json-patch+json</w:t>
            </w:r>
            <w:r w:rsidRPr="00C522DE">
              <w:rPr>
                <w:color w:val="D4D4D4"/>
              </w:rPr>
              <w:t>:</w:t>
            </w:r>
          </w:p>
          <w:p w14:paraId="65768818"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F4FF469"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09602502"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48786E6E"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4F314E5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Network Assistance Session'</w:t>
            </w:r>
          </w:p>
          <w:p w14:paraId="319784C0"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1CCC7A1E"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6B75857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168F469C"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components/schemas/NetworkAssistanceSession'</w:t>
            </w:r>
          </w:p>
          <w:p w14:paraId="119490B0"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0B7F6464"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Patched Network Assistance Session'</w:t>
            </w:r>
          </w:p>
          <w:p w14:paraId="313B0980"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40E83DA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28930F4F"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2CBF0E0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88A3BEC"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2A299F9B"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19DCD31B" w14:textId="77777777" w:rsidR="00730EF7" w:rsidRPr="00C522DE" w:rsidRDefault="00730EF7">
            <w:pPr>
              <w:pStyle w:val="PL"/>
              <w:rPr>
                <w:color w:val="D4D4D4"/>
              </w:rPr>
            </w:pPr>
            <w:r w:rsidRPr="00C522DE">
              <w:rPr>
                <w:color w:val="D4D4D4"/>
              </w:rPr>
              <w:t>    </w:t>
            </w:r>
            <w:r w:rsidRPr="00C522DE">
              <w:t>delete</w:t>
            </w:r>
            <w:r w:rsidRPr="00C522DE">
              <w:rPr>
                <w:color w:val="D4D4D4"/>
              </w:rPr>
              <w:t>:</w:t>
            </w:r>
          </w:p>
          <w:p w14:paraId="479B6576"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destroyNetworkAssistanceSession</w:t>
            </w:r>
          </w:p>
          <w:p w14:paraId="2F90319E"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Destroy an existing Network Assistance Session resource'</w:t>
            </w:r>
          </w:p>
          <w:p w14:paraId="49CC3465"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3A02D0CC" w14:textId="77777777" w:rsidR="00730EF7" w:rsidRPr="00C522DE" w:rsidRDefault="00730EF7">
            <w:pPr>
              <w:pStyle w:val="PL"/>
              <w:rPr>
                <w:color w:val="D4D4D4"/>
              </w:rPr>
            </w:pPr>
            <w:r w:rsidRPr="00C522DE">
              <w:rPr>
                <w:color w:val="D4D4D4"/>
              </w:rPr>
              <w:t>        </w:t>
            </w:r>
            <w:r w:rsidRPr="00C522DE">
              <w:rPr>
                <w:color w:val="CE9178"/>
              </w:rPr>
              <w:t>'204'</w:t>
            </w:r>
            <w:r w:rsidRPr="00C522DE">
              <w:rPr>
                <w:color w:val="D4D4D4"/>
              </w:rPr>
              <w:t>:</w:t>
            </w:r>
          </w:p>
          <w:p w14:paraId="1910EE3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Destroyed Network Assistance Session'</w:t>
            </w:r>
          </w:p>
          <w:p w14:paraId="3990629E"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732413AC"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4A13AA3D"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6F76D0A1"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3C2EB4F6"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66E12099"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5AC889D" w14:textId="77777777" w:rsidR="00730EF7" w:rsidRPr="00C522DE" w:rsidRDefault="00730EF7">
            <w:pPr>
              <w:pStyle w:val="PL"/>
              <w:rPr>
                <w:color w:val="D4D4D4"/>
              </w:rPr>
            </w:pPr>
          </w:p>
          <w:p w14:paraId="2701D29E" w14:textId="77777777" w:rsidR="00730EF7" w:rsidRPr="00C522DE" w:rsidRDefault="00730EF7">
            <w:pPr>
              <w:pStyle w:val="PL"/>
              <w:rPr>
                <w:color w:val="D4D4D4"/>
              </w:rPr>
            </w:pPr>
            <w:r w:rsidRPr="00C522DE">
              <w:rPr>
                <w:color w:val="D4D4D4"/>
              </w:rPr>
              <w:t>  </w:t>
            </w:r>
            <w:r w:rsidRPr="00C522DE">
              <w:t>/network-assistance/{naSessionId}/recommendation</w:t>
            </w:r>
            <w:r w:rsidRPr="00C522DE">
              <w:rPr>
                <w:color w:val="D4D4D4"/>
              </w:rPr>
              <w:t>:</w:t>
            </w:r>
          </w:p>
          <w:p w14:paraId="0BF9BA3D" w14:textId="77777777" w:rsidR="00730EF7" w:rsidRPr="00C522DE" w:rsidRDefault="00730EF7">
            <w:pPr>
              <w:pStyle w:val="PL"/>
              <w:rPr>
                <w:color w:val="D4D4D4"/>
              </w:rPr>
            </w:pPr>
            <w:r w:rsidRPr="00C522DE">
              <w:rPr>
                <w:color w:val="D4D4D4"/>
              </w:rPr>
              <w:t>    </w:t>
            </w:r>
            <w:r w:rsidRPr="00C522DE">
              <w:t>get</w:t>
            </w:r>
            <w:r w:rsidRPr="00C522DE">
              <w:rPr>
                <w:color w:val="D4D4D4"/>
              </w:rPr>
              <w:t>:</w:t>
            </w:r>
          </w:p>
          <w:p w14:paraId="066A6A8A"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questBitRateRecommendation</w:t>
            </w:r>
          </w:p>
          <w:p w14:paraId="3B85E256"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Obtain a bit rate recommendation for the next recommendation window'</w:t>
            </w:r>
          </w:p>
          <w:p w14:paraId="1A48CB8B"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75B56637"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naSessionId</w:t>
            </w:r>
          </w:p>
          <w:p w14:paraId="4B1F3A33"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Network Assistance Session resource'</w:t>
            </w:r>
          </w:p>
          <w:p w14:paraId="080897DD"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4CB6AAE3"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16C6A9BF"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5E6AD1B6"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string</w:t>
            </w:r>
          </w:p>
          <w:p w14:paraId="42FC1E57"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5D24C6AC"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66E690D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Success'</w:t>
            </w:r>
          </w:p>
          <w:p w14:paraId="3650936E"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4C34A353"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1A6A821E"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30E8002"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5E518EA9"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79DAE39A"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5D5A859A"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74C44C1E"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9A91FAC"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5830DE3A"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65CA419E" w14:textId="77777777" w:rsidR="00730EF7" w:rsidRPr="00C522DE" w:rsidRDefault="00730EF7">
            <w:pPr>
              <w:pStyle w:val="PL"/>
              <w:rPr>
                <w:color w:val="D4D4D4"/>
              </w:rPr>
            </w:pPr>
            <w:r w:rsidRPr="00C522DE">
              <w:rPr>
                <w:color w:val="D4D4D4"/>
              </w:rPr>
              <w:t>  </w:t>
            </w:r>
            <w:r w:rsidRPr="00C522DE">
              <w:t>/network-assistance/{naSessionId}/boostRequest</w:t>
            </w:r>
            <w:r w:rsidRPr="00C522DE">
              <w:rPr>
                <w:color w:val="D4D4D4"/>
              </w:rPr>
              <w:t>:</w:t>
            </w:r>
          </w:p>
          <w:p w14:paraId="1B442F7B" w14:textId="77777777" w:rsidR="00730EF7" w:rsidRPr="00C522DE" w:rsidRDefault="00730EF7">
            <w:pPr>
              <w:pStyle w:val="PL"/>
              <w:rPr>
                <w:color w:val="D4D4D4"/>
              </w:rPr>
            </w:pPr>
            <w:r w:rsidRPr="00C522DE">
              <w:rPr>
                <w:color w:val="D4D4D4"/>
              </w:rPr>
              <w:t>    </w:t>
            </w:r>
            <w:r w:rsidRPr="00C522DE">
              <w:t>post</w:t>
            </w:r>
            <w:r w:rsidRPr="00C522DE">
              <w:rPr>
                <w:color w:val="D4D4D4"/>
              </w:rPr>
              <w:t>:</w:t>
            </w:r>
          </w:p>
          <w:p w14:paraId="21DE366F" w14:textId="77777777" w:rsidR="00730EF7" w:rsidRPr="00C522DE" w:rsidRDefault="00730EF7">
            <w:pPr>
              <w:pStyle w:val="PL"/>
              <w:rPr>
                <w:color w:val="D4D4D4"/>
              </w:rPr>
            </w:pPr>
            <w:r w:rsidRPr="00C522DE">
              <w:rPr>
                <w:color w:val="D4D4D4"/>
              </w:rPr>
              <w:t>      </w:t>
            </w:r>
            <w:r w:rsidRPr="00C522DE">
              <w:t>operationId</w:t>
            </w:r>
            <w:r w:rsidRPr="00C522DE">
              <w:rPr>
                <w:color w:val="D4D4D4"/>
              </w:rPr>
              <w:t>: </w:t>
            </w:r>
            <w:r w:rsidRPr="00C522DE">
              <w:rPr>
                <w:color w:val="CE9178"/>
              </w:rPr>
              <w:t>requestDeliveryBoost</w:t>
            </w:r>
          </w:p>
          <w:p w14:paraId="64DB155E" w14:textId="77777777" w:rsidR="00730EF7" w:rsidRPr="00C522DE" w:rsidRDefault="00730EF7">
            <w:pPr>
              <w:pStyle w:val="PL"/>
              <w:rPr>
                <w:color w:val="D4D4D4"/>
              </w:rPr>
            </w:pPr>
            <w:r w:rsidRPr="00C522DE">
              <w:rPr>
                <w:color w:val="D4D4D4"/>
              </w:rPr>
              <w:t>      </w:t>
            </w:r>
            <w:r w:rsidRPr="00C522DE">
              <w:t>summary</w:t>
            </w:r>
            <w:r w:rsidRPr="00C522DE">
              <w:rPr>
                <w:color w:val="D4D4D4"/>
              </w:rPr>
              <w:t>: </w:t>
            </w:r>
            <w:r w:rsidRPr="00C522DE">
              <w:rPr>
                <w:color w:val="CE9178"/>
              </w:rPr>
              <w:t>'Request a delivery boost'</w:t>
            </w:r>
          </w:p>
          <w:p w14:paraId="43CF9735" w14:textId="77777777" w:rsidR="00730EF7" w:rsidRPr="00C522DE" w:rsidRDefault="00730EF7">
            <w:pPr>
              <w:pStyle w:val="PL"/>
              <w:rPr>
                <w:color w:val="D4D4D4"/>
              </w:rPr>
            </w:pPr>
            <w:r w:rsidRPr="00C522DE">
              <w:rPr>
                <w:color w:val="D4D4D4"/>
              </w:rPr>
              <w:t>      </w:t>
            </w:r>
            <w:r w:rsidRPr="00C522DE">
              <w:t>parameters</w:t>
            </w:r>
            <w:r w:rsidRPr="00C522DE">
              <w:rPr>
                <w:color w:val="D4D4D4"/>
              </w:rPr>
              <w:t>:</w:t>
            </w:r>
          </w:p>
          <w:p w14:paraId="0DE8A0DA" w14:textId="77777777" w:rsidR="00730EF7" w:rsidRPr="00C522DE" w:rsidRDefault="00730EF7">
            <w:pPr>
              <w:pStyle w:val="PL"/>
              <w:rPr>
                <w:color w:val="D4D4D4"/>
              </w:rPr>
            </w:pPr>
            <w:r w:rsidRPr="00C522DE">
              <w:rPr>
                <w:color w:val="D4D4D4"/>
              </w:rPr>
              <w:t>        - </w:t>
            </w:r>
            <w:r w:rsidRPr="00C522DE">
              <w:t>name</w:t>
            </w:r>
            <w:r w:rsidRPr="00C522DE">
              <w:rPr>
                <w:color w:val="D4D4D4"/>
              </w:rPr>
              <w:t>: </w:t>
            </w:r>
            <w:r w:rsidRPr="00C522DE">
              <w:rPr>
                <w:color w:val="CE9178"/>
              </w:rPr>
              <w:t>naSessionId</w:t>
            </w:r>
          </w:p>
          <w:p w14:paraId="306F8172"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The resource identifier of an existing Network Assistance Session resource'</w:t>
            </w:r>
          </w:p>
          <w:p w14:paraId="40C5B95F" w14:textId="77777777" w:rsidR="00730EF7" w:rsidRPr="00C522DE" w:rsidRDefault="00730EF7">
            <w:pPr>
              <w:pStyle w:val="PL"/>
              <w:rPr>
                <w:color w:val="D4D4D4"/>
              </w:rPr>
            </w:pPr>
            <w:r w:rsidRPr="00C522DE">
              <w:rPr>
                <w:color w:val="D4D4D4"/>
              </w:rPr>
              <w:t>          </w:t>
            </w:r>
            <w:r w:rsidRPr="00C522DE">
              <w:t>in</w:t>
            </w:r>
            <w:r w:rsidRPr="00C522DE">
              <w:rPr>
                <w:color w:val="D4D4D4"/>
              </w:rPr>
              <w:t>: </w:t>
            </w:r>
            <w:r w:rsidRPr="00C522DE">
              <w:rPr>
                <w:color w:val="CE9178"/>
              </w:rPr>
              <w:t>path</w:t>
            </w:r>
          </w:p>
          <w:p w14:paraId="7C654BDF" w14:textId="77777777" w:rsidR="00730EF7" w:rsidRPr="00C522DE" w:rsidRDefault="00730EF7">
            <w:pPr>
              <w:pStyle w:val="PL"/>
              <w:rPr>
                <w:color w:val="D4D4D4"/>
              </w:rPr>
            </w:pPr>
            <w:r w:rsidRPr="00C522DE">
              <w:rPr>
                <w:color w:val="D4D4D4"/>
              </w:rPr>
              <w:t>          </w:t>
            </w:r>
            <w:r w:rsidRPr="00C522DE">
              <w:t>required</w:t>
            </w:r>
            <w:r w:rsidRPr="00C522DE">
              <w:rPr>
                <w:color w:val="D4D4D4"/>
              </w:rPr>
              <w:t>: </w:t>
            </w:r>
            <w:r w:rsidRPr="00C522DE">
              <w:t>true</w:t>
            </w:r>
          </w:p>
          <w:p w14:paraId="551CAC76"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48110DD9" w14:textId="77777777" w:rsidR="00730EF7" w:rsidRPr="00C522DE" w:rsidRDefault="00730EF7">
            <w:pPr>
              <w:pStyle w:val="PL"/>
              <w:rPr>
                <w:color w:val="D4D4D4"/>
              </w:rPr>
            </w:pPr>
            <w:r w:rsidRPr="00C522DE">
              <w:rPr>
                <w:color w:val="D4D4D4"/>
              </w:rPr>
              <w:lastRenderedPageBreak/>
              <w:t>            </w:t>
            </w:r>
            <w:r w:rsidRPr="00C522DE">
              <w:t>type</w:t>
            </w:r>
            <w:r w:rsidRPr="00C522DE">
              <w:rPr>
                <w:color w:val="D4D4D4"/>
              </w:rPr>
              <w:t>: </w:t>
            </w:r>
            <w:r w:rsidRPr="00C522DE">
              <w:rPr>
                <w:color w:val="CE9178"/>
              </w:rPr>
              <w:t>string</w:t>
            </w:r>
          </w:p>
          <w:p w14:paraId="514D15A6" w14:textId="77777777" w:rsidR="00730EF7" w:rsidRPr="00C522DE" w:rsidRDefault="00730EF7">
            <w:pPr>
              <w:pStyle w:val="PL"/>
              <w:rPr>
                <w:color w:val="D4D4D4"/>
              </w:rPr>
            </w:pPr>
            <w:r w:rsidRPr="00C522DE">
              <w:rPr>
                <w:color w:val="D4D4D4"/>
              </w:rPr>
              <w:t>      </w:t>
            </w:r>
            <w:r w:rsidRPr="00C522DE">
              <w:t>responses</w:t>
            </w:r>
            <w:r w:rsidRPr="00C522DE">
              <w:rPr>
                <w:color w:val="D4D4D4"/>
              </w:rPr>
              <w:t>:</w:t>
            </w:r>
          </w:p>
          <w:p w14:paraId="154456A7" w14:textId="77777777" w:rsidR="00730EF7" w:rsidRPr="00C522DE" w:rsidRDefault="00730EF7">
            <w:pPr>
              <w:pStyle w:val="PL"/>
              <w:rPr>
                <w:color w:val="D4D4D4"/>
              </w:rPr>
            </w:pPr>
            <w:r w:rsidRPr="00C522DE">
              <w:rPr>
                <w:color w:val="D4D4D4"/>
              </w:rPr>
              <w:t>        </w:t>
            </w:r>
            <w:r w:rsidRPr="00C522DE">
              <w:rPr>
                <w:color w:val="CE9178"/>
              </w:rPr>
              <w:t>'200'</w:t>
            </w:r>
            <w:r w:rsidRPr="00C522DE">
              <w:rPr>
                <w:color w:val="D4D4D4"/>
              </w:rPr>
              <w:t>:</w:t>
            </w:r>
          </w:p>
          <w:p w14:paraId="79BCF3DF"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Delivery Boost Request Processed'</w:t>
            </w:r>
          </w:p>
          <w:p w14:paraId="60E49C7C" w14:textId="77777777" w:rsidR="00730EF7" w:rsidRPr="00C522DE" w:rsidRDefault="00730EF7">
            <w:pPr>
              <w:pStyle w:val="PL"/>
              <w:rPr>
                <w:color w:val="D4D4D4"/>
              </w:rPr>
            </w:pPr>
            <w:r w:rsidRPr="00C522DE">
              <w:rPr>
                <w:color w:val="D4D4D4"/>
              </w:rPr>
              <w:t>          </w:t>
            </w:r>
            <w:r w:rsidRPr="00C522DE">
              <w:t>content</w:t>
            </w:r>
            <w:r w:rsidRPr="00C522DE">
              <w:rPr>
                <w:color w:val="D4D4D4"/>
              </w:rPr>
              <w:t>:</w:t>
            </w:r>
          </w:p>
          <w:p w14:paraId="3D541F3B" w14:textId="77777777" w:rsidR="00730EF7" w:rsidRPr="00C522DE" w:rsidRDefault="00730EF7">
            <w:pPr>
              <w:pStyle w:val="PL"/>
              <w:rPr>
                <w:color w:val="D4D4D4"/>
              </w:rPr>
            </w:pPr>
            <w:r w:rsidRPr="00C522DE">
              <w:rPr>
                <w:color w:val="D4D4D4"/>
              </w:rPr>
              <w:t>            </w:t>
            </w:r>
            <w:r w:rsidRPr="00C522DE">
              <w:t>application/json</w:t>
            </w:r>
            <w:r w:rsidRPr="00C522DE">
              <w:rPr>
                <w:color w:val="D4D4D4"/>
              </w:rPr>
              <w:t>:</w:t>
            </w:r>
          </w:p>
          <w:p w14:paraId="5F3F00A2" w14:textId="77777777" w:rsidR="00730EF7" w:rsidRPr="00C522DE" w:rsidRDefault="00730EF7">
            <w:pPr>
              <w:pStyle w:val="PL"/>
              <w:rPr>
                <w:color w:val="D4D4D4"/>
              </w:rPr>
            </w:pPr>
            <w:r w:rsidRPr="00C522DE">
              <w:rPr>
                <w:color w:val="D4D4D4"/>
              </w:rPr>
              <w:t>              </w:t>
            </w:r>
            <w:r w:rsidRPr="00C522DE">
              <w:t>schema</w:t>
            </w:r>
            <w:r w:rsidRPr="00C522DE">
              <w:rPr>
                <w:color w:val="D4D4D4"/>
              </w:rPr>
              <w:t>:</w:t>
            </w:r>
          </w:p>
          <w:p w14:paraId="0F083DC4"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OperationSuccessResponse'</w:t>
            </w:r>
          </w:p>
          <w:p w14:paraId="4A3645CB" w14:textId="77777777" w:rsidR="00730EF7" w:rsidRPr="00C522DE" w:rsidRDefault="00730EF7">
            <w:pPr>
              <w:pStyle w:val="PL"/>
              <w:rPr>
                <w:color w:val="D4D4D4"/>
              </w:rPr>
            </w:pPr>
            <w:r w:rsidRPr="00C522DE">
              <w:rPr>
                <w:color w:val="D4D4D4"/>
              </w:rPr>
              <w:t>        </w:t>
            </w:r>
            <w:r w:rsidRPr="00C522DE">
              <w:rPr>
                <w:color w:val="CE9178"/>
              </w:rPr>
              <w:t>'400'</w:t>
            </w:r>
            <w:r w:rsidRPr="00C522DE">
              <w:rPr>
                <w:color w:val="D4D4D4"/>
              </w:rPr>
              <w:t>:</w:t>
            </w:r>
          </w:p>
          <w:p w14:paraId="1F20626D"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Bad Request'</w:t>
            </w:r>
          </w:p>
          <w:p w14:paraId="386CB5BB" w14:textId="77777777" w:rsidR="00730EF7" w:rsidRPr="00C522DE" w:rsidRDefault="00730EF7">
            <w:pPr>
              <w:pStyle w:val="PL"/>
              <w:rPr>
                <w:color w:val="D4D4D4"/>
              </w:rPr>
            </w:pPr>
            <w:r w:rsidRPr="00C522DE">
              <w:rPr>
                <w:color w:val="D4D4D4"/>
              </w:rPr>
              <w:t>        </w:t>
            </w:r>
            <w:r w:rsidRPr="00C522DE">
              <w:rPr>
                <w:color w:val="CE9178"/>
              </w:rPr>
              <w:t>'401'</w:t>
            </w:r>
            <w:r w:rsidRPr="00C522DE">
              <w:rPr>
                <w:color w:val="D4D4D4"/>
              </w:rPr>
              <w:t>:</w:t>
            </w:r>
          </w:p>
          <w:p w14:paraId="3D84A15F"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Unauthorized'</w:t>
            </w:r>
          </w:p>
          <w:p w14:paraId="242F9C92" w14:textId="77777777" w:rsidR="00730EF7" w:rsidRPr="00C522DE" w:rsidRDefault="00730EF7">
            <w:pPr>
              <w:pStyle w:val="PL"/>
              <w:rPr>
                <w:color w:val="D4D4D4"/>
              </w:rPr>
            </w:pPr>
            <w:r w:rsidRPr="00C522DE">
              <w:rPr>
                <w:color w:val="D4D4D4"/>
              </w:rPr>
              <w:t>        </w:t>
            </w:r>
            <w:r w:rsidRPr="00C522DE">
              <w:rPr>
                <w:color w:val="CE9178"/>
              </w:rPr>
              <w:t>'404'</w:t>
            </w:r>
            <w:r w:rsidRPr="00C522DE">
              <w:rPr>
                <w:color w:val="D4D4D4"/>
              </w:rPr>
              <w:t>:</w:t>
            </w:r>
          </w:p>
          <w:p w14:paraId="51964576" w14:textId="77777777" w:rsidR="00730EF7" w:rsidRPr="00C522DE" w:rsidRDefault="00730EF7">
            <w:pPr>
              <w:pStyle w:val="PL"/>
              <w:rPr>
                <w:color w:val="D4D4D4"/>
              </w:rPr>
            </w:pPr>
            <w:r w:rsidRPr="00C522DE">
              <w:rPr>
                <w:color w:val="D4D4D4"/>
              </w:rPr>
              <w:t>          </w:t>
            </w:r>
            <w:r w:rsidRPr="00C522DE">
              <w:t>description</w:t>
            </w:r>
            <w:r w:rsidRPr="00C522DE">
              <w:rPr>
                <w:color w:val="D4D4D4"/>
              </w:rPr>
              <w:t>: </w:t>
            </w:r>
            <w:r w:rsidRPr="00C522DE">
              <w:rPr>
                <w:color w:val="CE9178"/>
              </w:rPr>
              <w:t>'Not Found'</w:t>
            </w:r>
          </w:p>
          <w:p w14:paraId="0CF39118" w14:textId="77777777" w:rsidR="00730EF7" w:rsidRPr="00C522DE" w:rsidRDefault="00730EF7">
            <w:pPr>
              <w:pStyle w:val="PL"/>
              <w:rPr>
                <w:color w:val="D4D4D4"/>
              </w:rPr>
            </w:pPr>
            <w:r w:rsidRPr="00C522DE">
              <w:t>components</w:t>
            </w:r>
            <w:r w:rsidRPr="00C522DE">
              <w:rPr>
                <w:color w:val="D4D4D4"/>
              </w:rPr>
              <w:t>:</w:t>
            </w:r>
          </w:p>
          <w:p w14:paraId="7711F54C" w14:textId="77777777" w:rsidR="00730EF7" w:rsidRPr="00C522DE" w:rsidRDefault="00730EF7">
            <w:pPr>
              <w:pStyle w:val="PL"/>
              <w:rPr>
                <w:color w:val="D4D4D4"/>
              </w:rPr>
            </w:pPr>
            <w:r w:rsidRPr="00C522DE">
              <w:rPr>
                <w:color w:val="D4D4D4"/>
              </w:rPr>
              <w:t>  </w:t>
            </w:r>
            <w:r w:rsidRPr="00C522DE">
              <w:t>schemas</w:t>
            </w:r>
            <w:r w:rsidRPr="00C522DE">
              <w:rPr>
                <w:color w:val="D4D4D4"/>
              </w:rPr>
              <w:t>:</w:t>
            </w:r>
          </w:p>
          <w:p w14:paraId="06FC4B91" w14:textId="77777777" w:rsidR="00730EF7" w:rsidRPr="00C522DE" w:rsidRDefault="00730EF7">
            <w:pPr>
              <w:pStyle w:val="PL"/>
              <w:rPr>
                <w:color w:val="D4D4D4"/>
              </w:rPr>
            </w:pPr>
            <w:r w:rsidRPr="00C522DE">
              <w:rPr>
                <w:color w:val="D4D4D4"/>
              </w:rPr>
              <w:t>    </w:t>
            </w:r>
            <w:r w:rsidRPr="00C522DE">
              <w:t>NetworkAssistanceSession</w:t>
            </w:r>
            <w:r w:rsidRPr="00C522DE">
              <w:rPr>
                <w:color w:val="D4D4D4"/>
              </w:rPr>
              <w:t>:</w:t>
            </w:r>
          </w:p>
          <w:p w14:paraId="17EB9CF8"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object</w:t>
            </w:r>
          </w:p>
          <w:p w14:paraId="44F19EC6" w14:textId="77777777" w:rsidR="00730EF7" w:rsidRPr="00C522DE" w:rsidRDefault="00730EF7">
            <w:pPr>
              <w:pStyle w:val="PL"/>
              <w:rPr>
                <w:color w:val="D4D4D4"/>
              </w:rPr>
            </w:pPr>
            <w:r w:rsidRPr="00C522DE">
              <w:rPr>
                <w:color w:val="D4D4D4"/>
              </w:rPr>
              <w:t>      </w:t>
            </w:r>
            <w:r w:rsidRPr="00C522DE">
              <w:t>required</w:t>
            </w:r>
            <w:r w:rsidRPr="00C522DE">
              <w:rPr>
                <w:color w:val="D4D4D4"/>
              </w:rPr>
              <w:t>: </w:t>
            </w:r>
          </w:p>
          <w:p w14:paraId="0464F31E" w14:textId="77777777" w:rsidR="00730EF7" w:rsidRPr="00C522DE" w:rsidRDefault="00730EF7">
            <w:pPr>
              <w:pStyle w:val="PL"/>
              <w:rPr>
                <w:color w:val="D4D4D4"/>
              </w:rPr>
            </w:pPr>
            <w:r w:rsidRPr="00C522DE">
              <w:rPr>
                <w:color w:val="D4D4D4"/>
              </w:rPr>
              <w:t>        - </w:t>
            </w:r>
            <w:r w:rsidRPr="00C522DE">
              <w:rPr>
                <w:color w:val="CE9178"/>
              </w:rPr>
              <w:t>naSessionId</w:t>
            </w:r>
          </w:p>
          <w:p w14:paraId="2FCF6991" w14:textId="77777777" w:rsidR="00730EF7" w:rsidRPr="00C522DE" w:rsidRDefault="00730EF7">
            <w:pPr>
              <w:pStyle w:val="PL"/>
              <w:rPr>
                <w:color w:val="D4D4D4"/>
              </w:rPr>
            </w:pPr>
            <w:r w:rsidRPr="00C522DE">
              <w:rPr>
                <w:color w:val="D4D4D4"/>
              </w:rPr>
              <w:t>      </w:t>
            </w:r>
            <w:r w:rsidRPr="00C522DE">
              <w:t>properties</w:t>
            </w:r>
            <w:r w:rsidRPr="00C522DE">
              <w:rPr>
                <w:color w:val="D4D4D4"/>
              </w:rPr>
              <w:t>:</w:t>
            </w:r>
          </w:p>
          <w:p w14:paraId="4311A4D6" w14:textId="77777777" w:rsidR="00730EF7" w:rsidRPr="00C522DE" w:rsidRDefault="00730EF7">
            <w:pPr>
              <w:pStyle w:val="PL"/>
              <w:rPr>
                <w:color w:val="D4D4D4"/>
              </w:rPr>
            </w:pPr>
            <w:r w:rsidRPr="00C522DE">
              <w:rPr>
                <w:color w:val="D4D4D4"/>
              </w:rPr>
              <w:t>        </w:t>
            </w:r>
            <w:r w:rsidRPr="00C522DE">
              <w:t>naSessionId</w:t>
            </w:r>
            <w:r w:rsidRPr="00C522DE">
              <w:rPr>
                <w:color w:val="D4D4D4"/>
              </w:rPr>
              <w:t>:</w:t>
            </w:r>
          </w:p>
          <w:p w14:paraId="16ED7252"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2E477FB1" w14:textId="77777777" w:rsidR="00730EF7" w:rsidRPr="00C522DE" w:rsidRDefault="00730EF7">
            <w:pPr>
              <w:pStyle w:val="PL"/>
              <w:rPr>
                <w:color w:val="D4D4D4"/>
              </w:rPr>
            </w:pPr>
            <w:r w:rsidRPr="00C522DE">
              <w:rPr>
                <w:color w:val="D4D4D4"/>
              </w:rPr>
              <w:t>        </w:t>
            </w:r>
            <w:r w:rsidRPr="00C522DE">
              <w:t>serviceDataFlowDescription</w:t>
            </w:r>
            <w:r w:rsidRPr="00C522DE">
              <w:rPr>
                <w:color w:val="D4D4D4"/>
              </w:rPr>
              <w:t>:</w:t>
            </w:r>
          </w:p>
          <w:p w14:paraId="07FA8338" w14:textId="77777777" w:rsidR="00730EF7" w:rsidRPr="00C522DE" w:rsidRDefault="00730EF7">
            <w:pPr>
              <w:pStyle w:val="PL"/>
              <w:rPr>
                <w:color w:val="D4D4D4"/>
              </w:rPr>
            </w:pPr>
            <w:r w:rsidRPr="00C522DE">
              <w:rPr>
                <w:color w:val="D4D4D4"/>
              </w:rPr>
              <w:t>          </w:t>
            </w:r>
            <w:r w:rsidRPr="00C522DE">
              <w:t>type</w:t>
            </w:r>
            <w:r w:rsidRPr="00C522DE">
              <w:rPr>
                <w:color w:val="D4D4D4"/>
              </w:rPr>
              <w:t>: </w:t>
            </w:r>
            <w:r w:rsidRPr="00C522DE">
              <w:rPr>
                <w:color w:val="CE9178"/>
              </w:rPr>
              <w:t>array</w:t>
            </w:r>
          </w:p>
          <w:p w14:paraId="3088AD9F" w14:textId="77777777" w:rsidR="00730EF7" w:rsidRPr="00C522DE" w:rsidRDefault="00730EF7">
            <w:pPr>
              <w:pStyle w:val="PL"/>
              <w:rPr>
                <w:color w:val="D4D4D4"/>
              </w:rPr>
            </w:pPr>
            <w:r w:rsidRPr="00C522DE">
              <w:rPr>
                <w:color w:val="D4D4D4"/>
              </w:rPr>
              <w:t>          </w:t>
            </w:r>
            <w:r w:rsidRPr="00C522DE">
              <w:t>items</w:t>
            </w:r>
            <w:r w:rsidRPr="00C522DE">
              <w:rPr>
                <w:color w:val="D4D4D4"/>
              </w:rPr>
              <w:t>: </w:t>
            </w:r>
          </w:p>
          <w:p w14:paraId="06798209"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ServiceDataFlowDescription'</w:t>
            </w:r>
          </w:p>
          <w:p w14:paraId="7E7E3B81" w14:textId="77777777" w:rsidR="00730EF7" w:rsidRPr="00C522DE" w:rsidRDefault="00730EF7">
            <w:pPr>
              <w:pStyle w:val="PL"/>
              <w:rPr>
                <w:color w:val="D4D4D4"/>
              </w:rPr>
            </w:pPr>
            <w:r w:rsidRPr="00C522DE">
              <w:rPr>
                <w:color w:val="D4D4D4"/>
              </w:rPr>
              <w:t>          </w:t>
            </w:r>
            <w:r w:rsidRPr="00C522DE">
              <w:t>minItems</w:t>
            </w:r>
            <w:r w:rsidRPr="00C522DE">
              <w:rPr>
                <w:color w:val="D4D4D4"/>
              </w:rPr>
              <w:t>: </w:t>
            </w:r>
            <w:r w:rsidRPr="00C522DE">
              <w:rPr>
                <w:color w:val="B5CEA8"/>
              </w:rPr>
              <w:t>1</w:t>
            </w:r>
          </w:p>
          <w:p w14:paraId="4BBDB275" w14:textId="77777777" w:rsidR="00730EF7" w:rsidRPr="00C522DE" w:rsidRDefault="00730EF7">
            <w:pPr>
              <w:pStyle w:val="PL"/>
              <w:rPr>
                <w:color w:val="D4D4D4"/>
              </w:rPr>
            </w:pPr>
            <w:r w:rsidRPr="00C522DE">
              <w:rPr>
                <w:color w:val="D4D4D4"/>
              </w:rPr>
              <w:t>        </w:t>
            </w:r>
            <w:r w:rsidRPr="00C522DE">
              <w:t>policyTemplateId</w:t>
            </w:r>
            <w:r w:rsidRPr="00C522DE">
              <w:rPr>
                <w:color w:val="D4D4D4"/>
              </w:rPr>
              <w:t>:</w:t>
            </w:r>
          </w:p>
          <w:p w14:paraId="4774103D"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ResourceId'</w:t>
            </w:r>
          </w:p>
          <w:p w14:paraId="4A9FD6EA" w14:textId="77777777" w:rsidR="00730EF7" w:rsidRPr="00C522DE" w:rsidRDefault="00730EF7">
            <w:pPr>
              <w:pStyle w:val="PL"/>
              <w:rPr>
                <w:color w:val="D4D4D4"/>
              </w:rPr>
            </w:pPr>
            <w:r w:rsidRPr="00C522DE">
              <w:rPr>
                <w:color w:val="D4D4D4"/>
              </w:rPr>
              <w:t>        </w:t>
            </w:r>
            <w:r w:rsidRPr="00C522DE">
              <w:t>requestedQoS</w:t>
            </w:r>
            <w:r w:rsidRPr="00C522DE">
              <w:rPr>
                <w:color w:val="D4D4D4"/>
              </w:rPr>
              <w:t>:</w:t>
            </w:r>
          </w:p>
          <w:p w14:paraId="7104B848"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5D1E83DC" w14:textId="77777777" w:rsidR="00730EF7" w:rsidRPr="00C522DE" w:rsidRDefault="00730EF7">
            <w:pPr>
              <w:pStyle w:val="PL"/>
              <w:rPr>
                <w:color w:val="D4D4D4"/>
              </w:rPr>
            </w:pPr>
            <w:r w:rsidRPr="00C522DE">
              <w:rPr>
                <w:color w:val="D4D4D4"/>
              </w:rPr>
              <w:t>        </w:t>
            </w:r>
            <w:r w:rsidRPr="00C522DE">
              <w:t>recommendedQoS</w:t>
            </w:r>
            <w:r w:rsidRPr="00C522DE">
              <w:rPr>
                <w:color w:val="D4D4D4"/>
              </w:rPr>
              <w:t>:</w:t>
            </w:r>
          </w:p>
          <w:p w14:paraId="76B589BA" w14:textId="77777777"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M5QoSSpecification'</w:t>
            </w:r>
          </w:p>
          <w:p w14:paraId="2D71999C" w14:textId="77777777" w:rsidR="00730EF7" w:rsidRPr="00C522DE" w:rsidRDefault="00730EF7">
            <w:pPr>
              <w:pStyle w:val="PL"/>
              <w:rPr>
                <w:color w:val="D4D4D4"/>
              </w:rPr>
            </w:pPr>
            <w:r w:rsidRPr="00C522DE">
              <w:rPr>
                <w:color w:val="D4D4D4"/>
              </w:rPr>
              <w:t>        </w:t>
            </w:r>
            <w:r w:rsidRPr="00C522DE">
              <w:t>notficationURL</w:t>
            </w:r>
            <w:r w:rsidRPr="00C522DE">
              <w:rPr>
                <w:color w:val="D4D4D4"/>
              </w:rPr>
              <w:t>:</w:t>
            </w:r>
          </w:p>
          <w:p w14:paraId="7A1EC505" w14:textId="6DF4E249" w:rsidR="00730EF7" w:rsidRPr="00C522DE" w:rsidRDefault="00730EF7">
            <w:pPr>
              <w:pStyle w:val="PL"/>
              <w:rPr>
                <w:color w:val="D4D4D4"/>
              </w:rPr>
            </w:pPr>
            <w:r w:rsidRPr="00C522DE">
              <w:rPr>
                <w:color w:val="D4D4D4"/>
              </w:rPr>
              <w:t>          </w:t>
            </w:r>
            <w:r w:rsidRPr="00C522DE">
              <w:t>$ref</w:t>
            </w:r>
            <w:r w:rsidRPr="00C522DE">
              <w:rPr>
                <w:color w:val="D4D4D4"/>
              </w:rPr>
              <w:t>: </w:t>
            </w:r>
            <w:r w:rsidRPr="00C522DE">
              <w:rPr>
                <w:color w:val="CE9178"/>
              </w:rPr>
              <w:t>'TS26512_CommonData.yaml#/components/schemas/Url'</w:t>
            </w:r>
          </w:p>
        </w:tc>
      </w:tr>
    </w:tbl>
    <w:p w14:paraId="3A453CF0" w14:textId="797CFB77" w:rsidR="005D696A" w:rsidRDefault="005D696A" w:rsidP="000807E1"/>
    <w:p w14:paraId="47D72BD3" w14:textId="2D2B1B23" w:rsidR="005D696A" w:rsidRDefault="005D696A">
      <w:pPr>
        <w:overflowPunct/>
        <w:autoSpaceDE/>
        <w:autoSpaceDN/>
        <w:adjustRightInd/>
        <w:spacing w:after="0"/>
        <w:textAlignment w:val="auto"/>
        <w:sectPr w:rsidR="005D696A" w:rsidSect="00FB6069">
          <w:headerReference w:type="default" r:id="rId46"/>
          <w:footerReference w:type="default" r:id="rId47"/>
          <w:footnotePr>
            <w:numRestart w:val="eachSect"/>
          </w:footnotePr>
          <w:pgSz w:w="11907" w:h="16840" w:code="9"/>
          <w:pgMar w:top="1418" w:right="1134" w:bottom="1843" w:left="1134" w:header="850" w:footer="340" w:gutter="0"/>
          <w:cols w:space="720"/>
          <w:formProt w:val="0"/>
          <w:docGrid w:linePitch="272"/>
        </w:sectPr>
      </w:pPr>
    </w:p>
    <w:p w14:paraId="76D5C4FA" w14:textId="5E2D797A" w:rsidR="005D696A" w:rsidRDefault="005D696A" w:rsidP="005D696A">
      <w:pPr>
        <w:pStyle w:val="Heading8"/>
      </w:pPr>
      <w:bookmarkStart w:id="2006" w:name="_Toc70093258"/>
      <w:bookmarkStart w:id="2007" w:name="_Toc71214509"/>
      <w:bookmarkStart w:id="2008" w:name="_Toc71722183"/>
      <w:bookmarkStart w:id="2009" w:name="_Toc74859235"/>
      <w:bookmarkStart w:id="2010" w:name="_Toc74917364"/>
      <w:r>
        <w:rPr>
          <w:rFonts w:eastAsia="SimSun"/>
        </w:rPr>
        <w:lastRenderedPageBreak/>
        <w:t>Annex</w:t>
      </w:r>
      <w:r>
        <w:t xml:space="preserve"> D (informative):</w:t>
      </w:r>
      <w:r>
        <w:br/>
        <w:t>5GMS AF API index</w:t>
      </w:r>
      <w:bookmarkEnd w:id="2006"/>
      <w:bookmarkEnd w:id="2007"/>
      <w:bookmarkEnd w:id="2008"/>
      <w:bookmarkEnd w:id="2009"/>
      <w:bookmarkEnd w:id="2010"/>
    </w:p>
    <w:p w14:paraId="119A246D" w14:textId="1F9C7F51" w:rsidR="005D696A" w:rsidRPr="005D696A" w:rsidRDefault="005D696A" w:rsidP="005D696A">
      <w:pPr>
        <w:pStyle w:val="TH"/>
      </w:pPr>
      <w:r>
        <w:t>Table D-1: Index of Provisioning (M1) APIs</w:t>
      </w:r>
    </w:p>
    <w:tbl>
      <w:tblPr>
        <w:tblStyle w:val="TableGrid"/>
        <w:tblW w:w="0" w:type="auto"/>
        <w:tblLook w:val="04A0" w:firstRow="1" w:lastRow="0" w:firstColumn="1" w:lastColumn="0" w:noHBand="0" w:noVBand="1"/>
      </w:tblPr>
      <w:tblGrid>
        <w:gridCol w:w="4244"/>
        <w:gridCol w:w="2048"/>
        <w:gridCol w:w="835"/>
        <w:gridCol w:w="978"/>
        <w:gridCol w:w="1246"/>
        <w:gridCol w:w="984"/>
        <w:gridCol w:w="1037"/>
        <w:gridCol w:w="1113"/>
        <w:gridCol w:w="1084"/>
      </w:tblGrid>
      <w:tr w:rsidR="005D696A" w14:paraId="66C8482D" w14:textId="77777777" w:rsidTr="00D41AA2">
        <w:tc>
          <w:tcPr>
            <w:tcW w:w="4244" w:type="dxa"/>
            <w:vMerge w:val="restart"/>
            <w:shd w:val="clear" w:color="auto" w:fill="BFBFBF" w:themeFill="background1" w:themeFillShade="BF"/>
          </w:tcPr>
          <w:p w14:paraId="5A5593D4" w14:textId="77777777" w:rsidR="005D696A" w:rsidRDefault="005D696A" w:rsidP="00350954">
            <w:pPr>
              <w:pStyle w:val="TAH"/>
            </w:pPr>
            <w:r>
              <w:t>HTTP request path element hierarchy</w:t>
            </w:r>
          </w:p>
        </w:tc>
        <w:tc>
          <w:tcPr>
            <w:tcW w:w="2048" w:type="dxa"/>
            <w:vMerge w:val="restart"/>
            <w:shd w:val="clear" w:color="auto" w:fill="BFBFBF" w:themeFill="background1" w:themeFillShade="BF"/>
          </w:tcPr>
          <w:p w14:paraId="20150CE6" w14:textId="77777777" w:rsidR="005D696A" w:rsidRDefault="005D696A" w:rsidP="00350954">
            <w:pPr>
              <w:pStyle w:val="TAH"/>
            </w:pPr>
            <w:r>
              <w:t>Description</w:t>
            </w:r>
          </w:p>
        </w:tc>
        <w:tc>
          <w:tcPr>
            <w:tcW w:w="5080" w:type="dxa"/>
            <w:gridSpan w:val="5"/>
            <w:shd w:val="clear" w:color="auto" w:fill="BFBFBF" w:themeFill="background1" w:themeFillShade="BF"/>
          </w:tcPr>
          <w:p w14:paraId="629CA812" w14:textId="77777777" w:rsidR="005D696A" w:rsidRDefault="005D696A" w:rsidP="00350954">
            <w:pPr>
              <w:pStyle w:val="TAH"/>
            </w:pPr>
            <w:r>
              <w:t>Allowed HTTP methods</w:t>
            </w:r>
          </w:p>
        </w:tc>
        <w:tc>
          <w:tcPr>
            <w:tcW w:w="1113" w:type="dxa"/>
            <w:tcBorders>
              <w:bottom w:val="nil"/>
            </w:tcBorders>
            <w:shd w:val="clear" w:color="auto" w:fill="BFBFBF" w:themeFill="background1" w:themeFillShade="BF"/>
          </w:tcPr>
          <w:p w14:paraId="2EE8B68C" w14:textId="77777777" w:rsidR="005D696A" w:rsidRDefault="005D696A" w:rsidP="00350954">
            <w:pPr>
              <w:pStyle w:val="TAH"/>
            </w:pPr>
            <w:r>
              <w:t>Resource</w:t>
            </w:r>
          </w:p>
        </w:tc>
        <w:tc>
          <w:tcPr>
            <w:tcW w:w="1084" w:type="dxa"/>
            <w:tcBorders>
              <w:bottom w:val="nil"/>
            </w:tcBorders>
            <w:shd w:val="clear" w:color="auto" w:fill="BFBFBF" w:themeFill="background1" w:themeFillShade="BF"/>
          </w:tcPr>
          <w:p w14:paraId="30AFE3F0" w14:textId="77777777" w:rsidR="005D696A" w:rsidRDefault="005D696A" w:rsidP="00350954">
            <w:pPr>
              <w:pStyle w:val="TAH"/>
            </w:pPr>
            <w:proofErr w:type="spellStart"/>
            <w:r>
              <w:t>OpenAPI</w:t>
            </w:r>
            <w:proofErr w:type="spellEnd"/>
          </w:p>
        </w:tc>
      </w:tr>
      <w:tr w:rsidR="005D696A" w14:paraId="34B62CB9" w14:textId="77777777" w:rsidTr="00D41AA2">
        <w:tc>
          <w:tcPr>
            <w:tcW w:w="4244" w:type="dxa"/>
            <w:vMerge/>
            <w:shd w:val="clear" w:color="auto" w:fill="BFBFBF" w:themeFill="background1" w:themeFillShade="BF"/>
          </w:tcPr>
          <w:p w14:paraId="2C85C5F5" w14:textId="77777777" w:rsidR="005D696A" w:rsidRDefault="005D696A" w:rsidP="00350954">
            <w:pPr>
              <w:pStyle w:val="TAH"/>
            </w:pPr>
          </w:p>
        </w:tc>
        <w:tc>
          <w:tcPr>
            <w:tcW w:w="2048" w:type="dxa"/>
            <w:vMerge/>
            <w:shd w:val="clear" w:color="auto" w:fill="BFBFBF" w:themeFill="background1" w:themeFillShade="BF"/>
          </w:tcPr>
          <w:p w14:paraId="23081927" w14:textId="77777777" w:rsidR="005D696A" w:rsidRDefault="005D696A" w:rsidP="00350954">
            <w:pPr>
              <w:pStyle w:val="TAH"/>
            </w:pPr>
          </w:p>
        </w:tc>
        <w:tc>
          <w:tcPr>
            <w:tcW w:w="835" w:type="dxa"/>
            <w:shd w:val="clear" w:color="auto" w:fill="BFBFBF" w:themeFill="background1" w:themeFillShade="BF"/>
          </w:tcPr>
          <w:p w14:paraId="08B9BC25" w14:textId="77777777" w:rsidR="005D696A" w:rsidRDefault="005D696A" w:rsidP="00350954">
            <w:pPr>
              <w:pStyle w:val="TAH"/>
            </w:pPr>
            <w:r>
              <w:t>Create</w:t>
            </w:r>
          </w:p>
        </w:tc>
        <w:tc>
          <w:tcPr>
            <w:tcW w:w="978" w:type="dxa"/>
            <w:shd w:val="clear" w:color="auto" w:fill="BFBFBF" w:themeFill="background1" w:themeFillShade="BF"/>
          </w:tcPr>
          <w:p w14:paraId="58739C26" w14:textId="77777777" w:rsidR="005D696A" w:rsidRDefault="005D696A" w:rsidP="00350954">
            <w:pPr>
              <w:pStyle w:val="TAH"/>
            </w:pPr>
            <w:r>
              <w:t>Retrieve</w:t>
            </w:r>
          </w:p>
        </w:tc>
        <w:tc>
          <w:tcPr>
            <w:tcW w:w="1246" w:type="dxa"/>
            <w:shd w:val="clear" w:color="auto" w:fill="BFBFBF" w:themeFill="background1" w:themeFillShade="BF"/>
          </w:tcPr>
          <w:p w14:paraId="663A4D4C" w14:textId="77777777" w:rsidR="005D696A" w:rsidRDefault="005D696A" w:rsidP="00350954">
            <w:pPr>
              <w:pStyle w:val="TAH"/>
            </w:pPr>
            <w:r>
              <w:t>Update</w:t>
            </w:r>
          </w:p>
        </w:tc>
        <w:tc>
          <w:tcPr>
            <w:tcW w:w="984" w:type="dxa"/>
            <w:shd w:val="clear" w:color="auto" w:fill="BFBFBF" w:themeFill="background1" w:themeFillShade="BF"/>
          </w:tcPr>
          <w:p w14:paraId="65B4413C" w14:textId="77777777" w:rsidR="005D696A" w:rsidRDefault="005D696A" w:rsidP="00350954">
            <w:pPr>
              <w:pStyle w:val="TAH"/>
            </w:pPr>
            <w:r>
              <w:t>Destroy</w:t>
            </w:r>
          </w:p>
        </w:tc>
        <w:tc>
          <w:tcPr>
            <w:tcW w:w="1037" w:type="dxa"/>
            <w:shd w:val="clear" w:color="auto" w:fill="BFBFBF" w:themeFill="background1" w:themeFillShade="BF"/>
          </w:tcPr>
          <w:p w14:paraId="4F3798D3" w14:textId="77777777" w:rsidR="005D696A" w:rsidRDefault="005D696A" w:rsidP="00350954">
            <w:pPr>
              <w:pStyle w:val="TAH"/>
            </w:pPr>
            <w:r>
              <w:t>Non-RESTful operation</w:t>
            </w:r>
          </w:p>
        </w:tc>
        <w:tc>
          <w:tcPr>
            <w:tcW w:w="1113" w:type="dxa"/>
            <w:tcBorders>
              <w:top w:val="nil"/>
              <w:bottom w:val="single" w:sz="4" w:space="0" w:color="auto"/>
            </w:tcBorders>
            <w:shd w:val="clear" w:color="auto" w:fill="BFBFBF" w:themeFill="background1" w:themeFillShade="BF"/>
          </w:tcPr>
          <w:p w14:paraId="22EEC46D" w14:textId="77777777" w:rsidR="005D696A" w:rsidRDefault="005D696A" w:rsidP="00350954">
            <w:pPr>
              <w:pStyle w:val="TAH"/>
            </w:pPr>
            <w:r>
              <w:t>structure definition clause</w:t>
            </w:r>
          </w:p>
        </w:tc>
        <w:tc>
          <w:tcPr>
            <w:tcW w:w="1084" w:type="dxa"/>
            <w:tcBorders>
              <w:top w:val="nil"/>
              <w:bottom w:val="single" w:sz="4" w:space="0" w:color="auto"/>
            </w:tcBorders>
            <w:shd w:val="clear" w:color="auto" w:fill="BFBFBF" w:themeFill="background1" w:themeFillShade="BF"/>
          </w:tcPr>
          <w:p w14:paraId="3CF2410C" w14:textId="77777777" w:rsidR="005D696A" w:rsidRDefault="005D696A" w:rsidP="00350954">
            <w:pPr>
              <w:pStyle w:val="TAH"/>
            </w:pPr>
            <w:r>
              <w:t>definition clause</w:t>
            </w:r>
          </w:p>
        </w:tc>
      </w:tr>
      <w:tr w:rsidR="005D696A" w14:paraId="60E5E4EF" w14:textId="77777777" w:rsidTr="00D41AA2">
        <w:tc>
          <w:tcPr>
            <w:tcW w:w="4244" w:type="dxa"/>
          </w:tcPr>
          <w:p w14:paraId="4BDE73FF" w14:textId="77777777" w:rsidR="005D696A" w:rsidRPr="00D41AA2" w:rsidRDefault="005D696A" w:rsidP="00350954">
            <w:pPr>
              <w:pStyle w:val="TAL"/>
              <w:rPr>
                <w:rStyle w:val="URLchar"/>
              </w:rPr>
            </w:pPr>
            <w:r w:rsidRPr="00D41AA2">
              <w:rPr>
                <w:rStyle w:val="URLchar"/>
              </w:rPr>
              <w:t>provisioning-sessions</w:t>
            </w:r>
          </w:p>
        </w:tc>
        <w:tc>
          <w:tcPr>
            <w:tcW w:w="2048" w:type="dxa"/>
          </w:tcPr>
          <w:p w14:paraId="3014DFB8" w14:textId="77777777" w:rsidR="005D696A" w:rsidRDefault="005D696A" w:rsidP="00350954">
            <w:pPr>
              <w:pStyle w:val="TAL"/>
            </w:pPr>
            <w:r>
              <w:t>Provisioning Sessions collection</w:t>
            </w:r>
          </w:p>
        </w:tc>
        <w:tc>
          <w:tcPr>
            <w:tcW w:w="835" w:type="dxa"/>
          </w:tcPr>
          <w:p w14:paraId="2BD766C5"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018E4DA4" w14:textId="77777777" w:rsidR="005D696A" w:rsidRPr="00547C53" w:rsidRDefault="005D696A" w:rsidP="00350954">
            <w:pPr>
              <w:pStyle w:val="TAC"/>
              <w:rPr>
                <w:rStyle w:val="HTTPMethod"/>
              </w:rPr>
            </w:pPr>
          </w:p>
        </w:tc>
        <w:tc>
          <w:tcPr>
            <w:tcW w:w="1246" w:type="dxa"/>
            <w:shd w:val="clear" w:color="auto" w:fill="7F7F7F" w:themeFill="text1" w:themeFillTint="80"/>
          </w:tcPr>
          <w:p w14:paraId="4B453749" w14:textId="77777777" w:rsidR="005D696A" w:rsidRPr="00547C53" w:rsidRDefault="005D696A" w:rsidP="00350954">
            <w:pPr>
              <w:pStyle w:val="TAC"/>
              <w:rPr>
                <w:rStyle w:val="HTTPMethod"/>
              </w:rPr>
            </w:pPr>
          </w:p>
        </w:tc>
        <w:tc>
          <w:tcPr>
            <w:tcW w:w="984" w:type="dxa"/>
            <w:shd w:val="clear" w:color="auto" w:fill="7F7F7F" w:themeFill="text1" w:themeFillTint="80"/>
          </w:tcPr>
          <w:p w14:paraId="3966D9E4" w14:textId="77777777" w:rsidR="005D696A" w:rsidRPr="00547C53" w:rsidRDefault="005D696A" w:rsidP="00350954">
            <w:pPr>
              <w:pStyle w:val="TAC"/>
              <w:rPr>
                <w:rStyle w:val="HTTPMethod"/>
              </w:rPr>
            </w:pPr>
          </w:p>
        </w:tc>
        <w:tc>
          <w:tcPr>
            <w:tcW w:w="1037" w:type="dxa"/>
            <w:shd w:val="clear" w:color="auto" w:fill="7F7F7F" w:themeFill="text1" w:themeFillTint="80"/>
          </w:tcPr>
          <w:p w14:paraId="39C1D420" w14:textId="77777777" w:rsidR="005D696A" w:rsidRPr="00547C53" w:rsidRDefault="005D696A" w:rsidP="00350954">
            <w:pPr>
              <w:pStyle w:val="TAC"/>
              <w:rPr>
                <w:rStyle w:val="HTTPMethod"/>
              </w:rPr>
            </w:pPr>
          </w:p>
        </w:tc>
        <w:tc>
          <w:tcPr>
            <w:tcW w:w="1113" w:type="dxa"/>
            <w:vMerge w:val="restart"/>
            <w:shd w:val="clear" w:color="auto" w:fill="auto"/>
            <w:vAlign w:val="center"/>
          </w:tcPr>
          <w:p w14:paraId="5BF3905D" w14:textId="77777777" w:rsidR="005D696A" w:rsidRDefault="005D696A" w:rsidP="00350954">
            <w:pPr>
              <w:pStyle w:val="TAC"/>
            </w:pPr>
            <w:r>
              <w:t>7.2.2</w:t>
            </w:r>
          </w:p>
        </w:tc>
        <w:tc>
          <w:tcPr>
            <w:tcW w:w="1084" w:type="dxa"/>
            <w:vMerge w:val="restart"/>
            <w:shd w:val="clear" w:color="auto" w:fill="auto"/>
            <w:vAlign w:val="center"/>
          </w:tcPr>
          <w:p w14:paraId="29F6173A" w14:textId="77777777" w:rsidR="005D696A" w:rsidRDefault="005D696A" w:rsidP="00350954">
            <w:pPr>
              <w:pStyle w:val="TAC"/>
            </w:pPr>
            <w:r>
              <w:t>C.3.1</w:t>
            </w:r>
          </w:p>
        </w:tc>
      </w:tr>
      <w:tr w:rsidR="005D696A" w14:paraId="6E8814B1" w14:textId="77777777" w:rsidTr="00D41AA2">
        <w:tc>
          <w:tcPr>
            <w:tcW w:w="4244" w:type="dxa"/>
          </w:tcPr>
          <w:p w14:paraId="6E8C8EFF" w14:textId="77777777" w:rsidR="005D696A" w:rsidRPr="00D41AA2" w:rsidRDefault="005D696A" w:rsidP="00350954">
            <w:pPr>
              <w:pStyle w:val="TAL"/>
              <w:rPr>
                <w:rStyle w:val="Code"/>
              </w:rPr>
            </w:pPr>
            <w:r w:rsidRPr="00547C53">
              <w:tab/>
            </w:r>
            <w:r w:rsidRPr="00D41AA2">
              <w:rPr>
                <w:rStyle w:val="Code"/>
              </w:rPr>
              <w:t>{</w:t>
            </w:r>
            <w:proofErr w:type="spellStart"/>
            <w:r w:rsidRPr="00D41AA2">
              <w:rPr>
                <w:rStyle w:val="Code"/>
              </w:rPr>
              <w:t>provisioningSessionId</w:t>
            </w:r>
            <w:proofErr w:type="spellEnd"/>
            <w:r w:rsidRPr="00D41AA2">
              <w:rPr>
                <w:rStyle w:val="Code"/>
              </w:rPr>
              <w:t>}</w:t>
            </w:r>
          </w:p>
        </w:tc>
        <w:tc>
          <w:tcPr>
            <w:tcW w:w="2048" w:type="dxa"/>
          </w:tcPr>
          <w:p w14:paraId="2156B53D" w14:textId="77777777" w:rsidR="005D696A" w:rsidRDefault="005D696A" w:rsidP="00350954">
            <w:pPr>
              <w:pStyle w:val="TAL"/>
            </w:pPr>
            <w:r>
              <w:t>Provisioning Session resource</w:t>
            </w:r>
          </w:p>
        </w:tc>
        <w:tc>
          <w:tcPr>
            <w:tcW w:w="835" w:type="dxa"/>
            <w:shd w:val="clear" w:color="auto" w:fill="7F7F7F" w:themeFill="text1" w:themeFillTint="80"/>
          </w:tcPr>
          <w:p w14:paraId="1673AE85" w14:textId="77777777" w:rsidR="005D696A" w:rsidRPr="00547C53" w:rsidRDefault="005D696A" w:rsidP="00350954">
            <w:pPr>
              <w:pStyle w:val="TAC"/>
              <w:rPr>
                <w:rStyle w:val="HTTPMethod"/>
              </w:rPr>
            </w:pPr>
          </w:p>
        </w:tc>
        <w:tc>
          <w:tcPr>
            <w:tcW w:w="978" w:type="dxa"/>
          </w:tcPr>
          <w:p w14:paraId="6EFAD11F" w14:textId="77777777" w:rsidR="005D696A" w:rsidRPr="00547C53" w:rsidRDefault="005D696A" w:rsidP="00350954">
            <w:pPr>
              <w:pStyle w:val="TAC"/>
              <w:rPr>
                <w:rStyle w:val="HTTPMethod"/>
              </w:rPr>
            </w:pPr>
            <w:r w:rsidRPr="00547C53">
              <w:rPr>
                <w:rStyle w:val="HTTPMethod"/>
              </w:rPr>
              <w:t>GET</w:t>
            </w:r>
          </w:p>
        </w:tc>
        <w:tc>
          <w:tcPr>
            <w:tcW w:w="1246" w:type="dxa"/>
          </w:tcPr>
          <w:p w14:paraId="273583EE" w14:textId="77777777" w:rsidR="005D696A" w:rsidRPr="00547C53" w:rsidRDefault="005D696A" w:rsidP="00350954">
            <w:pPr>
              <w:pStyle w:val="TAC"/>
              <w:rPr>
                <w:rStyle w:val="HTTPMethod"/>
              </w:rPr>
            </w:pPr>
          </w:p>
        </w:tc>
        <w:tc>
          <w:tcPr>
            <w:tcW w:w="984" w:type="dxa"/>
          </w:tcPr>
          <w:p w14:paraId="4B130A11"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34760864" w14:textId="77777777" w:rsidR="005D696A" w:rsidRPr="00547C53" w:rsidRDefault="005D696A" w:rsidP="00350954">
            <w:pPr>
              <w:pStyle w:val="TAC"/>
              <w:rPr>
                <w:rStyle w:val="HTTPMethod"/>
              </w:rPr>
            </w:pPr>
          </w:p>
        </w:tc>
        <w:tc>
          <w:tcPr>
            <w:tcW w:w="1113" w:type="dxa"/>
            <w:vMerge/>
            <w:shd w:val="clear" w:color="auto" w:fill="auto"/>
            <w:vAlign w:val="center"/>
          </w:tcPr>
          <w:p w14:paraId="2F2CB27B" w14:textId="77777777" w:rsidR="005D696A" w:rsidRDefault="005D696A" w:rsidP="00350954">
            <w:pPr>
              <w:pStyle w:val="TAC"/>
            </w:pPr>
          </w:p>
        </w:tc>
        <w:tc>
          <w:tcPr>
            <w:tcW w:w="1084" w:type="dxa"/>
            <w:vMerge/>
            <w:shd w:val="clear" w:color="auto" w:fill="auto"/>
            <w:vAlign w:val="center"/>
          </w:tcPr>
          <w:p w14:paraId="60C7DD77" w14:textId="77777777" w:rsidR="005D696A" w:rsidRDefault="005D696A" w:rsidP="00350954">
            <w:pPr>
              <w:pStyle w:val="TAC"/>
            </w:pPr>
          </w:p>
        </w:tc>
      </w:tr>
      <w:tr w:rsidR="005D696A" w14:paraId="78BAA08C" w14:textId="77777777" w:rsidTr="00D41AA2">
        <w:tc>
          <w:tcPr>
            <w:tcW w:w="4244" w:type="dxa"/>
          </w:tcPr>
          <w:p w14:paraId="758EAACE" w14:textId="77777777" w:rsidR="005D696A" w:rsidRPr="00D41AA2" w:rsidRDefault="005D696A" w:rsidP="00350954">
            <w:pPr>
              <w:pStyle w:val="TAL"/>
              <w:rPr>
                <w:rStyle w:val="URLchar"/>
              </w:rPr>
            </w:pPr>
            <w:r w:rsidRPr="00D41AA2">
              <w:rPr>
                <w:rStyle w:val="URLchar"/>
              </w:rPr>
              <w:tab/>
            </w:r>
            <w:r w:rsidRPr="00D41AA2">
              <w:rPr>
                <w:rStyle w:val="URLchar"/>
              </w:rPr>
              <w:tab/>
              <w:t>certificates</w:t>
            </w:r>
          </w:p>
        </w:tc>
        <w:tc>
          <w:tcPr>
            <w:tcW w:w="2048" w:type="dxa"/>
          </w:tcPr>
          <w:p w14:paraId="7D3B9F3D" w14:textId="77777777" w:rsidR="005D696A" w:rsidRDefault="005D696A" w:rsidP="00350954">
            <w:pPr>
              <w:pStyle w:val="TAL"/>
            </w:pPr>
            <w:r>
              <w:t>Server Certificates collection</w:t>
            </w:r>
          </w:p>
        </w:tc>
        <w:tc>
          <w:tcPr>
            <w:tcW w:w="835" w:type="dxa"/>
          </w:tcPr>
          <w:p w14:paraId="7358D17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3169524C" w14:textId="77777777" w:rsidR="005D696A" w:rsidRPr="00547C53" w:rsidRDefault="005D696A" w:rsidP="00350954">
            <w:pPr>
              <w:pStyle w:val="TAC"/>
              <w:rPr>
                <w:rStyle w:val="HTTPMethod"/>
              </w:rPr>
            </w:pPr>
          </w:p>
        </w:tc>
        <w:tc>
          <w:tcPr>
            <w:tcW w:w="1246" w:type="dxa"/>
            <w:shd w:val="clear" w:color="auto" w:fill="7F7F7F" w:themeFill="text1" w:themeFillTint="80"/>
          </w:tcPr>
          <w:p w14:paraId="3086F5C4" w14:textId="77777777" w:rsidR="005D696A" w:rsidRPr="00547C53" w:rsidRDefault="005D696A" w:rsidP="00350954">
            <w:pPr>
              <w:pStyle w:val="TAC"/>
              <w:rPr>
                <w:rStyle w:val="HTTPMethod"/>
              </w:rPr>
            </w:pPr>
          </w:p>
        </w:tc>
        <w:tc>
          <w:tcPr>
            <w:tcW w:w="984" w:type="dxa"/>
            <w:shd w:val="clear" w:color="auto" w:fill="7F7F7F" w:themeFill="text1" w:themeFillTint="80"/>
          </w:tcPr>
          <w:p w14:paraId="448F36F8" w14:textId="77777777" w:rsidR="005D696A" w:rsidRPr="00547C53" w:rsidRDefault="005D696A" w:rsidP="00350954">
            <w:pPr>
              <w:pStyle w:val="TAC"/>
              <w:rPr>
                <w:rStyle w:val="HTTPMethod"/>
              </w:rPr>
            </w:pPr>
          </w:p>
        </w:tc>
        <w:tc>
          <w:tcPr>
            <w:tcW w:w="1037" w:type="dxa"/>
            <w:shd w:val="clear" w:color="auto" w:fill="7F7F7F" w:themeFill="text1" w:themeFillTint="80"/>
          </w:tcPr>
          <w:p w14:paraId="453CAEF8" w14:textId="77777777" w:rsidR="005D696A" w:rsidRPr="00547C53" w:rsidRDefault="005D696A" w:rsidP="00350954">
            <w:pPr>
              <w:pStyle w:val="TAC"/>
              <w:rPr>
                <w:rStyle w:val="HTTPMethod"/>
              </w:rPr>
            </w:pPr>
          </w:p>
        </w:tc>
        <w:tc>
          <w:tcPr>
            <w:tcW w:w="1113" w:type="dxa"/>
            <w:vMerge w:val="restart"/>
            <w:shd w:val="clear" w:color="auto" w:fill="auto"/>
            <w:vAlign w:val="center"/>
          </w:tcPr>
          <w:p w14:paraId="441148FE" w14:textId="77777777" w:rsidR="005D696A" w:rsidRDefault="005D696A" w:rsidP="00350954">
            <w:pPr>
              <w:pStyle w:val="TAC"/>
            </w:pPr>
            <w:r>
              <w:t>7.3.2</w:t>
            </w:r>
          </w:p>
        </w:tc>
        <w:tc>
          <w:tcPr>
            <w:tcW w:w="1084" w:type="dxa"/>
            <w:vMerge w:val="restart"/>
            <w:shd w:val="clear" w:color="auto" w:fill="auto"/>
            <w:vAlign w:val="center"/>
          </w:tcPr>
          <w:p w14:paraId="662A1D80" w14:textId="77777777" w:rsidR="005D696A" w:rsidRDefault="005D696A" w:rsidP="00350954">
            <w:pPr>
              <w:pStyle w:val="TAC"/>
            </w:pPr>
            <w:r>
              <w:t>C.3.2</w:t>
            </w:r>
          </w:p>
        </w:tc>
      </w:tr>
      <w:tr w:rsidR="005D696A" w14:paraId="79A0D956" w14:textId="77777777" w:rsidTr="00D41AA2">
        <w:tc>
          <w:tcPr>
            <w:tcW w:w="4244" w:type="dxa"/>
          </w:tcPr>
          <w:p w14:paraId="2AAE0E07" w14:textId="77777777" w:rsidR="005D696A" w:rsidRPr="00D41AA2" w:rsidRDefault="005D696A" w:rsidP="00350954">
            <w:pPr>
              <w:pStyle w:val="TAL"/>
              <w:rPr>
                <w:rStyle w:val="Code"/>
              </w:rPr>
            </w:pPr>
            <w:r w:rsidRPr="00801088">
              <w:tab/>
            </w:r>
            <w:r w:rsidRPr="00801088">
              <w:tab/>
            </w:r>
            <w:r w:rsidRPr="00547C53">
              <w:tab/>
            </w:r>
            <w:r w:rsidRPr="00D41AA2">
              <w:rPr>
                <w:rStyle w:val="Code"/>
              </w:rPr>
              <w:t>{</w:t>
            </w:r>
            <w:proofErr w:type="spellStart"/>
            <w:r w:rsidRPr="00D41AA2">
              <w:rPr>
                <w:rStyle w:val="Code"/>
              </w:rPr>
              <w:t>certificateId</w:t>
            </w:r>
            <w:proofErr w:type="spellEnd"/>
            <w:r w:rsidRPr="00D41AA2">
              <w:rPr>
                <w:rStyle w:val="Code"/>
              </w:rPr>
              <w:t>}</w:t>
            </w:r>
          </w:p>
        </w:tc>
        <w:tc>
          <w:tcPr>
            <w:tcW w:w="2048" w:type="dxa"/>
          </w:tcPr>
          <w:p w14:paraId="725CDD0F" w14:textId="77777777" w:rsidR="005D696A" w:rsidRDefault="005D696A" w:rsidP="00350954">
            <w:pPr>
              <w:pStyle w:val="TAL"/>
            </w:pPr>
            <w:r>
              <w:t>Server Certificate resource</w:t>
            </w:r>
          </w:p>
        </w:tc>
        <w:tc>
          <w:tcPr>
            <w:tcW w:w="835" w:type="dxa"/>
          </w:tcPr>
          <w:p w14:paraId="6F998354" w14:textId="77777777" w:rsidR="005D696A" w:rsidRPr="00547C53" w:rsidRDefault="005D696A" w:rsidP="00350954">
            <w:pPr>
              <w:pStyle w:val="TAC"/>
              <w:rPr>
                <w:rStyle w:val="HTTPMethod"/>
              </w:rPr>
            </w:pPr>
          </w:p>
        </w:tc>
        <w:tc>
          <w:tcPr>
            <w:tcW w:w="978" w:type="dxa"/>
          </w:tcPr>
          <w:p w14:paraId="6F502985" w14:textId="77777777" w:rsidR="005D696A" w:rsidRPr="00547C53" w:rsidRDefault="005D696A" w:rsidP="00350954">
            <w:pPr>
              <w:pStyle w:val="TAC"/>
              <w:rPr>
                <w:rStyle w:val="HTTPMethod"/>
              </w:rPr>
            </w:pPr>
            <w:r w:rsidRPr="00547C53">
              <w:rPr>
                <w:rStyle w:val="HTTPMethod"/>
              </w:rPr>
              <w:t>GET</w:t>
            </w:r>
          </w:p>
        </w:tc>
        <w:tc>
          <w:tcPr>
            <w:tcW w:w="1246" w:type="dxa"/>
          </w:tcPr>
          <w:p w14:paraId="7155C4D5" w14:textId="77777777" w:rsidR="005D696A" w:rsidRPr="00547C53" w:rsidRDefault="005D696A" w:rsidP="00350954">
            <w:pPr>
              <w:pStyle w:val="TAC"/>
              <w:rPr>
                <w:rStyle w:val="HTTPMethod"/>
              </w:rPr>
            </w:pPr>
            <w:r w:rsidRPr="00547C53">
              <w:rPr>
                <w:rStyle w:val="HTTPMethod"/>
              </w:rPr>
              <w:t>PUT</w:t>
            </w:r>
          </w:p>
        </w:tc>
        <w:tc>
          <w:tcPr>
            <w:tcW w:w="984" w:type="dxa"/>
          </w:tcPr>
          <w:p w14:paraId="026D006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2AB59EAD" w14:textId="77777777" w:rsidR="005D696A" w:rsidRPr="00547C53" w:rsidRDefault="005D696A" w:rsidP="00350954">
            <w:pPr>
              <w:pStyle w:val="TAC"/>
              <w:rPr>
                <w:rStyle w:val="HTTPMethod"/>
              </w:rPr>
            </w:pPr>
          </w:p>
        </w:tc>
        <w:tc>
          <w:tcPr>
            <w:tcW w:w="1113" w:type="dxa"/>
            <w:vMerge/>
            <w:shd w:val="clear" w:color="auto" w:fill="auto"/>
            <w:vAlign w:val="center"/>
          </w:tcPr>
          <w:p w14:paraId="14952739" w14:textId="77777777" w:rsidR="005D696A" w:rsidRDefault="005D696A" w:rsidP="00350954">
            <w:pPr>
              <w:pStyle w:val="TAC"/>
            </w:pPr>
          </w:p>
        </w:tc>
        <w:tc>
          <w:tcPr>
            <w:tcW w:w="1084" w:type="dxa"/>
            <w:vMerge/>
            <w:shd w:val="clear" w:color="auto" w:fill="auto"/>
            <w:vAlign w:val="center"/>
          </w:tcPr>
          <w:p w14:paraId="390E6E0E" w14:textId="77777777" w:rsidR="005D696A" w:rsidRDefault="005D696A" w:rsidP="00350954">
            <w:pPr>
              <w:pStyle w:val="TAC"/>
            </w:pPr>
          </w:p>
        </w:tc>
      </w:tr>
      <w:tr w:rsidR="005D696A" w14:paraId="0EE08B7D" w14:textId="77777777" w:rsidTr="00D41AA2">
        <w:tc>
          <w:tcPr>
            <w:tcW w:w="4244" w:type="dxa"/>
          </w:tcPr>
          <w:p w14:paraId="2ABEB8AC" w14:textId="77777777" w:rsidR="005D696A" w:rsidRPr="00D41AA2" w:rsidRDefault="005D696A" w:rsidP="00350954">
            <w:pPr>
              <w:pStyle w:val="TAL"/>
              <w:rPr>
                <w:rStyle w:val="URLchar"/>
              </w:rPr>
            </w:pPr>
            <w:r w:rsidRPr="00D41AA2">
              <w:rPr>
                <w:rStyle w:val="URLchar"/>
              </w:rPr>
              <w:tab/>
            </w:r>
            <w:r w:rsidRPr="00D41AA2">
              <w:rPr>
                <w:rStyle w:val="URLchar"/>
              </w:rPr>
              <w:tab/>
              <w:t>content-preparation-templates</w:t>
            </w:r>
          </w:p>
        </w:tc>
        <w:tc>
          <w:tcPr>
            <w:tcW w:w="2048" w:type="dxa"/>
          </w:tcPr>
          <w:p w14:paraId="71BF5ED8" w14:textId="77777777" w:rsidR="005D696A" w:rsidRDefault="005D696A" w:rsidP="00350954">
            <w:pPr>
              <w:pStyle w:val="TAL"/>
            </w:pPr>
            <w:r>
              <w:t>Content Preparation Templates collection</w:t>
            </w:r>
          </w:p>
        </w:tc>
        <w:tc>
          <w:tcPr>
            <w:tcW w:w="835" w:type="dxa"/>
          </w:tcPr>
          <w:p w14:paraId="55A685C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7067AA5D" w14:textId="77777777" w:rsidR="005D696A" w:rsidRPr="00547C53" w:rsidRDefault="005D696A" w:rsidP="00350954">
            <w:pPr>
              <w:pStyle w:val="TAC"/>
              <w:rPr>
                <w:rStyle w:val="HTTPMethod"/>
              </w:rPr>
            </w:pPr>
          </w:p>
        </w:tc>
        <w:tc>
          <w:tcPr>
            <w:tcW w:w="1246" w:type="dxa"/>
            <w:shd w:val="clear" w:color="auto" w:fill="7F7F7F" w:themeFill="text1" w:themeFillTint="80"/>
          </w:tcPr>
          <w:p w14:paraId="53FFA805" w14:textId="77777777" w:rsidR="005D696A" w:rsidRPr="00547C53" w:rsidRDefault="005D696A" w:rsidP="00350954">
            <w:pPr>
              <w:pStyle w:val="TAC"/>
              <w:rPr>
                <w:rStyle w:val="HTTPMethod"/>
              </w:rPr>
            </w:pPr>
          </w:p>
        </w:tc>
        <w:tc>
          <w:tcPr>
            <w:tcW w:w="984" w:type="dxa"/>
            <w:shd w:val="clear" w:color="auto" w:fill="7F7F7F" w:themeFill="text1" w:themeFillTint="80"/>
          </w:tcPr>
          <w:p w14:paraId="11DDB9EF" w14:textId="77777777" w:rsidR="005D696A" w:rsidRPr="00547C53" w:rsidRDefault="005D696A" w:rsidP="00350954">
            <w:pPr>
              <w:pStyle w:val="TAC"/>
              <w:rPr>
                <w:rStyle w:val="HTTPMethod"/>
              </w:rPr>
            </w:pPr>
          </w:p>
        </w:tc>
        <w:tc>
          <w:tcPr>
            <w:tcW w:w="1037" w:type="dxa"/>
            <w:shd w:val="clear" w:color="auto" w:fill="7F7F7F" w:themeFill="text1" w:themeFillTint="80"/>
          </w:tcPr>
          <w:p w14:paraId="0232D1CE" w14:textId="77777777" w:rsidR="005D696A" w:rsidRPr="00547C53" w:rsidRDefault="005D696A" w:rsidP="00350954">
            <w:pPr>
              <w:pStyle w:val="TAC"/>
              <w:rPr>
                <w:rStyle w:val="HTTPMethod"/>
              </w:rPr>
            </w:pPr>
          </w:p>
        </w:tc>
        <w:tc>
          <w:tcPr>
            <w:tcW w:w="1113" w:type="dxa"/>
            <w:vMerge w:val="restart"/>
            <w:shd w:val="clear" w:color="auto" w:fill="auto"/>
            <w:vAlign w:val="center"/>
          </w:tcPr>
          <w:p w14:paraId="72A7865A" w14:textId="77777777" w:rsidR="005D696A" w:rsidRDefault="005D696A" w:rsidP="00350954">
            <w:pPr>
              <w:pStyle w:val="TAC"/>
            </w:pPr>
            <w:r>
              <w:t>7.4.2</w:t>
            </w:r>
          </w:p>
        </w:tc>
        <w:tc>
          <w:tcPr>
            <w:tcW w:w="1084" w:type="dxa"/>
            <w:vMerge w:val="restart"/>
            <w:shd w:val="clear" w:color="auto" w:fill="auto"/>
            <w:vAlign w:val="center"/>
          </w:tcPr>
          <w:p w14:paraId="1FDA2595" w14:textId="77777777" w:rsidR="005D696A" w:rsidRDefault="005D696A" w:rsidP="00350954">
            <w:pPr>
              <w:pStyle w:val="TAC"/>
            </w:pPr>
            <w:r>
              <w:t>C.3.3</w:t>
            </w:r>
          </w:p>
        </w:tc>
      </w:tr>
      <w:tr w:rsidR="005D696A" w14:paraId="08C380F6" w14:textId="77777777" w:rsidTr="00D41AA2">
        <w:tc>
          <w:tcPr>
            <w:tcW w:w="4244" w:type="dxa"/>
          </w:tcPr>
          <w:p w14:paraId="57540364" w14:textId="77777777" w:rsidR="005D696A" w:rsidRPr="00D41AA2" w:rsidRDefault="005D696A" w:rsidP="00350954">
            <w:pPr>
              <w:pStyle w:val="TAL"/>
              <w:rPr>
                <w:rStyle w:val="Code"/>
              </w:rPr>
            </w:pPr>
            <w:r w:rsidRPr="00801088">
              <w:tab/>
            </w:r>
            <w:r w:rsidRPr="00801088">
              <w:tab/>
            </w:r>
            <w:r w:rsidRPr="00547C53">
              <w:tab/>
            </w:r>
            <w:r w:rsidRPr="00D41AA2">
              <w:rPr>
                <w:rStyle w:val="Code"/>
              </w:rPr>
              <w:t>{</w:t>
            </w:r>
            <w:proofErr w:type="spellStart"/>
            <w:r w:rsidRPr="00D41AA2">
              <w:rPr>
                <w:rStyle w:val="Code"/>
              </w:rPr>
              <w:t>contentPreparationTemplateId</w:t>
            </w:r>
            <w:proofErr w:type="spellEnd"/>
            <w:r w:rsidRPr="00D41AA2">
              <w:rPr>
                <w:rStyle w:val="Code"/>
              </w:rPr>
              <w:t>}</w:t>
            </w:r>
          </w:p>
        </w:tc>
        <w:tc>
          <w:tcPr>
            <w:tcW w:w="2048" w:type="dxa"/>
          </w:tcPr>
          <w:p w14:paraId="4D12EA05" w14:textId="77777777" w:rsidR="005D696A" w:rsidRDefault="005D696A" w:rsidP="00350954">
            <w:pPr>
              <w:pStyle w:val="TAL"/>
            </w:pPr>
            <w:r>
              <w:t>Content Preparation Template resource</w:t>
            </w:r>
          </w:p>
        </w:tc>
        <w:tc>
          <w:tcPr>
            <w:tcW w:w="835" w:type="dxa"/>
            <w:shd w:val="clear" w:color="auto" w:fill="7F7F7F" w:themeFill="text1" w:themeFillTint="80"/>
          </w:tcPr>
          <w:p w14:paraId="69A8A1B9" w14:textId="77777777" w:rsidR="005D696A" w:rsidRPr="00547C53" w:rsidRDefault="005D696A" w:rsidP="00350954">
            <w:pPr>
              <w:pStyle w:val="TAC"/>
              <w:rPr>
                <w:rStyle w:val="HTTPMethod"/>
              </w:rPr>
            </w:pPr>
          </w:p>
        </w:tc>
        <w:tc>
          <w:tcPr>
            <w:tcW w:w="978" w:type="dxa"/>
          </w:tcPr>
          <w:p w14:paraId="0551233B" w14:textId="77777777" w:rsidR="005D696A" w:rsidRPr="00547C53" w:rsidRDefault="005D696A" w:rsidP="00350954">
            <w:pPr>
              <w:pStyle w:val="TAC"/>
              <w:rPr>
                <w:rStyle w:val="HTTPMethod"/>
              </w:rPr>
            </w:pPr>
            <w:r w:rsidRPr="00547C53">
              <w:rPr>
                <w:rStyle w:val="HTTPMethod"/>
              </w:rPr>
              <w:t>GET</w:t>
            </w:r>
          </w:p>
        </w:tc>
        <w:tc>
          <w:tcPr>
            <w:tcW w:w="1246" w:type="dxa"/>
          </w:tcPr>
          <w:p w14:paraId="14C14CED"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6B0E64E"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5B801FBE" w14:textId="77777777" w:rsidR="005D696A" w:rsidRPr="00547C53" w:rsidRDefault="005D696A" w:rsidP="00350954">
            <w:pPr>
              <w:pStyle w:val="TAC"/>
              <w:rPr>
                <w:rStyle w:val="HTTPMethod"/>
              </w:rPr>
            </w:pPr>
          </w:p>
        </w:tc>
        <w:tc>
          <w:tcPr>
            <w:tcW w:w="1113" w:type="dxa"/>
            <w:vMerge/>
            <w:shd w:val="clear" w:color="auto" w:fill="auto"/>
            <w:vAlign w:val="center"/>
          </w:tcPr>
          <w:p w14:paraId="5D4E9AF5" w14:textId="77777777" w:rsidR="005D696A" w:rsidRDefault="005D696A" w:rsidP="00350954">
            <w:pPr>
              <w:pStyle w:val="TAC"/>
            </w:pPr>
          </w:p>
        </w:tc>
        <w:tc>
          <w:tcPr>
            <w:tcW w:w="1084" w:type="dxa"/>
            <w:vMerge/>
            <w:shd w:val="clear" w:color="auto" w:fill="auto"/>
            <w:vAlign w:val="center"/>
          </w:tcPr>
          <w:p w14:paraId="2B9B882A" w14:textId="77777777" w:rsidR="005D696A" w:rsidRDefault="005D696A" w:rsidP="00350954">
            <w:pPr>
              <w:pStyle w:val="TAC"/>
            </w:pPr>
          </w:p>
        </w:tc>
      </w:tr>
      <w:tr w:rsidR="005D696A" w14:paraId="6B2371F7" w14:textId="77777777" w:rsidTr="00D41AA2">
        <w:tc>
          <w:tcPr>
            <w:tcW w:w="4244" w:type="dxa"/>
          </w:tcPr>
          <w:p w14:paraId="4F371EB4" w14:textId="77777777" w:rsidR="005D696A" w:rsidRPr="00D41AA2" w:rsidRDefault="005D696A" w:rsidP="00350954">
            <w:pPr>
              <w:pStyle w:val="TAL"/>
              <w:rPr>
                <w:rStyle w:val="URLchar"/>
              </w:rPr>
            </w:pPr>
            <w:r w:rsidRPr="00D41AA2">
              <w:rPr>
                <w:rStyle w:val="URLchar"/>
              </w:rPr>
              <w:tab/>
            </w:r>
            <w:r w:rsidRPr="00D41AA2">
              <w:rPr>
                <w:rStyle w:val="URLchar"/>
              </w:rPr>
              <w:tab/>
              <w:t>content-protocols-discovery</w:t>
            </w:r>
          </w:p>
        </w:tc>
        <w:tc>
          <w:tcPr>
            <w:tcW w:w="2048" w:type="dxa"/>
          </w:tcPr>
          <w:p w14:paraId="10A1C838" w14:textId="77777777" w:rsidR="005D696A" w:rsidRDefault="005D696A" w:rsidP="00350954">
            <w:pPr>
              <w:pStyle w:val="TAL"/>
            </w:pPr>
            <w:r>
              <w:t>Content Protocols resource</w:t>
            </w:r>
          </w:p>
        </w:tc>
        <w:tc>
          <w:tcPr>
            <w:tcW w:w="835" w:type="dxa"/>
            <w:shd w:val="clear" w:color="auto" w:fill="7F7F7F" w:themeFill="text1" w:themeFillTint="80"/>
          </w:tcPr>
          <w:p w14:paraId="298AC43E" w14:textId="77777777" w:rsidR="005D696A" w:rsidRPr="00547C53" w:rsidRDefault="005D696A" w:rsidP="00350954">
            <w:pPr>
              <w:pStyle w:val="TAC"/>
              <w:rPr>
                <w:rStyle w:val="HTTPMethod"/>
              </w:rPr>
            </w:pPr>
          </w:p>
        </w:tc>
        <w:tc>
          <w:tcPr>
            <w:tcW w:w="978" w:type="dxa"/>
          </w:tcPr>
          <w:p w14:paraId="4B974555" w14:textId="77777777" w:rsidR="005D696A" w:rsidRPr="00547C53" w:rsidRDefault="005D696A" w:rsidP="00350954">
            <w:pPr>
              <w:pStyle w:val="TAC"/>
              <w:rPr>
                <w:rStyle w:val="HTTPMethod"/>
              </w:rPr>
            </w:pPr>
            <w:r w:rsidRPr="00547C53">
              <w:rPr>
                <w:rStyle w:val="HTTPMethod"/>
              </w:rPr>
              <w:t>GET</w:t>
            </w:r>
          </w:p>
        </w:tc>
        <w:tc>
          <w:tcPr>
            <w:tcW w:w="1246" w:type="dxa"/>
            <w:shd w:val="clear" w:color="auto" w:fill="7F7F7F" w:themeFill="text1" w:themeFillTint="80"/>
          </w:tcPr>
          <w:p w14:paraId="054B9A4F" w14:textId="77777777" w:rsidR="005D696A" w:rsidRPr="00547C53" w:rsidRDefault="005D696A" w:rsidP="00350954">
            <w:pPr>
              <w:pStyle w:val="TAC"/>
              <w:rPr>
                <w:rStyle w:val="HTTPMethod"/>
              </w:rPr>
            </w:pPr>
          </w:p>
        </w:tc>
        <w:tc>
          <w:tcPr>
            <w:tcW w:w="984" w:type="dxa"/>
            <w:shd w:val="clear" w:color="auto" w:fill="7F7F7F" w:themeFill="text1" w:themeFillTint="80"/>
          </w:tcPr>
          <w:p w14:paraId="406B86AA" w14:textId="77777777" w:rsidR="005D696A" w:rsidRPr="00547C53" w:rsidRDefault="005D696A" w:rsidP="00350954">
            <w:pPr>
              <w:pStyle w:val="TAC"/>
              <w:rPr>
                <w:rStyle w:val="HTTPMethod"/>
              </w:rPr>
            </w:pPr>
          </w:p>
        </w:tc>
        <w:tc>
          <w:tcPr>
            <w:tcW w:w="1037" w:type="dxa"/>
            <w:shd w:val="clear" w:color="auto" w:fill="7F7F7F" w:themeFill="text1" w:themeFillTint="80"/>
          </w:tcPr>
          <w:p w14:paraId="781A09E9" w14:textId="77777777" w:rsidR="005D696A" w:rsidRPr="00547C53" w:rsidRDefault="005D696A" w:rsidP="00350954">
            <w:pPr>
              <w:pStyle w:val="TAC"/>
              <w:rPr>
                <w:rStyle w:val="HTTPMethod"/>
              </w:rPr>
            </w:pPr>
          </w:p>
        </w:tc>
        <w:tc>
          <w:tcPr>
            <w:tcW w:w="1113" w:type="dxa"/>
            <w:tcBorders>
              <w:bottom w:val="nil"/>
            </w:tcBorders>
            <w:shd w:val="clear" w:color="auto" w:fill="auto"/>
            <w:vAlign w:val="center"/>
          </w:tcPr>
          <w:p w14:paraId="19FB2DE7" w14:textId="77777777" w:rsidR="005D696A" w:rsidRDefault="005D696A" w:rsidP="00350954">
            <w:pPr>
              <w:pStyle w:val="TAC"/>
            </w:pPr>
            <w:r>
              <w:t>7.5.2</w:t>
            </w:r>
          </w:p>
        </w:tc>
        <w:tc>
          <w:tcPr>
            <w:tcW w:w="1084" w:type="dxa"/>
            <w:tcBorders>
              <w:bottom w:val="nil"/>
            </w:tcBorders>
            <w:shd w:val="clear" w:color="auto" w:fill="auto"/>
            <w:vAlign w:val="center"/>
          </w:tcPr>
          <w:p w14:paraId="541CACF1" w14:textId="77777777" w:rsidR="005D696A" w:rsidRDefault="005D696A" w:rsidP="00350954">
            <w:pPr>
              <w:pStyle w:val="TAC"/>
            </w:pPr>
            <w:r>
              <w:t>C.3.4</w:t>
            </w:r>
          </w:p>
        </w:tc>
      </w:tr>
      <w:tr w:rsidR="005D696A" w14:paraId="19CC55D8" w14:textId="77777777" w:rsidTr="00D41AA2">
        <w:tc>
          <w:tcPr>
            <w:tcW w:w="4244" w:type="dxa"/>
          </w:tcPr>
          <w:p w14:paraId="49D7F775" w14:textId="77777777" w:rsidR="005D696A" w:rsidRPr="00D41AA2" w:rsidRDefault="005D696A" w:rsidP="00350954">
            <w:pPr>
              <w:pStyle w:val="TAL"/>
              <w:rPr>
                <w:rStyle w:val="URLchar"/>
              </w:rPr>
            </w:pPr>
            <w:r w:rsidRPr="00D41AA2">
              <w:rPr>
                <w:rStyle w:val="URLchar"/>
              </w:rPr>
              <w:tab/>
            </w:r>
            <w:r w:rsidRPr="00D41AA2">
              <w:rPr>
                <w:rStyle w:val="URLchar"/>
              </w:rPr>
              <w:tab/>
              <w:t>content-hosting-configuration</w:t>
            </w:r>
          </w:p>
        </w:tc>
        <w:tc>
          <w:tcPr>
            <w:tcW w:w="2048" w:type="dxa"/>
          </w:tcPr>
          <w:p w14:paraId="7D3D1E8A" w14:textId="77777777" w:rsidR="005D696A" w:rsidRDefault="005D696A" w:rsidP="00350954">
            <w:pPr>
              <w:pStyle w:val="TAL"/>
            </w:pPr>
            <w:r>
              <w:t>Content Hosting Configuration resource</w:t>
            </w:r>
          </w:p>
        </w:tc>
        <w:tc>
          <w:tcPr>
            <w:tcW w:w="835" w:type="dxa"/>
          </w:tcPr>
          <w:p w14:paraId="2CC98893" w14:textId="77777777" w:rsidR="005D696A" w:rsidRPr="00547C53" w:rsidRDefault="005D696A" w:rsidP="00350954">
            <w:pPr>
              <w:pStyle w:val="TAC"/>
              <w:rPr>
                <w:rStyle w:val="HTTPMethod"/>
              </w:rPr>
            </w:pPr>
            <w:r w:rsidRPr="00547C53">
              <w:rPr>
                <w:rStyle w:val="HTTPMethod"/>
              </w:rPr>
              <w:t>POST</w:t>
            </w:r>
          </w:p>
        </w:tc>
        <w:tc>
          <w:tcPr>
            <w:tcW w:w="978" w:type="dxa"/>
          </w:tcPr>
          <w:p w14:paraId="4A892D5E" w14:textId="77777777" w:rsidR="005D696A" w:rsidRPr="00547C53" w:rsidRDefault="005D696A" w:rsidP="00350954">
            <w:pPr>
              <w:pStyle w:val="TAC"/>
              <w:rPr>
                <w:rStyle w:val="HTTPMethod"/>
              </w:rPr>
            </w:pPr>
            <w:r w:rsidRPr="00547C53">
              <w:rPr>
                <w:rStyle w:val="HTTPMethod"/>
              </w:rPr>
              <w:t>GET</w:t>
            </w:r>
          </w:p>
        </w:tc>
        <w:tc>
          <w:tcPr>
            <w:tcW w:w="1246" w:type="dxa"/>
          </w:tcPr>
          <w:p w14:paraId="0B9E514F"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3A1F53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07498E63" w14:textId="77777777" w:rsidR="005D696A" w:rsidRPr="00547C53" w:rsidRDefault="005D696A" w:rsidP="00350954">
            <w:pPr>
              <w:pStyle w:val="TAC"/>
              <w:rPr>
                <w:rStyle w:val="HTTPMethod"/>
              </w:rPr>
            </w:pPr>
          </w:p>
        </w:tc>
        <w:tc>
          <w:tcPr>
            <w:tcW w:w="1113" w:type="dxa"/>
            <w:vMerge w:val="restart"/>
            <w:shd w:val="clear" w:color="auto" w:fill="auto"/>
            <w:vAlign w:val="center"/>
          </w:tcPr>
          <w:p w14:paraId="2BE8170D" w14:textId="77777777" w:rsidR="005D696A" w:rsidRDefault="005D696A" w:rsidP="00350954">
            <w:pPr>
              <w:pStyle w:val="TAC"/>
            </w:pPr>
            <w:r>
              <w:t>7.6.2</w:t>
            </w:r>
          </w:p>
        </w:tc>
        <w:tc>
          <w:tcPr>
            <w:tcW w:w="1084" w:type="dxa"/>
            <w:vMerge w:val="restart"/>
            <w:shd w:val="clear" w:color="auto" w:fill="auto"/>
            <w:vAlign w:val="center"/>
          </w:tcPr>
          <w:p w14:paraId="01C91236" w14:textId="77777777" w:rsidR="005D696A" w:rsidRDefault="005D696A" w:rsidP="00350954">
            <w:pPr>
              <w:pStyle w:val="TAC"/>
            </w:pPr>
            <w:r>
              <w:t>C.3.5</w:t>
            </w:r>
          </w:p>
        </w:tc>
      </w:tr>
      <w:tr w:rsidR="005D696A" w14:paraId="53E107AD" w14:textId="77777777" w:rsidTr="00D41AA2">
        <w:tc>
          <w:tcPr>
            <w:tcW w:w="4244" w:type="dxa"/>
          </w:tcPr>
          <w:p w14:paraId="4F060A19" w14:textId="77777777" w:rsidR="005D696A" w:rsidRPr="00D41AA2" w:rsidRDefault="005D696A" w:rsidP="00350954">
            <w:pPr>
              <w:pStyle w:val="TAL"/>
              <w:rPr>
                <w:rStyle w:val="URLchar"/>
              </w:rPr>
            </w:pPr>
            <w:r w:rsidRPr="00D41AA2">
              <w:rPr>
                <w:rStyle w:val="URLchar"/>
              </w:rPr>
              <w:tab/>
            </w:r>
            <w:r w:rsidRPr="00D41AA2">
              <w:rPr>
                <w:rStyle w:val="URLchar"/>
              </w:rPr>
              <w:tab/>
            </w:r>
            <w:r w:rsidRPr="00D41AA2">
              <w:rPr>
                <w:rStyle w:val="URLchar"/>
              </w:rPr>
              <w:tab/>
              <w:t>purge</w:t>
            </w:r>
          </w:p>
        </w:tc>
        <w:tc>
          <w:tcPr>
            <w:tcW w:w="2048" w:type="dxa"/>
          </w:tcPr>
          <w:p w14:paraId="35BE4EA1" w14:textId="77777777" w:rsidR="005D696A" w:rsidRDefault="005D696A" w:rsidP="00350954">
            <w:pPr>
              <w:pStyle w:val="TAL"/>
            </w:pPr>
            <w:r>
              <w:t>Content Hosting cache purge operation</w:t>
            </w:r>
          </w:p>
        </w:tc>
        <w:tc>
          <w:tcPr>
            <w:tcW w:w="835" w:type="dxa"/>
            <w:shd w:val="clear" w:color="auto" w:fill="7F7F7F" w:themeFill="text1" w:themeFillTint="80"/>
          </w:tcPr>
          <w:p w14:paraId="60DB3F64" w14:textId="77777777" w:rsidR="005D696A" w:rsidRPr="00547C53" w:rsidRDefault="005D696A" w:rsidP="00350954">
            <w:pPr>
              <w:pStyle w:val="TAC"/>
              <w:rPr>
                <w:rStyle w:val="HTTPMethod"/>
              </w:rPr>
            </w:pPr>
          </w:p>
        </w:tc>
        <w:tc>
          <w:tcPr>
            <w:tcW w:w="978" w:type="dxa"/>
            <w:shd w:val="clear" w:color="auto" w:fill="7F7F7F" w:themeFill="text1" w:themeFillTint="80"/>
          </w:tcPr>
          <w:p w14:paraId="561BD56A" w14:textId="77777777" w:rsidR="005D696A" w:rsidRPr="00547C53" w:rsidRDefault="005D696A" w:rsidP="00350954">
            <w:pPr>
              <w:pStyle w:val="TAC"/>
              <w:rPr>
                <w:rStyle w:val="HTTPMethod"/>
              </w:rPr>
            </w:pPr>
          </w:p>
        </w:tc>
        <w:tc>
          <w:tcPr>
            <w:tcW w:w="1246" w:type="dxa"/>
            <w:shd w:val="clear" w:color="auto" w:fill="7F7F7F" w:themeFill="text1" w:themeFillTint="80"/>
          </w:tcPr>
          <w:p w14:paraId="04D7278B" w14:textId="77777777" w:rsidR="005D696A" w:rsidRPr="00547C53" w:rsidRDefault="005D696A" w:rsidP="00350954">
            <w:pPr>
              <w:pStyle w:val="TAC"/>
              <w:rPr>
                <w:rStyle w:val="HTTPMethod"/>
              </w:rPr>
            </w:pPr>
          </w:p>
        </w:tc>
        <w:tc>
          <w:tcPr>
            <w:tcW w:w="984" w:type="dxa"/>
            <w:shd w:val="clear" w:color="auto" w:fill="7F7F7F" w:themeFill="text1" w:themeFillTint="80"/>
          </w:tcPr>
          <w:p w14:paraId="4D149F6A" w14:textId="77777777" w:rsidR="005D696A" w:rsidRPr="00547C53" w:rsidRDefault="005D696A" w:rsidP="00350954">
            <w:pPr>
              <w:pStyle w:val="TAC"/>
              <w:rPr>
                <w:rStyle w:val="HTTPMethod"/>
              </w:rPr>
            </w:pPr>
          </w:p>
        </w:tc>
        <w:tc>
          <w:tcPr>
            <w:tcW w:w="1037" w:type="dxa"/>
          </w:tcPr>
          <w:p w14:paraId="2B348DE2" w14:textId="77777777" w:rsidR="005D696A" w:rsidRPr="00547C53" w:rsidRDefault="005D696A" w:rsidP="00350954">
            <w:pPr>
              <w:pStyle w:val="TAC"/>
              <w:rPr>
                <w:rStyle w:val="HTTPMethod"/>
              </w:rPr>
            </w:pPr>
            <w:r w:rsidRPr="00547C53">
              <w:rPr>
                <w:rStyle w:val="HTTPMethod"/>
              </w:rPr>
              <w:t>POST</w:t>
            </w:r>
          </w:p>
        </w:tc>
        <w:tc>
          <w:tcPr>
            <w:tcW w:w="1113" w:type="dxa"/>
            <w:vMerge/>
            <w:shd w:val="clear" w:color="auto" w:fill="auto"/>
            <w:vAlign w:val="center"/>
          </w:tcPr>
          <w:p w14:paraId="1A33F1EB" w14:textId="77777777" w:rsidR="005D696A" w:rsidRDefault="005D696A" w:rsidP="00350954">
            <w:pPr>
              <w:pStyle w:val="TAC"/>
            </w:pPr>
          </w:p>
        </w:tc>
        <w:tc>
          <w:tcPr>
            <w:tcW w:w="1084" w:type="dxa"/>
            <w:vMerge/>
            <w:shd w:val="clear" w:color="auto" w:fill="auto"/>
            <w:vAlign w:val="center"/>
          </w:tcPr>
          <w:p w14:paraId="55D47D8A" w14:textId="77777777" w:rsidR="005D696A" w:rsidRDefault="005D696A" w:rsidP="00350954">
            <w:pPr>
              <w:pStyle w:val="TAC"/>
            </w:pPr>
          </w:p>
        </w:tc>
      </w:tr>
      <w:tr w:rsidR="005D696A" w14:paraId="3C5594FB" w14:textId="77777777" w:rsidTr="00D41AA2">
        <w:tc>
          <w:tcPr>
            <w:tcW w:w="4244" w:type="dxa"/>
          </w:tcPr>
          <w:p w14:paraId="7AF04AF1" w14:textId="77777777" w:rsidR="005D696A" w:rsidRPr="00D41AA2" w:rsidRDefault="005D696A" w:rsidP="00350954">
            <w:pPr>
              <w:pStyle w:val="TAL"/>
              <w:rPr>
                <w:rStyle w:val="URLchar"/>
              </w:rPr>
            </w:pPr>
            <w:r w:rsidRPr="00D41AA2">
              <w:rPr>
                <w:rStyle w:val="URLchar"/>
              </w:rPr>
              <w:tab/>
            </w:r>
            <w:r w:rsidRPr="00D41AA2">
              <w:rPr>
                <w:rStyle w:val="URLchar"/>
              </w:rPr>
              <w:tab/>
              <w:t>consumption-reporting-configuration</w:t>
            </w:r>
          </w:p>
        </w:tc>
        <w:tc>
          <w:tcPr>
            <w:tcW w:w="2048" w:type="dxa"/>
          </w:tcPr>
          <w:p w14:paraId="6F77EA3F" w14:textId="77777777" w:rsidR="005D696A" w:rsidRDefault="005D696A" w:rsidP="00350954">
            <w:pPr>
              <w:pStyle w:val="TAL"/>
            </w:pPr>
            <w:r>
              <w:t>Consumption Reporting Configuration resource</w:t>
            </w:r>
          </w:p>
        </w:tc>
        <w:tc>
          <w:tcPr>
            <w:tcW w:w="835" w:type="dxa"/>
          </w:tcPr>
          <w:p w14:paraId="666265E6" w14:textId="77777777" w:rsidR="005D696A" w:rsidRPr="00547C53" w:rsidRDefault="005D696A" w:rsidP="00350954">
            <w:pPr>
              <w:pStyle w:val="TAC"/>
              <w:rPr>
                <w:rStyle w:val="HTTPMethod"/>
              </w:rPr>
            </w:pPr>
            <w:r w:rsidRPr="00547C53">
              <w:rPr>
                <w:rStyle w:val="HTTPMethod"/>
              </w:rPr>
              <w:t>POST</w:t>
            </w:r>
          </w:p>
        </w:tc>
        <w:tc>
          <w:tcPr>
            <w:tcW w:w="978" w:type="dxa"/>
          </w:tcPr>
          <w:p w14:paraId="67EC21DD" w14:textId="77777777" w:rsidR="005D696A" w:rsidRPr="00547C53" w:rsidRDefault="005D696A" w:rsidP="00350954">
            <w:pPr>
              <w:pStyle w:val="TAC"/>
              <w:rPr>
                <w:rStyle w:val="HTTPMethod"/>
              </w:rPr>
            </w:pPr>
            <w:r w:rsidRPr="00547C53">
              <w:rPr>
                <w:rStyle w:val="HTTPMethod"/>
              </w:rPr>
              <w:t>GET</w:t>
            </w:r>
          </w:p>
        </w:tc>
        <w:tc>
          <w:tcPr>
            <w:tcW w:w="1246" w:type="dxa"/>
          </w:tcPr>
          <w:p w14:paraId="68DBF80B" w14:textId="77777777" w:rsidR="005D696A" w:rsidRPr="005D696A"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59C7B940" w14:textId="77777777" w:rsidR="005D696A" w:rsidRPr="005D696A" w:rsidRDefault="005D696A" w:rsidP="00350954">
            <w:pPr>
              <w:pStyle w:val="TAC"/>
              <w:rPr>
                <w:rStyle w:val="HTTPMethod"/>
              </w:rPr>
            </w:pPr>
            <w:r w:rsidRPr="005D696A">
              <w:rPr>
                <w:rStyle w:val="HTTPMethod"/>
              </w:rPr>
              <w:t>DELETE</w:t>
            </w:r>
          </w:p>
        </w:tc>
        <w:tc>
          <w:tcPr>
            <w:tcW w:w="1037" w:type="dxa"/>
            <w:shd w:val="clear" w:color="auto" w:fill="7F7F7F" w:themeFill="text1" w:themeFillTint="80"/>
          </w:tcPr>
          <w:p w14:paraId="5E1AC4BC" w14:textId="77777777" w:rsidR="005D696A" w:rsidRPr="005D696A" w:rsidRDefault="005D696A" w:rsidP="00350954">
            <w:pPr>
              <w:pStyle w:val="TAC"/>
              <w:rPr>
                <w:rStyle w:val="HTTPMethod"/>
              </w:rPr>
            </w:pPr>
          </w:p>
        </w:tc>
        <w:tc>
          <w:tcPr>
            <w:tcW w:w="1113" w:type="dxa"/>
            <w:tcBorders>
              <w:bottom w:val="nil"/>
            </w:tcBorders>
            <w:shd w:val="clear" w:color="auto" w:fill="auto"/>
            <w:vAlign w:val="center"/>
          </w:tcPr>
          <w:p w14:paraId="43FA3D22" w14:textId="77777777" w:rsidR="005D696A" w:rsidRDefault="005D696A" w:rsidP="00350954">
            <w:pPr>
              <w:pStyle w:val="TAC"/>
            </w:pPr>
            <w:r>
              <w:t>7.7.2</w:t>
            </w:r>
          </w:p>
        </w:tc>
        <w:tc>
          <w:tcPr>
            <w:tcW w:w="1084" w:type="dxa"/>
            <w:tcBorders>
              <w:bottom w:val="nil"/>
            </w:tcBorders>
            <w:shd w:val="clear" w:color="auto" w:fill="auto"/>
            <w:vAlign w:val="center"/>
          </w:tcPr>
          <w:p w14:paraId="72081D36" w14:textId="77777777" w:rsidR="005D696A" w:rsidRDefault="005D696A" w:rsidP="00350954">
            <w:pPr>
              <w:pStyle w:val="TAC"/>
            </w:pPr>
            <w:r>
              <w:t>C.3.6</w:t>
            </w:r>
          </w:p>
        </w:tc>
      </w:tr>
      <w:tr w:rsidR="005D696A" w14:paraId="789DC33C" w14:textId="77777777" w:rsidTr="00D41AA2">
        <w:tc>
          <w:tcPr>
            <w:tcW w:w="4244" w:type="dxa"/>
          </w:tcPr>
          <w:p w14:paraId="3A413E78" w14:textId="77777777" w:rsidR="005D696A" w:rsidRPr="00D41AA2" w:rsidRDefault="005D696A" w:rsidP="00350954">
            <w:pPr>
              <w:pStyle w:val="TAL"/>
              <w:rPr>
                <w:rStyle w:val="URLchar"/>
              </w:rPr>
            </w:pPr>
            <w:r w:rsidRPr="00D41AA2">
              <w:rPr>
                <w:rStyle w:val="URLchar"/>
              </w:rPr>
              <w:tab/>
            </w:r>
            <w:r w:rsidRPr="00D41AA2">
              <w:rPr>
                <w:rStyle w:val="URLchar"/>
              </w:rPr>
              <w:tab/>
              <w:t>metrics-reporting-configuration</w:t>
            </w:r>
          </w:p>
        </w:tc>
        <w:tc>
          <w:tcPr>
            <w:tcW w:w="2048" w:type="dxa"/>
          </w:tcPr>
          <w:p w14:paraId="740660E6" w14:textId="77777777" w:rsidR="005D696A" w:rsidRDefault="005D696A" w:rsidP="00350954">
            <w:pPr>
              <w:pStyle w:val="TAL"/>
            </w:pPr>
            <w:r>
              <w:t>Metrics Reporting Configuration collection</w:t>
            </w:r>
          </w:p>
        </w:tc>
        <w:tc>
          <w:tcPr>
            <w:tcW w:w="835" w:type="dxa"/>
          </w:tcPr>
          <w:p w14:paraId="33C0598E"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75387C1E" w14:textId="77777777" w:rsidR="005D696A" w:rsidRPr="00547C53" w:rsidRDefault="005D696A" w:rsidP="00350954">
            <w:pPr>
              <w:pStyle w:val="TAC"/>
              <w:rPr>
                <w:rStyle w:val="HTTPMethod"/>
              </w:rPr>
            </w:pPr>
          </w:p>
        </w:tc>
        <w:tc>
          <w:tcPr>
            <w:tcW w:w="1246" w:type="dxa"/>
            <w:shd w:val="clear" w:color="auto" w:fill="7F7F7F" w:themeFill="text1" w:themeFillTint="80"/>
          </w:tcPr>
          <w:p w14:paraId="12FE7B72" w14:textId="77777777" w:rsidR="005D696A" w:rsidRPr="00547C53" w:rsidRDefault="005D696A" w:rsidP="00350954">
            <w:pPr>
              <w:pStyle w:val="TAC"/>
              <w:rPr>
                <w:rStyle w:val="HTTPMethod"/>
              </w:rPr>
            </w:pPr>
          </w:p>
        </w:tc>
        <w:tc>
          <w:tcPr>
            <w:tcW w:w="984" w:type="dxa"/>
            <w:shd w:val="clear" w:color="auto" w:fill="7F7F7F" w:themeFill="text1" w:themeFillTint="80"/>
          </w:tcPr>
          <w:p w14:paraId="47D2714C" w14:textId="77777777" w:rsidR="005D696A" w:rsidRPr="00547C53" w:rsidRDefault="005D696A" w:rsidP="00350954">
            <w:pPr>
              <w:pStyle w:val="TAC"/>
              <w:rPr>
                <w:rStyle w:val="HTTPMethod"/>
              </w:rPr>
            </w:pPr>
          </w:p>
        </w:tc>
        <w:tc>
          <w:tcPr>
            <w:tcW w:w="1037" w:type="dxa"/>
            <w:shd w:val="clear" w:color="auto" w:fill="7F7F7F" w:themeFill="text1" w:themeFillTint="80"/>
          </w:tcPr>
          <w:p w14:paraId="6F5142E1" w14:textId="77777777" w:rsidR="005D696A" w:rsidRPr="00547C53" w:rsidRDefault="005D696A" w:rsidP="00350954">
            <w:pPr>
              <w:pStyle w:val="TAC"/>
              <w:rPr>
                <w:rStyle w:val="HTTPMethod"/>
              </w:rPr>
            </w:pPr>
          </w:p>
        </w:tc>
        <w:tc>
          <w:tcPr>
            <w:tcW w:w="1113" w:type="dxa"/>
            <w:vMerge w:val="restart"/>
            <w:shd w:val="clear" w:color="auto" w:fill="auto"/>
            <w:vAlign w:val="center"/>
          </w:tcPr>
          <w:p w14:paraId="1B7F9C83" w14:textId="77777777" w:rsidR="005D696A" w:rsidRDefault="005D696A" w:rsidP="00350954">
            <w:pPr>
              <w:pStyle w:val="TAC"/>
            </w:pPr>
            <w:r>
              <w:t>7.8.2</w:t>
            </w:r>
          </w:p>
        </w:tc>
        <w:tc>
          <w:tcPr>
            <w:tcW w:w="1084" w:type="dxa"/>
            <w:vMerge w:val="restart"/>
            <w:shd w:val="clear" w:color="auto" w:fill="auto"/>
            <w:vAlign w:val="center"/>
          </w:tcPr>
          <w:p w14:paraId="09A4214A" w14:textId="77777777" w:rsidR="005D696A" w:rsidRDefault="005D696A" w:rsidP="00350954">
            <w:pPr>
              <w:pStyle w:val="TAC"/>
            </w:pPr>
            <w:r>
              <w:t>C.3.7</w:t>
            </w:r>
          </w:p>
        </w:tc>
      </w:tr>
      <w:tr w:rsidR="005D696A" w14:paraId="688B3588" w14:textId="77777777" w:rsidTr="00D41AA2">
        <w:tc>
          <w:tcPr>
            <w:tcW w:w="4244" w:type="dxa"/>
          </w:tcPr>
          <w:p w14:paraId="5757CD35" w14:textId="77777777" w:rsidR="005D696A" w:rsidRPr="00D41AA2" w:rsidRDefault="005D696A" w:rsidP="00350954">
            <w:pPr>
              <w:pStyle w:val="TAL"/>
              <w:rPr>
                <w:rStyle w:val="Code"/>
              </w:rPr>
            </w:pPr>
            <w:r w:rsidRPr="00801088">
              <w:tab/>
            </w:r>
            <w:r w:rsidRPr="00801088">
              <w:tab/>
            </w:r>
            <w:r w:rsidRPr="00547C53">
              <w:tab/>
            </w:r>
            <w:r w:rsidRPr="00D41AA2">
              <w:rPr>
                <w:rStyle w:val="Code"/>
              </w:rPr>
              <w:t>{</w:t>
            </w:r>
            <w:proofErr w:type="spellStart"/>
            <w:r w:rsidRPr="00D41AA2">
              <w:rPr>
                <w:rStyle w:val="Code"/>
              </w:rPr>
              <w:t>metricsReportingConfigurationId</w:t>
            </w:r>
            <w:proofErr w:type="spellEnd"/>
            <w:r w:rsidRPr="00D41AA2">
              <w:rPr>
                <w:rStyle w:val="Code"/>
              </w:rPr>
              <w:t>}</w:t>
            </w:r>
          </w:p>
        </w:tc>
        <w:tc>
          <w:tcPr>
            <w:tcW w:w="2048" w:type="dxa"/>
          </w:tcPr>
          <w:p w14:paraId="5E684032" w14:textId="77777777" w:rsidR="005D696A" w:rsidRDefault="005D696A" w:rsidP="00350954">
            <w:pPr>
              <w:pStyle w:val="TAL"/>
            </w:pPr>
            <w:r>
              <w:t>Metrics Reporting Configuration resource</w:t>
            </w:r>
          </w:p>
        </w:tc>
        <w:tc>
          <w:tcPr>
            <w:tcW w:w="835" w:type="dxa"/>
            <w:shd w:val="clear" w:color="auto" w:fill="7F7F7F" w:themeFill="text1" w:themeFillTint="80"/>
          </w:tcPr>
          <w:p w14:paraId="6073A51D" w14:textId="77777777" w:rsidR="005D696A" w:rsidRPr="00547C53" w:rsidRDefault="005D696A" w:rsidP="00350954">
            <w:pPr>
              <w:pStyle w:val="TAC"/>
              <w:rPr>
                <w:rStyle w:val="HTTPMethod"/>
              </w:rPr>
            </w:pPr>
          </w:p>
        </w:tc>
        <w:tc>
          <w:tcPr>
            <w:tcW w:w="978" w:type="dxa"/>
          </w:tcPr>
          <w:p w14:paraId="4F923967" w14:textId="77777777" w:rsidR="005D696A" w:rsidRPr="00547C53" w:rsidRDefault="005D696A" w:rsidP="00350954">
            <w:pPr>
              <w:pStyle w:val="TAC"/>
              <w:rPr>
                <w:rStyle w:val="HTTPMethod"/>
              </w:rPr>
            </w:pPr>
            <w:r w:rsidRPr="00547C53">
              <w:rPr>
                <w:rStyle w:val="HTTPMethod"/>
              </w:rPr>
              <w:t>GET</w:t>
            </w:r>
          </w:p>
        </w:tc>
        <w:tc>
          <w:tcPr>
            <w:tcW w:w="1246" w:type="dxa"/>
          </w:tcPr>
          <w:p w14:paraId="37B10587"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1D2DCF1B"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016F0818" w14:textId="77777777" w:rsidR="005D696A" w:rsidRPr="00547C53" w:rsidRDefault="005D696A" w:rsidP="00350954">
            <w:pPr>
              <w:pStyle w:val="TAC"/>
              <w:rPr>
                <w:rStyle w:val="HTTPMethod"/>
              </w:rPr>
            </w:pPr>
          </w:p>
        </w:tc>
        <w:tc>
          <w:tcPr>
            <w:tcW w:w="1113" w:type="dxa"/>
            <w:vMerge/>
            <w:shd w:val="clear" w:color="auto" w:fill="auto"/>
            <w:vAlign w:val="center"/>
          </w:tcPr>
          <w:p w14:paraId="1B96268F" w14:textId="77777777" w:rsidR="005D696A" w:rsidRDefault="005D696A" w:rsidP="00350954">
            <w:pPr>
              <w:pStyle w:val="TAC"/>
            </w:pPr>
          </w:p>
        </w:tc>
        <w:tc>
          <w:tcPr>
            <w:tcW w:w="1084" w:type="dxa"/>
            <w:vMerge/>
            <w:shd w:val="clear" w:color="auto" w:fill="auto"/>
            <w:vAlign w:val="center"/>
          </w:tcPr>
          <w:p w14:paraId="6A520B5F" w14:textId="77777777" w:rsidR="005D696A" w:rsidRDefault="005D696A" w:rsidP="00350954">
            <w:pPr>
              <w:pStyle w:val="TAC"/>
            </w:pPr>
          </w:p>
        </w:tc>
      </w:tr>
      <w:tr w:rsidR="005D696A" w14:paraId="5CF73520" w14:textId="77777777" w:rsidTr="00D41AA2">
        <w:tc>
          <w:tcPr>
            <w:tcW w:w="4244" w:type="dxa"/>
          </w:tcPr>
          <w:p w14:paraId="3F9187DC" w14:textId="77777777" w:rsidR="005D696A" w:rsidRPr="00D41AA2" w:rsidRDefault="005D696A" w:rsidP="00350954">
            <w:pPr>
              <w:pStyle w:val="TAL"/>
              <w:rPr>
                <w:rStyle w:val="URLchar"/>
              </w:rPr>
            </w:pPr>
            <w:r w:rsidRPr="00D41AA2">
              <w:rPr>
                <w:rStyle w:val="URLchar"/>
              </w:rPr>
              <w:tab/>
            </w:r>
            <w:r w:rsidRPr="00D41AA2">
              <w:rPr>
                <w:rStyle w:val="URLchar"/>
              </w:rPr>
              <w:tab/>
              <w:t>policy-templates</w:t>
            </w:r>
          </w:p>
        </w:tc>
        <w:tc>
          <w:tcPr>
            <w:tcW w:w="2048" w:type="dxa"/>
          </w:tcPr>
          <w:p w14:paraId="4D15DA83" w14:textId="77777777" w:rsidR="005D696A" w:rsidRDefault="005D696A" w:rsidP="00350954">
            <w:pPr>
              <w:pStyle w:val="TAL"/>
            </w:pPr>
            <w:r>
              <w:t>Policy Templates collection</w:t>
            </w:r>
          </w:p>
        </w:tc>
        <w:tc>
          <w:tcPr>
            <w:tcW w:w="835" w:type="dxa"/>
          </w:tcPr>
          <w:p w14:paraId="5A6CBA64"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
          <w:p w14:paraId="18377043" w14:textId="77777777" w:rsidR="005D696A" w:rsidRPr="00547C53" w:rsidRDefault="005D696A" w:rsidP="00350954">
            <w:pPr>
              <w:pStyle w:val="TAC"/>
              <w:rPr>
                <w:rStyle w:val="HTTPMethod"/>
              </w:rPr>
            </w:pPr>
          </w:p>
        </w:tc>
        <w:tc>
          <w:tcPr>
            <w:tcW w:w="1246" w:type="dxa"/>
            <w:shd w:val="clear" w:color="auto" w:fill="7F7F7F" w:themeFill="text1" w:themeFillTint="80"/>
          </w:tcPr>
          <w:p w14:paraId="21DA7D54" w14:textId="77777777" w:rsidR="005D696A" w:rsidRPr="00547C53" w:rsidRDefault="005D696A" w:rsidP="00350954">
            <w:pPr>
              <w:pStyle w:val="TAC"/>
              <w:rPr>
                <w:rStyle w:val="HTTPMethod"/>
              </w:rPr>
            </w:pPr>
          </w:p>
        </w:tc>
        <w:tc>
          <w:tcPr>
            <w:tcW w:w="984" w:type="dxa"/>
            <w:shd w:val="clear" w:color="auto" w:fill="7F7F7F" w:themeFill="text1" w:themeFillTint="80"/>
          </w:tcPr>
          <w:p w14:paraId="5606C1D3" w14:textId="77777777" w:rsidR="005D696A" w:rsidRPr="00547C53" w:rsidRDefault="005D696A" w:rsidP="00350954">
            <w:pPr>
              <w:pStyle w:val="TAC"/>
              <w:rPr>
                <w:rStyle w:val="HTTPMethod"/>
              </w:rPr>
            </w:pPr>
          </w:p>
        </w:tc>
        <w:tc>
          <w:tcPr>
            <w:tcW w:w="1037" w:type="dxa"/>
            <w:shd w:val="clear" w:color="auto" w:fill="7F7F7F" w:themeFill="text1" w:themeFillTint="80"/>
          </w:tcPr>
          <w:p w14:paraId="5C46B256" w14:textId="77777777" w:rsidR="005D696A" w:rsidRPr="00547C53" w:rsidRDefault="005D696A" w:rsidP="00350954">
            <w:pPr>
              <w:pStyle w:val="TAC"/>
              <w:rPr>
                <w:rStyle w:val="HTTPMethod"/>
              </w:rPr>
            </w:pPr>
          </w:p>
        </w:tc>
        <w:tc>
          <w:tcPr>
            <w:tcW w:w="1113" w:type="dxa"/>
            <w:vMerge w:val="restart"/>
            <w:shd w:val="clear" w:color="auto" w:fill="auto"/>
            <w:vAlign w:val="center"/>
          </w:tcPr>
          <w:p w14:paraId="1F3482A8" w14:textId="77777777" w:rsidR="005D696A" w:rsidRDefault="005D696A" w:rsidP="00350954">
            <w:pPr>
              <w:pStyle w:val="TAC"/>
            </w:pPr>
            <w:r>
              <w:t>7.9.2</w:t>
            </w:r>
          </w:p>
        </w:tc>
        <w:tc>
          <w:tcPr>
            <w:tcW w:w="1084" w:type="dxa"/>
            <w:vMerge w:val="restart"/>
            <w:shd w:val="clear" w:color="auto" w:fill="auto"/>
            <w:vAlign w:val="center"/>
          </w:tcPr>
          <w:p w14:paraId="3C8532B6" w14:textId="77777777" w:rsidR="005D696A" w:rsidRDefault="005D696A" w:rsidP="00350954">
            <w:pPr>
              <w:pStyle w:val="TAC"/>
            </w:pPr>
            <w:r>
              <w:t>C.3.8</w:t>
            </w:r>
          </w:p>
        </w:tc>
      </w:tr>
      <w:tr w:rsidR="005D696A" w14:paraId="33FC6790" w14:textId="77777777" w:rsidTr="00D41AA2">
        <w:tc>
          <w:tcPr>
            <w:tcW w:w="4244" w:type="dxa"/>
          </w:tcPr>
          <w:p w14:paraId="12BDF1A2" w14:textId="77777777" w:rsidR="005D696A" w:rsidRPr="00D41AA2" w:rsidRDefault="005D696A" w:rsidP="00350954">
            <w:pPr>
              <w:pStyle w:val="TAL"/>
              <w:rPr>
                <w:rStyle w:val="Code"/>
              </w:rPr>
            </w:pPr>
            <w:r w:rsidRPr="00801088">
              <w:tab/>
            </w:r>
            <w:r w:rsidRPr="00801088">
              <w:tab/>
            </w:r>
            <w:r w:rsidRPr="00801088">
              <w:tab/>
            </w:r>
            <w:r w:rsidRPr="00D41AA2">
              <w:rPr>
                <w:rStyle w:val="Code"/>
              </w:rPr>
              <w:t>{</w:t>
            </w:r>
            <w:proofErr w:type="spellStart"/>
            <w:r w:rsidRPr="00D41AA2">
              <w:rPr>
                <w:rStyle w:val="Code"/>
              </w:rPr>
              <w:t>policyTemplateId</w:t>
            </w:r>
            <w:proofErr w:type="spellEnd"/>
            <w:r w:rsidRPr="00D41AA2">
              <w:rPr>
                <w:rStyle w:val="Code"/>
              </w:rPr>
              <w:t>}</w:t>
            </w:r>
          </w:p>
        </w:tc>
        <w:tc>
          <w:tcPr>
            <w:tcW w:w="2048" w:type="dxa"/>
          </w:tcPr>
          <w:p w14:paraId="1BEB81A3" w14:textId="77777777" w:rsidR="005D696A" w:rsidRDefault="005D696A" w:rsidP="00350954">
            <w:pPr>
              <w:pStyle w:val="TAL"/>
            </w:pPr>
            <w:r>
              <w:t>Policy Template resource</w:t>
            </w:r>
          </w:p>
        </w:tc>
        <w:tc>
          <w:tcPr>
            <w:tcW w:w="835" w:type="dxa"/>
            <w:shd w:val="clear" w:color="auto" w:fill="7F7F7F" w:themeFill="text1" w:themeFillTint="80"/>
          </w:tcPr>
          <w:p w14:paraId="34D8FD04" w14:textId="77777777" w:rsidR="005D696A" w:rsidRPr="00547C53" w:rsidRDefault="005D696A" w:rsidP="00350954">
            <w:pPr>
              <w:pStyle w:val="TAC"/>
              <w:rPr>
                <w:rStyle w:val="HTTPMethod"/>
              </w:rPr>
            </w:pPr>
          </w:p>
        </w:tc>
        <w:tc>
          <w:tcPr>
            <w:tcW w:w="978" w:type="dxa"/>
          </w:tcPr>
          <w:p w14:paraId="036F6224" w14:textId="77777777" w:rsidR="005D696A" w:rsidRPr="00547C53" w:rsidRDefault="005D696A" w:rsidP="00350954">
            <w:pPr>
              <w:pStyle w:val="TAC"/>
              <w:rPr>
                <w:rStyle w:val="HTTPMethod"/>
              </w:rPr>
            </w:pPr>
            <w:r w:rsidRPr="00547C53">
              <w:rPr>
                <w:rStyle w:val="HTTPMethod"/>
              </w:rPr>
              <w:t>GET</w:t>
            </w:r>
          </w:p>
        </w:tc>
        <w:tc>
          <w:tcPr>
            <w:tcW w:w="1246" w:type="dxa"/>
          </w:tcPr>
          <w:p w14:paraId="6314B0D4"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
          <w:p w14:paraId="2BD0A63C"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
          <w:p w14:paraId="7E8610E1" w14:textId="77777777" w:rsidR="005D696A" w:rsidRPr="00547C53" w:rsidRDefault="005D696A" w:rsidP="00350954">
            <w:pPr>
              <w:pStyle w:val="TAC"/>
              <w:rPr>
                <w:rStyle w:val="HTTPMethod"/>
              </w:rPr>
            </w:pPr>
          </w:p>
        </w:tc>
        <w:tc>
          <w:tcPr>
            <w:tcW w:w="1113" w:type="dxa"/>
            <w:vMerge/>
            <w:shd w:val="clear" w:color="auto" w:fill="auto"/>
            <w:vAlign w:val="center"/>
          </w:tcPr>
          <w:p w14:paraId="784273B5" w14:textId="77777777" w:rsidR="005D696A" w:rsidRDefault="005D696A" w:rsidP="00350954">
            <w:pPr>
              <w:pStyle w:val="TAC"/>
            </w:pPr>
          </w:p>
        </w:tc>
        <w:tc>
          <w:tcPr>
            <w:tcW w:w="1084" w:type="dxa"/>
            <w:vMerge/>
            <w:shd w:val="clear" w:color="auto" w:fill="auto"/>
            <w:vAlign w:val="center"/>
          </w:tcPr>
          <w:p w14:paraId="285DDD38" w14:textId="77777777" w:rsidR="005D696A" w:rsidRDefault="005D696A" w:rsidP="00350954">
            <w:pPr>
              <w:pStyle w:val="TAC"/>
            </w:pPr>
          </w:p>
        </w:tc>
      </w:tr>
    </w:tbl>
    <w:p w14:paraId="41627706" w14:textId="77777777" w:rsidR="00730EF7" w:rsidRPr="000807E1" w:rsidRDefault="00730EF7" w:rsidP="000807E1"/>
    <w:p w14:paraId="6AD48099" w14:textId="58AEAE37" w:rsidR="005D696A" w:rsidRDefault="005D696A" w:rsidP="005D696A">
      <w:pPr>
        <w:pStyle w:val="TH"/>
        <w:ind w:left="1136" w:firstLine="284"/>
      </w:pPr>
      <w:bookmarkStart w:id="2011" w:name="_Hlk68880136"/>
      <w:r>
        <w:lastRenderedPageBreak/>
        <w:t>Table D</w:t>
      </w:r>
      <w:r>
        <w:noBreakHyphen/>
        <w:t>2: Index of Media Session Handling (M5) APIs</w:t>
      </w:r>
    </w:p>
    <w:tbl>
      <w:tblPr>
        <w:tblStyle w:val="TableGrid"/>
        <w:tblW w:w="0" w:type="auto"/>
        <w:tblLook w:val="04A0" w:firstRow="1" w:lastRow="0" w:firstColumn="1" w:lastColumn="0" w:noHBand="0" w:noVBand="1"/>
      </w:tblPr>
      <w:tblGrid>
        <w:gridCol w:w="3871"/>
        <w:gridCol w:w="2412"/>
        <w:gridCol w:w="833"/>
        <w:gridCol w:w="976"/>
        <w:gridCol w:w="1358"/>
        <w:gridCol w:w="887"/>
        <w:gridCol w:w="1040"/>
        <w:gridCol w:w="1110"/>
        <w:gridCol w:w="1082"/>
      </w:tblGrid>
      <w:tr w:rsidR="005D696A" w14:paraId="18DD8DC5" w14:textId="77777777" w:rsidTr="00D41AA2">
        <w:tc>
          <w:tcPr>
            <w:tcW w:w="3886" w:type="dxa"/>
            <w:vMerge w:val="restart"/>
            <w:shd w:val="clear" w:color="auto" w:fill="BFBFBF" w:themeFill="background1" w:themeFillShade="BF"/>
          </w:tcPr>
          <w:p w14:paraId="75565894" w14:textId="77777777" w:rsidR="005D696A" w:rsidRDefault="005D696A" w:rsidP="00350954">
            <w:pPr>
              <w:pStyle w:val="TAH"/>
            </w:pPr>
            <w:r>
              <w:t>HTTP request path element hierarchy</w:t>
            </w:r>
          </w:p>
        </w:tc>
        <w:tc>
          <w:tcPr>
            <w:tcW w:w="2428" w:type="dxa"/>
            <w:vMerge w:val="restart"/>
            <w:shd w:val="clear" w:color="auto" w:fill="BFBFBF" w:themeFill="background1" w:themeFillShade="BF"/>
          </w:tcPr>
          <w:p w14:paraId="0C910E4B" w14:textId="77777777" w:rsidR="005D696A" w:rsidRDefault="005D696A" w:rsidP="00350954">
            <w:pPr>
              <w:pStyle w:val="TAH"/>
            </w:pPr>
            <w:r>
              <w:t>Description</w:t>
            </w:r>
          </w:p>
        </w:tc>
        <w:tc>
          <w:tcPr>
            <w:tcW w:w="5061" w:type="dxa"/>
            <w:gridSpan w:val="5"/>
            <w:shd w:val="clear" w:color="auto" w:fill="BFBFBF" w:themeFill="background1" w:themeFillShade="BF"/>
          </w:tcPr>
          <w:p w14:paraId="33DE15B5" w14:textId="77777777" w:rsidR="005D696A" w:rsidRDefault="005D696A" w:rsidP="00350954">
            <w:pPr>
              <w:pStyle w:val="TAH"/>
            </w:pPr>
            <w:r>
              <w:t>Allowed HTTP methods</w:t>
            </w:r>
          </w:p>
        </w:tc>
        <w:tc>
          <w:tcPr>
            <w:tcW w:w="1111" w:type="dxa"/>
            <w:tcBorders>
              <w:bottom w:val="nil"/>
            </w:tcBorders>
            <w:shd w:val="clear" w:color="auto" w:fill="BFBFBF" w:themeFill="background1" w:themeFillShade="BF"/>
          </w:tcPr>
          <w:p w14:paraId="69F39F03" w14:textId="77777777" w:rsidR="005D696A" w:rsidRDefault="005D696A" w:rsidP="00350954">
            <w:pPr>
              <w:pStyle w:val="TAH"/>
            </w:pPr>
            <w:r>
              <w:t>Resource</w:t>
            </w:r>
          </w:p>
        </w:tc>
        <w:tc>
          <w:tcPr>
            <w:tcW w:w="1083" w:type="dxa"/>
            <w:tcBorders>
              <w:bottom w:val="nil"/>
            </w:tcBorders>
            <w:shd w:val="clear" w:color="auto" w:fill="BFBFBF" w:themeFill="background1" w:themeFillShade="BF"/>
          </w:tcPr>
          <w:p w14:paraId="42282343" w14:textId="77777777" w:rsidR="005D696A" w:rsidRDefault="005D696A" w:rsidP="00350954">
            <w:pPr>
              <w:pStyle w:val="TAH"/>
            </w:pPr>
            <w:proofErr w:type="spellStart"/>
            <w:r>
              <w:t>OpenAPI</w:t>
            </w:r>
            <w:proofErr w:type="spellEnd"/>
          </w:p>
        </w:tc>
      </w:tr>
      <w:tr w:rsidR="005D696A" w14:paraId="063D5E9C" w14:textId="77777777" w:rsidTr="00D41AA2">
        <w:tc>
          <w:tcPr>
            <w:tcW w:w="3886" w:type="dxa"/>
            <w:vMerge/>
            <w:shd w:val="clear" w:color="auto" w:fill="BFBFBF" w:themeFill="background1" w:themeFillShade="BF"/>
          </w:tcPr>
          <w:p w14:paraId="06947C89" w14:textId="77777777" w:rsidR="005D696A" w:rsidRDefault="005D696A" w:rsidP="00350954">
            <w:pPr>
              <w:pStyle w:val="TAH"/>
            </w:pPr>
          </w:p>
        </w:tc>
        <w:tc>
          <w:tcPr>
            <w:tcW w:w="2428" w:type="dxa"/>
            <w:vMerge/>
            <w:shd w:val="clear" w:color="auto" w:fill="BFBFBF" w:themeFill="background1" w:themeFillShade="BF"/>
          </w:tcPr>
          <w:p w14:paraId="097A4F91" w14:textId="77777777" w:rsidR="005D696A" w:rsidRDefault="005D696A" w:rsidP="00350954">
            <w:pPr>
              <w:pStyle w:val="TAH"/>
            </w:pPr>
          </w:p>
        </w:tc>
        <w:tc>
          <w:tcPr>
            <w:tcW w:w="834" w:type="dxa"/>
            <w:shd w:val="clear" w:color="auto" w:fill="BFBFBF" w:themeFill="background1" w:themeFillShade="BF"/>
          </w:tcPr>
          <w:p w14:paraId="344B1F34" w14:textId="77777777" w:rsidR="005D696A" w:rsidRDefault="005D696A" w:rsidP="00350954">
            <w:pPr>
              <w:pStyle w:val="TAH"/>
            </w:pPr>
            <w:r>
              <w:t>Create</w:t>
            </w:r>
          </w:p>
        </w:tc>
        <w:tc>
          <w:tcPr>
            <w:tcW w:w="977" w:type="dxa"/>
            <w:shd w:val="clear" w:color="auto" w:fill="BFBFBF" w:themeFill="background1" w:themeFillShade="BF"/>
          </w:tcPr>
          <w:p w14:paraId="40F8EA34" w14:textId="77777777" w:rsidR="005D696A" w:rsidRDefault="005D696A" w:rsidP="00350954">
            <w:pPr>
              <w:pStyle w:val="TAH"/>
            </w:pPr>
            <w:r>
              <w:t>Retrieve</w:t>
            </w:r>
          </w:p>
        </w:tc>
        <w:tc>
          <w:tcPr>
            <w:tcW w:w="1368" w:type="dxa"/>
            <w:shd w:val="clear" w:color="auto" w:fill="BFBFBF" w:themeFill="background1" w:themeFillShade="BF"/>
          </w:tcPr>
          <w:p w14:paraId="283D9E57" w14:textId="77777777" w:rsidR="005D696A" w:rsidRDefault="005D696A" w:rsidP="00350954">
            <w:pPr>
              <w:pStyle w:val="TAH"/>
            </w:pPr>
            <w:r>
              <w:t>Update</w:t>
            </w:r>
          </w:p>
        </w:tc>
        <w:tc>
          <w:tcPr>
            <w:tcW w:w="842" w:type="dxa"/>
            <w:shd w:val="clear" w:color="auto" w:fill="BFBFBF" w:themeFill="background1" w:themeFillShade="BF"/>
          </w:tcPr>
          <w:p w14:paraId="5EF03417" w14:textId="77777777" w:rsidR="005D696A" w:rsidRDefault="005D696A" w:rsidP="00350954">
            <w:pPr>
              <w:pStyle w:val="TAH"/>
            </w:pPr>
            <w:r>
              <w:t>Destroy</w:t>
            </w:r>
          </w:p>
        </w:tc>
        <w:tc>
          <w:tcPr>
            <w:tcW w:w="1040" w:type="dxa"/>
            <w:shd w:val="clear" w:color="auto" w:fill="BFBFBF" w:themeFill="background1" w:themeFillShade="BF"/>
          </w:tcPr>
          <w:p w14:paraId="400B30F2" w14:textId="77777777" w:rsidR="005D696A" w:rsidRDefault="005D696A" w:rsidP="00350954">
            <w:pPr>
              <w:pStyle w:val="TAH"/>
            </w:pPr>
            <w:r>
              <w:t>Non-RESTful operation</w:t>
            </w:r>
          </w:p>
        </w:tc>
        <w:tc>
          <w:tcPr>
            <w:tcW w:w="1111" w:type="dxa"/>
            <w:tcBorders>
              <w:top w:val="nil"/>
              <w:bottom w:val="single" w:sz="4" w:space="0" w:color="auto"/>
            </w:tcBorders>
            <w:shd w:val="clear" w:color="auto" w:fill="BFBFBF" w:themeFill="background1" w:themeFillShade="BF"/>
          </w:tcPr>
          <w:p w14:paraId="08617E8C" w14:textId="77777777" w:rsidR="005D696A" w:rsidRDefault="005D696A" w:rsidP="00350954">
            <w:pPr>
              <w:pStyle w:val="TAH"/>
            </w:pPr>
            <w:r>
              <w:t>structure definition clause</w:t>
            </w:r>
          </w:p>
        </w:tc>
        <w:tc>
          <w:tcPr>
            <w:tcW w:w="1083" w:type="dxa"/>
            <w:tcBorders>
              <w:top w:val="nil"/>
              <w:bottom w:val="single" w:sz="4" w:space="0" w:color="auto"/>
            </w:tcBorders>
            <w:shd w:val="clear" w:color="auto" w:fill="BFBFBF" w:themeFill="background1" w:themeFillShade="BF"/>
          </w:tcPr>
          <w:p w14:paraId="1F40710A" w14:textId="77777777" w:rsidR="005D696A" w:rsidRDefault="005D696A" w:rsidP="00350954">
            <w:pPr>
              <w:pStyle w:val="TAH"/>
            </w:pPr>
            <w:r>
              <w:t>definition clause</w:t>
            </w:r>
          </w:p>
        </w:tc>
      </w:tr>
      <w:tr w:rsidR="005D696A" w14:paraId="76DFABE4" w14:textId="77777777" w:rsidTr="00D41AA2">
        <w:tc>
          <w:tcPr>
            <w:tcW w:w="3886" w:type="dxa"/>
            <w:tcBorders>
              <w:bottom w:val="single" w:sz="4" w:space="0" w:color="auto"/>
            </w:tcBorders>
          </w:tcPr>
          <w:p w14:paraId="7B632F34" w14:textId="77777777" w:rsidR="005D696A" w:rsidRPr="00D41AA2" w:rsidRDefault="005D696A" w:rsidP="00350954">
            <w:pPr>
              <w:pStyle w:val="TAL"/>
              <w:rPr>
                <w:rStyle w:val="URLchar"/>
              </w:rPr>
            </w:pPr>
            <w:r w:rsidRPr="00D41AA2">
              <w:rPr>
                <w:rStyle w:val="URLchar"/>
              </w:rPr>
              <w:t>service-access-information</w:t>
            </w:r>
          </w:p>
        </w:tc>
        <w:tc>
          <w:tcPr>
            <w:tcW w:w="2428" w:type="dxa"/>
            <w:tcBorders>
              <w:bottom w:val="single" w:sz="4" w:space="0" w:color="auto"/>
            </w:tcBorders>
          </w:tcPr>
          <w:p w14:paraId="2716E85C" w14:textId="77777777" w:rsidR="005D696A" w:rsidRDefault="005D696A" w:rsidP="00350954">
            <w:pPr>
              <w:pStyle w:val="TAL"/>
            </w:pPr>
            <w:r>
              <w:t>Service Access Information collection</w:t>
            </w:r>
          </w:p>
        </w:tc>
        <w:tc>
          <w:tcPr>
            <w:tcW w:w="834" w:type="dxa"/>
            <w:tcBorders>
              <w:bottom w:val="single" w:sz="4" w:space="0" w:color="auto"/>
            </w:tcBorders>
            <w:shd w:val="clear" w:color="auto" w:fill="7F7F7F" w:themeFill="text1" w:themeFillTint="80"/>
          </w:tcPr>
          <w:p w14:paraId="34DCDEAD" w14:textId="77777777" w:rsidR="005D696A" w:rsidRPr="00547C53" w:rsidRDefault="005D696A" w:rsidP="00350954">
            <w:pPr>
              <w:pStyle w:val="TAC"/>
              <w:rPr>
                <w:rStyle w:val="HTTPMethod"/>
              </w:rPr>
            </w:pPr>
          </w:p>
        </w:tc>
        <w:tc>
          <w:tcPr>
            <w:tcW w:w="977" w:type="dxa"/>
            <w:tcBorders>
              <w:bottom w:val="single" w:sz="4" w:space="0" w:color="auto"/>
            </w:tcBorders>
            <w:shd w:val="clear" w:color="auto" w:fill="7F7F7F" w:themeFill="text1" w:themeFillTint="80"/>
          </w:tcPr>
          <w:p w14:paraId="185750BE" w14:textId="77777777" w:rsidR="005D696A" w:rsidRPr="00547C53" w:rsidRDefault="005D696A" w:rsidP="00350954">
            <w:pPr>
              <w:pStyle w:val="TAC"/>
              <w:rPr>
                <w:rStyle w:val="HTTPMethod"/>
              </w:rPr>
            </w:pPr>
          </w:p>
        </w:tc>
        <w:tc>
          <w:tcPr>
            <w:tcW w:w="1368" w:type="dxa"/>
            <w:tcBorders>
              <w:bottom w:val="single" w:sz="4" w:space="0" w:color="auto"/>
            </w:tcBorders>
            <w:shd w:val="clear" w:color="auto" w:fill="7F7F7F" w:themeFill="text1" w:themeFillTint="80"/>
          </w:tcPr>
          <w:p w14:paraId="68C13DD9" w14:textId="77777777" w:rsidR="005D696A" w:rsidRPr="00547C53" w:rsidRDefault="005D696A" w:rsidP="00350954">
            <w:pPr>
              <w:pStyle w:val="TAC"/>
              <w:rPr>
                <w:rStyle w:val="HTTPMethod"/>
              </w:rPr>
            </w:pPr>
          </w:p>
        </w:tc>
        <w:tc>
          <w:tcPr>
            <w:tcW w:w="842" w:type="dxa"/>
            <w:tcBorders>
              <w:bottom w:val="single" w:sz="4" w:space="0" w:color="auto"/>
            </w:tcBorders>
            <w:shd w:val="clear" w:color="auto" w:fill="7F7F7F" w:themeFill="text1" w:themeFillTint="80"/>
          </w:tcPr>
          <w:p w14:paraId="586E89D8" w14:textId="77777777" w:rsidR="005D696A" w:rsidRPr="00547C53" w:rsidRDefault="005D696A" w:rsidP="00350954">
            <w:pPr>
              <w:pStyle w:val="TAC"/>
              <w:rPr>
                <w:rStyle w:val="HTTPMethod"/>
              </w:rPr>
            </w:pPr>
          </w:p>
        </w:tc>
        <w:tc>
          <w:tcPr>
            <w:tcW w:w="1040" w:type="dxa"/>
            <w:tcBorders>
              <w:bottom w:val="single" w:sz="4" w:space="0" w:color="auto"/>
            </w:tcBorders>
            <w:shd w:val="clear" w:color="auto" w:fill="7F7F7F" w:themeFill="text1" w:themeFillTint="80"/>
          </w:tcPr>
          <w:p w14:paraId="23AAFF68" w14:textId="77777777" w:rsidR="005D696A" w:rsidRPr="00547C53"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
          <w:p w14:paraId="72150DBF" w14:textId="77777777" w:rsidR="005D696A" w:rsidRDefault="005D696A" w:rsidP="00350954">
            <w:pPr>
              <w:pStyle w:val="TAC"/>
            </w:pPr>
            <w:r>
              <w:t>11.2.2</w:t>
            </w:r>
          </w:p>
        </w:tc>
        <w:tc>
          <w:tcPr>
            <w:tcW w:w="1083" w:type="dxa"/>
            <w:vMerge w:val="restart"/>
            <w:tcBorders>
              <w:bottom w:val="single" w:sz="4" w:space="0" w:color="auto"/>
            </w:tcBorders>
            <w:shd w:val="clear" w:color="auto" w:fill="auto"/>
            <w:vAlign w:val="center"/>
          </w:tcPr>
          <w:p w14:paraId="2CBD57D7" w14:textId="77777777" w:rsidR="005D696A" w:rsidRDefault="005D696A" w:rsidP="00350954">
            <w:pPr>
              <w:pStyle w:val="TAC"/>
            </w:pPr>
            <w:r>
              <w:t>C.4.1</w:t>
            </w:r>
          </w:p>
        </w:tc>
      </w:tr>
      <w:tr w:rsidR="005D696A" w14:paraId="31C228D3" w14:textId="77777777" w:rsidTr="00D41AA2">
        <w:tc>
          <w:tcPr>
            <w:tcW w:w="3886" w:type="dxa"/>
            <w:tcBorders>
              <w:bottom w:val="double" w:sz="4" w:space="0" w:color="auto"/>
            </w:tcBorders>
          </w:tcPr>
          <w:p w14:paraId="7DD25365" w14:textId="77777777" w:rsidR="005D696A" w:rsidRPr="00D41AA2" w:rsidRDefault="005D696A" w:rsidP="00350954">
            <w:pPr>
              <w:pStyle w:val="TAL"/>
              <w:rPr>
                <w:rStyle w:val="Code"/>
              </w:rPr>
            </w:pPr>
            <w:r w:rsidRPr="00547C53">
              <w:tab/>
            </w:r>
            <w:r w:rsidRPr="00D41AA2">
              <w:rPr>
                <w:rStyle w:val="Code"/>
              </w:rPr>
              <w:t>{</w:t>
            </w:r>
            <w:proofErr w:type="spellStart"/>
            <w:r w:rsidRPr="00D41AA2">
              <w:rPr>
                <w:rStyle w:val="Code"/>
              </w:rPr>
              <w:t>provisioningSessionId</w:t>
            </w:r>
            <w:proofErr w:type="spellEnd"/>
            <w:r w:rsidRPr="00D41AA2">
              <w:rPr>
                <w:rStyle w:val="Code"/>
              </w:rPr>
              <w:t>}</w:t>
            </w:r>
          </w:p>
        </w:tc>
        <w:tc>
          <w:tcPr>
            <w:tcW w:w="2428" w:type="dxa"/>
            <w:tcBorders>
              <w:bottom w:val="double" w:sz="4" w:space="0" w:color="auto"/>
            </w:tcBorders>
          </w:tcPr>
          <w:p w14:paraId="08D6366B" w14:textId="77777777" w:rsidR="005D696A" w:rsidRDefault="005D696A" w:rsidP="00350954">
            <w:pPr>
              <w:pStyle w:val="TAL"/>
            </w:pPr>
            <w:r>
              <w:t>Service Access Information resource</w:t>
            </w:r>
          </w:p>
        </w:tc>
        <w:tc>
          <w:tcPr>
            <w:tcW w:w="834" w:type="dxa"/>
            <w:tcBorders>
              <w:bottom w:val="double" w:sz="4" w:space="0" w:color="auto"/>
            </w:tcBorders>
            <w:shd w:val="clear" w:color="auto" w:fill="7F7F7F" w:themeFill="text1" w:themeFillTint="80"/>
          </w:tcPr>
          <w:p w14:paraId="1CF24991" w14:textId="77777777" w:rsidR="005D696A" w:rsidRPr="00547C53" w:rsidRDefault="005D696A" w:rsidP="00350954">
            <w:pPr>
              <w:pStyle w:val="TAC"/>
              <w:rPr>
                <w:rStyle w:val="HTTPMethod"/>
              </w:rPr>
            </w:pPr>
          </w:p>
        </w:tc>
        <w:tc>
          <w:tcPr>
            <w:tcW w:w="977" w:type="dxa"/>
            <w:tcBorders>
              <w:bottom w:val="double" w:sz="4" w:space="0" w:color="auto"/>
            </w:tcBorders>
          </w:tcPr>
          <w:p w14:paraId="15FCF6FA"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shd w:val="clear" w:color="auto" w:fill="7F7F7F" w:themeFill="text1" w:themeFillTint="80"/>
          </w:tcPr>
          <w:p w14:paraId="249B8A3F"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7E1359EA" w14:textId="77777777" w:rsidR="005D696A" w:rsidRPr="00547C53" w:rsidRDefault="005D696A" w:rsidP="00350954">
            <w:pPr>
              <w:pStyle w:val="TAC"/>
              <w:rPr>
                <w:rStyle w:val="HTTPMethod"/>
              </w:rPr>
            </w:pPr>
          </w:p>
        </w:tc>
        <w:tc>
          <w:tcPr>
            <w:tcW w:w="1040" w:type="dxa"/>
            <w:tcBorders>
              <w:bottom w:val="double" w:sz="4" w:space="0" w:color="auto"/>
            </w:tcBorders>
            <w:shd w:val="clear" w:color="auto" w:fill="7F7F7F" w:themeFill="text1" w:themeFillTint="80"/>
          </w:tcPr>
          <w:p w14:paraId="476D6DB4"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4C166A6E"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12FDE836" w14:textId="77777777" w:rsidR="005D696A" w:rsidRDefault="005D696A" w:rsidP="00350954">
            <w:pPr>
              <w:pStyle w:val="TAC"/>
            </w:pPr>
          </w:p>
        </w:tc>
      </w:tr>
      <w:tr w:rsidR="005D696A" w14:paraId="732E9317" w14:textId="77777777" w:rsidTr="00D41AA2">
        <w:tc>
          <w:tcPr>
            <w:tcW w:w="3886" w:type="dxa"/>
            <w:tcBorders>
              <w:top w:val="double" w:sz="4" w:space="0" w:color="auto"/>
            </w:tcBorders>
          </w:tcPr>
          <w:p w14:paraId="00A4EBE4" w14:textId="77777777" w:rsidR="005D696A" w:rsidRPr="00D41AA2" w:rsidRDefault="005D696A" w:rsidP="00350954">
            <w:pPr>
              <w:pStyle w:val="TAL"/>
              <w:rPr>
                <w:rStyle w:val="URLchar"/>
              </w:rPr>
            </w:pPr>
            <w:r w:rsidRPr="00D41AA2">
              <w:rPr>
                <w:rStyle w:val="URLchar"/>
              </w:rPr>
              <w:t>consumption-reporting</w:t>
            </w:r>
          </w:p>
        </w:tc>
        <w:tc>
          <w:tcPr>
            <w:tcW w:w="2428" w:type="dxa"/>
            <w:tcBorders>
              <w:top w:val="double" w:sz="4" w:space="0" w:color="auto"/>
            </w:tcBorders>
          </w:tcPr>
          <w:p w14:paraId="51FA3702" w14:textId="77777777" w:rsidR="005D696A" w:rsidRDefault="005D696A" w:rsidP="00350954">
            <w:pPr>
              <w:pStyle w:val="TAL"/>
            </w:pPr>
            <w:r>
              <w:t>Consumption Reporting collection</w:t>
            </w:r>
          </w:p>
        </w:tc>
        <w:tc>
          <w:tcPr>
            <w:tcW w:w="834" w:type="dxa"/>
            <w:tcBorders>
              <w:top w:val="double" w:sz="4" w:space="0" w:color="auto"/>
            </w:tcBorders>
            <w:shd w:val="clear" w:color="auto" w:fill="7F7F7F" w:themeFill="text1" w:themeFillTint="80"/>
          </w:tcPr>
          <w:p w14:paraId="071D35E0"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06A891C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0BECD94F"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18595BA8"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371DF919"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13EA0F59" w14:textId="77777777" w:rsidR="005D696A" w:rsidRDefault="005D696A" w:rsidP="00350954">
            <w:pPr>
              <w:pStyle w:val="TAC"/>
            </w:pPr>
            <w:r>
              <w:t>11.3.2</w:t>
            </w:r>
          </w:p>
        </w:tc>
        <w:tc>
          <w:tcPr>
            <w:tcW w:w="1083" w:type="dxa"/>
            <w:vMerge w:val="restart"/>
            <w:tcBorders>
              <w:top w:val="double" w:sz="4" w:space="0" w:color="auto"/>
            </w:tcBorders>
            <w:shd w:val="clear" w:color="auto" w:fill="auto"/>
            <w:vAlign w:val="center"/>
          </w:tcPr>
          <w:p w14:paraId="155B85F4" w14:textId="77777777" w:rsidR="005D696A" w:rsidRDefault="005D696A" w:rsidP="00350954">
            <w:pPr>
              <w:pStyle w:val="TAC"/>
            </w:pPr>
            <w:r>
              <w:t>C.4.2</w:t>
            </w:r>
          </w:p>
        </w:tc>
      </w:tr>
      <w:tr w:rsidR="005D696A" w14:paraId="0C72B3AF" w14:textId="77777777" w:rsidTr="00D41AA2">
        <w:tc>
          <w:tcPr>
            <w:tcW w:w="3886" w:type="dxa"/>
            <w:tcBorders>
              <w:bottom w:val="double" w:sz="4" w:space="0" w:color="auto"/>
            </w:tcBorders>
          </w:tcPr>
          <w:p w14:paraId="5CCDD510" w14:textId="77777777" w:rsidR="005D696A" w:rsidRPr="00D41AA2" w:rsidRDefault="005D696A" w:rsidP="00350954">
            <w:pPr>
              <w:pStyle w:val="TAL"/>
              <w:rPr>
                <w:rStyle w:val="Code"/>
              </w:rPr>
            </w:pPr>
            <w:r w:rsidRPr="00547C53">
              <w:tab/>
            </w:r>
            <w:r w:rsidRPr="00D41AA2">
              <w:rPr>
                <w:rStyle w:val="Code"/>
              </w:rPr>
              <w:t>{</w:t>
            </w:r>
            <w:proofErr w:type="spellStart"/>
            <w:r w:rsidRPr="00D41AA2">
              <w:rPr>
                <w:rStyle w:val="Code"/>
              </w:rPr>
              <w:t>aspId</w:t>
            </w:r>
            <w:proofErr w:type="spellEnd"/>
            <w:r w:rsidRPr="00D41AA2">
              <w:rPr>
                <w:rStyle w:val="Code"/>
              </w:rPr>
              <w:t>}</w:t>
            </w:r>
          </w:p>
        </w:tc>
        <w:tc>
          <w:tcPr>
            <w:tcW w:w="2428" w:type="dxa"/>
            <w:tcBorders>
              <w:bottom w:val="double" w:sz="4" w:space="0" w:color="auto"/>
            </w:tcBorders>
          </w:tcPr>
          <w:p w14:paraId="5F739C74" w14:textId="77777777" w:rsidR="005D696A" w:rsidRDefault="005D696A" w:rsidP="00350954">
            <w:pPr>
              <w:pStyle w:val="TAL"/>
            </w:pPr>
            <w:r>
              <w:t>Consumption Reporting operation</w:t>
            </w:r>
          </w:p>
        </w:tc>
        <w:tc>
          <w:tcPr>
            <w:tcW w:w="834" w:type="dxa"/>
            <w:tcBorders>
              <w:bottom w:val="double" w:sz="4" w:space="0" w:color="auto"/>
            </w:tcBorders>
            <w:shd w:val="clear" w:color="auto" w:fill="7F7F7F" w:themeFill="text1" w:themeFillTint="80"/>
          </w:tcPr>
          <w:p w14:paraId="7145FF94"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256AD11F"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0DE54B96"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30916B3F" w14:textId="77777777" w:rsidR="005D696A" w:rsidRPr="00547C53" w:rsidRDefault="005D696A" w:rsidP="00350954">
            <w:pPr>
              <w:pStyle w:val="TAC"/>
              <w:rPr>
                <w:rStyle w:val="HTTPMethod"/>
              </w:rPr>
            </w:pPr>
          </w:p>
        </w:tc>
        <w:tc>
          <w:tcPr>
            <w:tcW w:w="1040" w:type="dxa"/>
            <w:tcBorders>
              <w:bottom w:val="double" w:sz="4" w:space="0" w:color="auto"/>
            </w:tcBorders>
          </w:tcPr>
          <w:p w14:paraId="55CC1ABD"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
          <w:p w14:paraId="122AB01C"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0AB2E7C9" w14:textId="77777777" w:rsidR="005D696A" w:rsidRDefault="005D696A" w:rsidP="00350954">
            <w:pPr>
              <w:pStyle w:val="TAC"/>
            </w:pPr>
          </w:p>
        </w:tc>
      </w:tr>
      <w:tr w:rsidR="005D696A" w14:paraId="1EB40520" w14:textId="77777777" w:rsidTr="00D41AA2">
        <w:tc>
          <w:tcPr>
            <w:tcW w:w="3886" w:type="dxa"/>
            <w:tcBorders>
              <w:top w:val="double" w:sz="4" w:space="0" w:color="auto"/>
            </w:tcBorders>
          </w:tcPr>
          <w:p w14:paraId="2763F3C1" w14:textId="77777777" w:rsidR="005D696A" w:rsidRPr="00D41AA2" w:rsidRDefault="005D696A" w:rsidP="00350954">
            <w:pPr>
              <w:pStyle w:val="TAL"/>
              <w:rPr>
                <w:rStyle w:val="URLchar"/>
              </w:rPr>
            </w:pPr>
            <w:r w:rsidRPr="00D41AA2">
              <w:rPr>
                <w:rStyle w:val="URLchar"/>
              </w:rPr>
              <w:t>metrics-reporting</w:t>
            </w:r>
          </w:p>
        </w:tc>
        <w:tc>
          <w:tcPr>
            <w:tcW w:w="2428" w:type="dxa"/>
            <w:tcBorders>
              <w:top w:val="double" w:sz="4" w:space="0" w:color="auto"/>
            </w:tcBorders>
          </w:tcPr>
          <w:p w14:paraId="408AE8E9" w14:textId="77777777" w:rsidR="005D696A" w:rsidRDefault="005D696A" w:rsidP="00350954">
            <w:pPr>
              <w:pStyle w:val="TAL"/>
            </w:pPr>
            <w:r>
              <w:t>Metrics Reporting collection</w:t>
            </w:r>
          </w:p>
        </w:tc>
        <w:tc>
          <w:tcPr>
            <w:tcW w:w="834" w:type="dxa"/>
            <w:tcBorders>
              <w:top w:val="double" w:sz="4" w:space="0" w:color="auto"/>
            </w:tcBorders>
            <w:shd w:val="clear" w:color="auto" w:fill="7F7F7F" w:themeFill="text1" w:themeFillTint="80"/>
          </w:tcPr>
          <w:p w14:paraId="2C161C85"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6750E70A"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25BC6AD6"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85B656A"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754E6CE5"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5CB481C7" w14:textId="77777777" w:rsidR="005D696A" w:rsidRDefault="005D696A" w:rsidP="00350954">
            <w:pPr>
              <w:pStyle w:val="TAC"/>
            </w:pPr>
            <w:r>
              <w:t>11.4.2</w:t>
            </w:r>
          </w:p>
        </w:tc>
        <w:tc>
          <w:tcPr>
            <w:tcW w:w="1083" w:type="dxa"/>
            <w:vMerge w:val="restart"/>
            <w:tcBorders>
              <w:top w:val="double" w:sz="4" w:space="0" w:color="auto"/>
            </w:tcBorders>
            <w:shd w:val="clear" w:color="auto" w:fill="auto"/>
            <w:vAlign w:val="center"/>
          </w:tcPr>
          <w:p w14:paraId="13E3A169" w14:textId="77777777" w:rsidR="005D696A" w:rsidRDefault="005D696A" w:rsidP="00350954">
            <w:pPr>
              <w:pStyle w:val="TAC"/>
            </w:pPr>
            <w:r>
              <w:t>C.4.3</w:t>
            </w:r>
          </w:p>
        </w:tc>
      </w:tr>
      <w:tr w:rsidR="005D696A" w14:paraId="7808F60E" w14:textId="77777777" w:rsidTr="00D41AA2">
        <w:tc>
          <w:tcPr>
            <w:tcW w:w="3886" w:type="dxa"/>
          </w:tcPr>
          <w:p w14:paraId="7B355724" w14:textId="77777777" w:rsidR="005D696A" w:rsidRPr="00D41AA2" w:rsidRDefault="005D696A" w:rsidP="00350954">
            <w:pPr>
              <w:pStyle w:val="TAL"/>
              <w:rPr>
                <w:rStyle w:val="Code"/>
              </w:rPr>
            </w:pPr>
            <w:r w:rsidRPr="00547C53">
              <w:tab/>
            </w:r>
            <w:r w:rsidRPr="00D41AA2">
              <w:rPr>
                <w:rStyle w:val="Code"/>
              </w:rPr>
              <w:t>{</w:t>
            </w:r>
            <w:proofErr w:type="spellStart"/>
            <w:r w:rsidRPr="00D41AA2">
              <w:rPr>
                <w:rStyle w:val="Code"/>
              </w:rPr>
              <w:t>provisioningSessionId</w:t>
            </w:r>
            <w:proofErr w:type="spellEnd"/>
            <w:r w:rsidRPr="00D41AA2">
              <w:rPr>
                <w:rStyle w:val="Code"/>
              </w:rPr>
              <w:t>}</w:t>
            </w:r>
          </w:p>
        </w:tc>
        <w:tc>
          <w:tcPr>
            <w:tcW w:w="2428" w:type="dxa"/>
          </w:tcPr>
          <w:p w14:paraId="485CFAF6" w14:textId="77777777" w:rsidR="005D696A" w:rsidRDefault="005D696A" w:rsidP="00350954">
            <w:pPr>
              <w:pStyle w:val="TAL"/>
            </w:pPr>
            <w:r>
              <w:t>Metrics Reporting Configurations collection</w:t>
            </w:r>
          </w:p>
        </w:tc>
        <w:tc>
          <w:tcPr>
            <w:tcW w:w="834" w:type="dxa"/>
            <w:shd w:val="clear" w:color="auto" w:fill="7F7F7F" w:themeFill="text1" w:themeFillTint="80"/>
          </w:tcPr>
          <w:p w14:paraId="32148503" w14:textId="77777777" w:rsidR="005D696A" w:rsidRPr="00547C53" w:rsidRDefault="005D696A" w:rsidP="00350954">
            <w:pPr>
              <w:pStyle w:val="TAC"/>
              <w:rPr>
                <w:rStyle w:val="HTTPMethod"/>
              </w:rPr>
            </w:pPr>
          </w:p>
        </w:tc>
        <w:tc>
          <w:tcPr>
            <w:tcW w:w="977" w:type="dxa"/>
            <w:shd w:val="clear" w:color="auto" w:fill="7F7F7F" w:themeFill="text1" w:themeFillTint="80"/>
          </w:tcPr>
          <w:p w14:paraId="583F8F2B" w14:textId="77777777" w:rsidR="005D696A" w:rsidRPr="00547C53" w:rsidRDefault="005D696A" w:rsidP="00350954">
            <w:pPr>
              <w:pStyle w:val="TAC"/>
              <w:rPr>
                <w:rStyle w:val="HTTPMethod"/>
              </w:rPr>
            </w:pPr>
          </w:p>
        </w:tc>
        <w:tc>
          <w:tcPr>
            <w:tcW w:w="1368" w:type="dxa"/>
            <w:shd w:val="clear" w:color="auto" w:fill="7F7F7F" w:themeFill="text1" w:themeFillTint="80"/>
          </w:tcPr>
          <w:p w14:paraId="19643E9D" w14:textId="77777777" w:rsidR="005D696A" w:rsidRPr="00547C53" w:rsidRDefault="005D696A" w:rsidP="00350954">
            <w:pPr>
              <w:pStyle w:val="TAC"/>
              <w:rPr>
                <w:rStyle w:val="HTTPMethod"/>
              </w:rPr>
            </w:pPr>
          </w:p>
        </w:tc>
        <w:tc>
          <w:tcPr>
            <w:tcW w:w="842" w:type="dxa"/>
            <w:shd w:val="clear" w:color="auto" w:fill="7F7F7F" w:themeFill="text1" w:themeFillTint="80"/>
          </w:tcPr>
          <w:p w14:paraId="35C2C648" w14:textId="77777777" w:rsidR="005D696A" w:rsidRPr="00547C53" w:rsidRDefault="005D696A" w:rsidP="00350954">
            <w:pPr>
              <w:pStyle w:val="TAC"/>
              <w:rPr>
                <w:rStyle w:val="HTTPMethod"/>
              </w:rPr>
            </w:pPr>
          </w:p>
        </w:tc>
        <w:tc>
          <w:tcPr>
            <w:tcW w:w="1040" w:type="dxa"/>
            <w:shd w:val="clear" w:color="auto" w:fill="7F7F7F" w:themeFill="text1" w:themeFillTint="80"/>
          </w:tcPr>
          <w:p w14:paraId="0C3D894F" w14:textId="77777777" w:rsidR="005D696A" w:rsidRPr="00547C53" w:rsidRDefault="005D696A" w:rsidP="00350954">
            <w:pPr>
              <w:pStyle w:val="TAC"/>
              <w:rPr>
                <w:rStyle w:val="HTTPMethod"/>
              </w:rPr>
            </w:pPr>
          </w:p>
        </w:tc>
        <w:tc>
          <w:tcPr>
            <w:tcW w:w="1111" w:type="dxa"/>
            <w:vMerge/>
            <w:shd w:val="clear" w:color="auto" w:fill="auto"/>
            <w:vAlign w:val="center"/>
          </w:tcPr>
          <w:p w14:paraId="2FC94450" w14:textId="77777777" w:rsidR="005D696A" w:rsidRDefault="005D696A" w:rsidP="00350954">
            <w:pPr>
              <w:pStyle w:val="TAC"/>
            </w:pPr>
          </w:p>
        </w:tc>
        <w:tc>
          <w:tcPr>
            <w:tcW w:w="1083" w:type="dxa"/>
            <w:vMerge/>
            <w:shd w:val="clear" w:color="auto" w:fill="auto"/>
            <w:vAlign w:val="center"/>
          </w:tcPr>
          <w:p w14:paraId="574E75C5" w14:textId="77777777" w:rsidR="005D696A" w:rsidRDefault="005D696A" w:rsidP="00350954">
            <w:pPr>
              <w:pStyle w:val="TAC"/>
            </w:pPr>
          </w:p>
        </w:tc>
      </w:tr>
      <w:tr w:rsidR="005D696A" w14:paraId="745E6E10" w14:textId="77777777" w:rsidTr="00D41AA2">
        <w:tc>
          <w:tcPr>
            <w:tcW w:w="3886" w:type="dxa"/>
            <w:tcBorders>
              <w:bottom w:val="double" w:sz="4" w:space="0" w:color="auto"/>
            </w:tcBorders>
          </w:tcPr>
          <w:p w14:paraId="0AD48215" w14:textId="77777777" w:rsidR="005D696A" w:rsidRPr="00D41AA2" w:rsidRDefault="005D696A" w:rsidP="00350954">
            <w:pPr>
              <w:pStyle w:val="TAL"/>
              <w:rPr>
                <w:rStyle w:val="Code"/>
              </w:rPr>
            </w:pPr>
            <w:r w:rsidRPr="00801088">
              <w:tab/>
            </w:r>
            <w:r w:rsidRPr="00547C53">
              <w:tab/>
            </w:r>
            <w:r w:rsidRPr="00D41AA2">
              <w:rPr>
                <w:rStyle w:val="Code"/>
              </w:rPr>
              <w:t>{</w:t>
            </w:r>
            <w:proofErr w:type="spellStart"/>
            <w:r w:rsidRPr="00D41AA2">
              <w:rPr>
                <w:rStyle w:val="Code"/>
              </w:rPr>
              <w:t>metricsReportingConfgurationId</w:t>
            </w:r>
            <w:proofErr w:type="spellEnd"/>
            <w:r w:rsidRPr="00D41AA2">
              <w:rPr>
                <w:rStyle w:val="Code"/>
              </w:rPr>
              <w:t>}</w:t>
            </w:r>
          </w:p>
        </w:tc>
        <w:tc>
          <w:tcPr>
            <w:tcW w:w="2428" w:type="dxa"/>
            <w:tcBorders>
              <w:bottom w:val="double" w:sz="4" w:space="0" w:color="auto"/>
            </w:tcBorders>
          </w:tcPr>
          <w:p w14:paraId="158F1102" w14:textId="77777777" w:rsidR="005D696A" w:rsidRDefault="005D696A" w:rsidP="00350954">
            <w:pPr>
              <w:pStyle w:val="TAL"/>
            </w:pPr>
            <w:r>
              <w:t>Metrics Reporting operation</w:t>
            </w:r>
          </w:p>
        </w:tc>
        <w:tc>
          <w:tcPr>
            <w:tcW w:w="834" w:type="dxa"/>
            <w:tcBorders>
              <w:bottom w:val="double" w:sz="4" w:space="0" w:color="auto"/>
            </w:tcBorders>
            <w:shd w:val="clear" w:color="auto" w:fill="7F7F7F" w:themeFill="text1" w:themeFillTint="80"/>
          </w:tcPr>
          <w:p w14:paraId="2C8C481A"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1CB6E723"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2FCDED74"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0A1B366A" w14:textId="77777777" w:rsidR="005D696A" w:rsidRPr="00547C53" w:rsidRDefault="005D696A" w:rsidP="00350954">
            <w:pPr>
              <w:pStyle w:val="TAC"/>
              <w:rPr>
                <w:rStyle w:val="HTTPMethod"/>
              </w:rPr>
            </w:pPr>
          </w:p>
        </w:tc>
        <w:tc>
          <w:tcPr>
            <w:tcW w:w="1040" w:type="dxa"/>
            <w:tcBorders>
              <w:bottom w:val="double" w:sz="4" w:space="0" w:color="auto"/>
            </w:tcBorders>
          </w:tcPr>
          <w:p w14:paraId="5103279F"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
          <w:p w14:paraId="0113D190"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705B29C5" w14:textId="77777777" w:rsidR="005D696A" w:rsidRDefault="005D696A" w:rsidP="00350954">
            <w:pPr>
              <w:pStyle w:val="TAC"/>
            </w:pPr>
          </w:p>
        </w:tc>
      </w:tr>
      <w:tr w:rsidR="005D696A" w14:paraId="48F1F7B5" w14:textId="77777777" w:rsidTr="00D41AA2">
        <w:tc>
          <w:tcPr>
            <w:tcW w:w="3886" w:type="dxa"/>
            <w:tcBorders>
              <w:top w:val="double" w:sz="4" w:space="0" w:color="auto"/>
            </w:tcBorders>
          </w:tcPr>
          <w:p w14:paraId="65B15F29" w14:textId="77777777" w:rsidR="005D696A" w:rsidRPr="00D41AA2" w:rsidRDefault="005D696A" w:rsidP="00350954">
            <w:pPr>
              <w:pStyle w:val="TAL"/>
              <w:rPr>
                <w:rStyle w:val="URLchar"/>
              </w:rPr>
            </w:pPr>
            <w:r w:rsidRPr="00D41AA2">
              <w:rPr>
                <w:rStyle w:val="URLchar"/>
              </w:rPr>
              <w:t>dynamic-policies</w:t>
            </w:r>
          </w:p>
        </w:tc>
        <w:tc>
          <w:tcPr>
            <w:tcW w:w="2428" w:type="dxa"/>
            <w:tcBorders>
              <w:top w:val="double" w:sz="4" w:space="0" w:color="auto"/>
            </w:tcBorders>
          </w:tcPr>
          <w:p w14:paraId="609C91C4" w14:textId="77777777" w:rsidR="005D696A" w:rsidRDefault="005D696A" w:rsidP="00350954">
            <w:pPr>
              <w:pStyle w:val="TAL"/>
            </w:pPr>
            <w:r>
              <w:t>Dynamic Policies collection</w:t>
            </w:r>
          </w:p>
        </w:tc>
        <w:tc>
          <w:tcPr>
            <w:tcW w:w="834" w:type="dxa"/>
            <w:tcBorders>
              <w:top w:val="double" w:sz="4" w:space="0" w:color="auto"/>
            </w:tcBorders>
          </w:tcPr>
          <w:p w14:paraId="7190FF4A"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
          <w:p w14:paraId="629EBA1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E55AFBC"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3843C605"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1B107813"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61DB249A" w14:textId="77777777" w:rsidR="005D696A" w:rsidRDefault="005D696A" w:rsidP="00350954">
            <w:pPr>
              <w:pStyle w:val="TAC"/>
            </w:pPr>
            <w:r>
              <w:t>11.5.2</w:t>
            </w:r>
          </w:p>
        </w:tc>
        <w:tc>
          <w:tcPr>
            <w:tcW w:w="1083" w:type="dxa"/>
            <w:vMerge w:val="restart"/>
            <w:tcBorders>
              <w:top w:val="double" w:sz="4" w:space="0" w:color="auto"/>
            </w:tcBorders>
            <w:shd w:val="clear" w:color="auto" w:fill="auto"/>
            <w:vAlign w:val="center"/>
          </w:tcPr>
          <w:p w14:paraId="2F180E86" w14:textId="77777777" w:rsidR="005D696A" w:rsidRDefault="005D696A" w:rsidP="00350954">
            <w:pPr>
              <w:pStyle w:val="TAC"/>
            </w:pPr>
            <w:r>
              <w:t>C.4.4</w:t>
            </w:r>
          </w:p>
        </w:tc>
      </w:tr>
      <w:tr w:rsidR="005D696A" w14:paraId="1B80A794" w14:textId="77777777" w:rsidTr="00D41AA2">
        <w:tc>
          <w:tcPr>
            <w:tcW w:w="3886" w:type="dxa"/>
            <w:tcBorders>
              <w:bottom w:val="double" w:sz="4" w:space="0" w:color="auto"/>
            </w:tcBorders>
          </w:tcPr>
          <w:p w14:paraId="05B8AA1B" w14:textId="77777777" w:rsidR="005D696A" w:rsidRPr="00D41AA2" w:rsidRDefault="005D696A" w:rsidP="00350954">
            <w:pPr>
              <w:pStyle w:val="TAL"/>
              <w:rPr>
                <w:rStyle w:val="Code"/>
              </w:rPr>
            </w:pPr>
            <w:r w:rsidRPr="00547C53">
              <w:tab/>
            </w:r>
            <w:r w:rsidRPr="00D41AA2">
              <w:rPr>
                <w:rStyle w:val="Code"/>
              </w:rPr>
              <w:t>{</w:t>
            </w:r>
            <w:proofErr w:type="spellStart"/>
            <w:r w:rsidRPr="00D41AA2">
              <w:rPr>
                <w:rStyle w:val="Code"/>
              </w:rPr>
              <w:t>dynamicPolicyId</w:t>
            </w:r>
            <w:proofErr w:type="spellEnd"/>
            <w:r w:rsidRPr="00D41AA2">
              <w:rPr>
                <w:rStyle w:val="Code"/>
              </w:rPr>
              <w:t>}</w:t>
            </w:r>
          </w:p>
        </w:tc>
        <w:tc>
          <w:tcPr>
            <w:tcW w:w="2428" w:type="dxa"/>
            <w:tcBorders>
              <w:bottom w:val="double" w:sz="4" w:space="0" w:color="auto"/>
            </w:tcBorders>
          </w:tcPr>
          <w:p w14:paraId="18628F00" w14:textId="77777777" w:rsidR="005D696A" w:rsidRDefault="005D696A" w:rsidP="00350954">
            <w:pPr>
              <w:pStyle w:val="TAL"/>
            </w:pPr>
            <w:r>
              <w:t>Dynamic Policy resource</w:t>
            </w:r>
          </w:p>
        </w:tc>
        <w:tc>
          <w:tcPr>
            <w:tcW w:w="834" w:type="dxa"/>
            <w:tcBorders>
              <w:bottom w:val="double" w:sz="4" w:space="0" w:color="auto"/>
            </w:tcBorders>
            <w:shd w:val="clear" w:color="auto" w:fill="7F7F7F" w:themeFill="text1" w:themeFillTint="80"/>
          </w:tcPr>
          <w:p w14:paraId="1814A787" w14:textId="77777777" w:rsidR="005D696A" w:rsidRPr="00547C53" w:rsidRDefault="005D696A" w:rsidP="00350954">
            <w:pPr>
              <w:pStyle w:val="TAC"/>
              <w:rPr>
                <w:rStyle w:val="HTTPMethod"/>
              </w:rPr>
            </w:pPr>
          </w:p>
        </w:tc>
        <w:tc>
          <w:tcPr>
            <w:tcW w:w="977" w:type="dxa"/>
            <w:tcBorders>
              <w:bottom w:val="double" w:sz="4" w:space="0" w:color="auto"/>
            </w:tcBorders>
          </w:tcPr>
          <w:p w14:paraId="6B6BA62E"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tcPr>
          <w:p w14:paraId="1BD31F22"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Borders>
              <w:bottom w:val="double" w:sz="4" w:space="0" w:color="auto"/>
            </w:tcBorders>
          </w:tcPr>
          <w:p w14:paraId="0D5E2EE6" w14:textId="77777777" w:rsidR="005D696A" w:rsidRPr="00547C53" w:rsidRDefault="005D696A" w:rsidP="00350954">
            <w:pPr>
              <w:pStyle w:val="TAC"/>
              <w:rPr>
                <w:rStyle w:val="HTTPMethod"/>
              </w:rPr>
            </w:pPr>
            <w:r w:rsidRPr="00547C53">
              <w:rPr>
                <w:rStyle w:val="HTTPMethod"/>
              </w:rPr>
              <w:t>DELETE</w:t>
            </w:r>
          </w:p>
        </w:tc>
        <w:tc>
          <w:tcPr>
            <w:tcW w:w="1040" w:type="dxa"/>
            <w:tcBorders>
              <w:bottom w:val="double" w:sz="4" w:space="0" w:color="auto"/>
            </w:tcBorders>
            <w:shd w:val="clear" w:color="auto" w:fill="7F7F7F" w:themeFill="text1" w:themeFillTint="80"/>
          </w:tcPr>
          <w:p w14:paraId="7139F555"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5785BE88" w14:textId="77777777" w:rsidR="005D696A" w:rsidRDefault="005D696A" w:rsidP="00350954">
            <w:pPr>
              <w:pStyle w:val="TAC"/>
            </w:pPr>
          </w:p>
        </w:tc>
        <w:tc>
          <w:tcPr>
            <w:tcW w:w="1083" w:type="dxa"/>
            <w:vMerge/>
            <w:tcBorders>
              <w:bottom w:val="double" w:sz="4" w:space="0" w:color="auto"/>
            </w:tcBorders>
            <w:shd w:val="clear" w:color="auto" w:fill="auto"/>
            <w:vAlign w:val="center"/>
          </w:tcPr>
          <w:p w14:paraId="40EB3C9A" w14:textId="77777777" w:rsidR="005D696A" w:rsidRDefault="005D696A" w:rsidP="00350954">
            <w:pPr>
              <w:pStyle w:val="TAC"/>
            </w:pPr>
          </w:p>
        </w:tc>
      </w:tr>
      <w:tr w:rsidR="005D696A" w14:paraId="23FC6D31" w14:textId="77777777" w:rsidTr="00D41AA2">
        <w:tc>
          <w:tcPr>
            <w:tcW w:w="3886" w:type="dxa"/>
            <w:tcBorders>
              <w:top w:val="double" w:sz="4" w:space="0" w:color="auto"/>
            </w:tcBorders>
          </w:tcPr>
          <w:p w14:paraId="31A9A51E" w14:textId="77777777" w:rsidR="005D696A" w:rsidRPr="00D41AA2" w:rsidRDefault="005D696A" w:rsidP="00350954">
            <w:pPr>
              <w:pStyle w:val="TAL"/>
              <w:rPr>
                <w:rStyle w:val="URLchar"/>
              </w:rPr>
            </w:pPr>
            <w:r w:rsidRPr="00D41AA2">
              <w:rPr>
                <w:rStyle w:val="URLchar"/>
              </w:rPr>
              <w:t>network-assistance</w:t>
            </w:r>
          </w:p>
        </w:tc>
        <w:tc>
          <w:tcPr>
            <w:tcW w:w="2428" w:type="dxa"/>
            <w:tcBorders>
              <w:top w:val="double" w:sz="4" w:space="0" w:color="auto"/>
            </w:tcBorders>
          </w:tcPr>
          <w:p w14:paraId="54304D42" w14:textId="77777777" w:rsidR="005D696A" w:rsidRDefault="005D696A" w:rsidP="00350954">
            <w:pPr>
              <w:pStyle w:val="TAL"/>
            </w:pPr>
            <w:r>
              <w:t>Network Assistance Sessions collection</w:t>
            </w:r>
          </w:p>
        </w:tc>
        <w:tc>
          <w:tcPr>
            <w:tcW w:w="834" w:type="dxa"/>
            <w:tcBorders>
              <w:top w:val="double" w:sz="4" w:space="0" w:color="auto"/>
            </w:tcBorders>
          </w:tcPr>
          <w:p w14:paraId="5C10C341"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
          <w:p w14:paraId="0A1F6C22"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2840DD2"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F131757"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2A734DBB"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2479D2B5" w14:textId="77777777" w:rsidR="005D696A" w:rsidRDefault="005D696A" w:rsidP="00350954">
            <w:pPr>
              <w:pStyle w:val="TAC"/>
            </w:pPr>
            <w:r>
              <w:t>11.6.2</w:t>
            </w:r>
          </w:p>
        </w:tc>
        <w:tc>
          <w:tcPr>
            <w:tcW w:w="1083" w:type="dxa"/>
            <w:vMerge w:val="restart"/>
            <w:tcBorders>
              <w:top w:val="double" w:sz="4" w:space="0" w:color="auto"/>
            </w:tcBorders>
            <w:shd w:val="clear" w:color="auto" w:fill="auto"/>
            <w:vAlign w:val="center"/>
          </w:tcPr>
          <w:p w14:paraId="70952013" w14:textId="77777777" w:rsidR="005D696A" w:rsidRDefault="005D696A" w:rsidP="00350954">
            <w:pPr>
              <w:pStyle w:val="TAC"/>
            </w:pPr>
            <w:r>
              <w:t>C.4.5</w:t>
            </w:r>
          </w:p>
        </w:tc>
      </w:tr>
      <w:tr w:rsidR="005D696A" w14:paraId="22494FF0" w14:textId="77777777" w:rsidTr="00D41AA2">
        <w:tc>
          <w:tcPr>
            <w:tcW w:w="3886" w:type="dxa"/>
          </w:tcPr>
          <w:p w14:paraId="25F5C70C" w14:textId="77777777" w:rsidR="005D696A" w:rsidRPr="00D41AA2" w:rsidRDefault="005D696A" w:rsidP="00350954">
            <w:pPr>
              <w:pStyle w:val="TAL"/>
              <w:rPr>
                <w:rStyle w:val="Code"/>
              </w:rPr>
            </w:pPr>
            <w:r w:rsidRPr="00547C53">
              <w:tab/>
            </w:r>
            <w:r w:rsidRPr="00D41AA2">
              <w:rPr>
                <w:rStyle w:val="Code"/>
              </w:rPr>
              <w:t>{</w:t>
            </w:r>
            <w:proofErr w:type="spellStart"/>
            <w:r w:rsidRPr="00D41AA2">
              <w:rPr>
                <w:rStyle w:val="Code"/>
              </w:rPr>
              <w:t>naSessionId</w:t>
            </w:r>
            <w:proofErr w:type="spellEnd"/>
            <w:r w:rsidRPr="00D41AA2">
              <w:rPr>
                <w:rStyle w:val="Code"/>
              </w:rPr>
              <w:t>}</w:t>
            </w:r>
          </w:p>
        </w:tc>
        <w:tc>
          <w:tcPr>
            <w:tcW w:w="2428" w:type="dxa"/>
          </w:tcPr>
          <w:p w14:paraId="60E1CD75" w14:textId="77777777" w:rsidR="005D696A" w:rsidRDefault="005D696A" w:rsidP="00350954">
            <w:pPr>
              <w:pStyle w:val="TAL"/>
            </w:pPr>
            <w:r>
              <w:t>Network Assistance Session resource</w:t>
            </w:r>
          </w:p>
        </w:tc>
        <w:tc>
          <w:tcPr>
            <w:tcW w:w="834" w:type="dxa"/>
            <w:shd w:val="clear" w:color="auto" w:fill="7F7F7F" w:themeFill="text1" w:themeFillTint="80"/>
          </w:tcPr>
          <w:p w14:paraId="5193E0E3" w14:textId="77777777" w:rsidR="005D696A" w:rsidRPr="00547C53" w:rsidRDefault="005D696A" w:rsidP="00350954">
            <w:pPr>
              <w:pStyle w:val="TAC"/>
              <w:rPr>
                <w:rStyle w:val="HTTPMethod"/>
              </w:rPr>
            </w:pPr>
          </w:p>
        </w:tc>
        <w:tc>
          <w:tcPr>
            <w:tcW w:w="977" w:type="dxa"/>
          </w:tcPr>
          <w:p w14:paraId="31274712" w14:textId="77777777" w:rsidR="005D696A" w:rsidRPr="00547C53" w:rsidRDefault="005D696A" w:rsidP="00350954">
            <w:pPr>
              <w:pStyle w:val="TAC"/>
              <w:rPr>
                <w:rStyle w:val="HTTPMethod"/>
              </w:rPr>
            </w:pPr>
            <w:r w:rsidRPr="00547C53">
              <w:rPr>
                <w:rStyle w:val="HTTPMethod"/>
              </w:rPr>
              <w:t>GET</w:t>
            </w:r>
          </w:p>
        </w:tc>
        <w:tc>
          <w:tcPr>
            <w:tcW w:w="1368" w:type="dxa"/>
          </w:tcPr>
          <w:p w14:paraId="4ADE58E0"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Pr>
          <w:p w14:paraId="4F047353" w14:textId="77777777" w:rsidR="005D696A" w:rsidRPr="00547C53" w:rsidRDefault="005D696A" w:rsidP="00350954">
            <w:pPr>
              <w:pStyle w:val="TAC"/>
              <w:rPr>
                <w:rStyle w:val="HTTPMethod"/>
              </w:rPr>
            </w:pPr>
            <w:r w:rsidRPr="00547C53">
              <w:rPr>
                <w:rStyle w:val="HTTPMethod"/>
              </w:rPr>
              <w:t>DELETE</w:t>
            </w:r>
          </w:p>
        </w:tc>
        <w:tc>
          <w:tcPr>
            <w:tcW w:w="1040" w:type="dxa"/>
            <w:shd w:val="clear" w:color="auto" w:fill="7F7F7F" w:themeFill="text1" w:themeFillTint="80"/>
          </w:tcPr>
          <w:p w14:paraId="78C90AD8" w14:textId="77777777" w:rsidR="005D696A" w:rsidRPr="00547C53" w:rsidRDefault="005D696A" w:rsidP="00350954">
            <w:pPr>
              <w:pStyle w:val="TAC"/>
              <w:rPr>
                <w:rStyle w:val="HTTPMethod"/>
              </w:rPr>
            </w:pPr>
          </w:p>
        </w:tc>
        <w:tc>
          <w:tcPr>
            <w:tcW w:w="1111" w:type="dxa"/>
            <w:vMerge/>
            <w:shd w:val="clear" w:color="auto" w:fill="auto"/>
            <w:vAlign w:val="center"/>
          </w:tcPr>
          <w:p w14:paraId="53B1FC8D" w14:textId="77777777" w:rsidR="005D696A" w:rsidRDefault="005D696A" w:rsidP="00350954">
            <w:pPr>
              <w:pStyle w:val="TAC"/>
            </w:pPr>
          </w:p>
        </w:tc>
        <w:tc>
          <w:tcPr>
            <w:tcW w:w="1083" w:type="dxa"/>
            <w:vMerge/>
            <w:shd w:val="clear" w:color="auto" w:fill="auto"/>
            <w:vAlign w:val="center"/>
          </w:tcPr>
          <w:p w14:paraId="6E327F44" w14:textId="77777777" w:rsidR="005D696A" w:rsidRDefault="005D696A" w:rsidP="00350954">
            <w:pPr>
              <w:pStyle w:val="TAC"/>
            </w:pPr>
          </w:p>
        </w:tc>
      </w:tr>
      <w:tr w:rsidR="005D696A" w14:paraId="74B3D8A8" w14:textId="77777777" w:rsidTr="00D41AA2">
        <w:tc>
          <w:tcPr>
            <w:tcW w:w="3886" w:type="dxa"/>
          </w:tcPr>
          <w:p w14:paraId="718C63F4" w14:textId="77777777" w:rsidR="005D696A" w:rsidRPr="00D41AA2" w:rsidRDefault="005D696A" w:rsidP="00350954">
            <w:pPr>
              <w:pStyle w:val="TAL"/>
              <w:rPr>
                <w:rStyle w:val="URLchar"/>
              </w:rPr>
            </w:pPr>
            <w:r w:rsidRPr="00D41AA2">
              <w:rPr>
                <w:rStyle w:val="URLchar"/>
              </w:rPr>
              <w:tab/>
            </w:r>
            <w:r w:rsidRPr="00D41AA2">
              <w:rPr>
                <w:rStyle w:val="URLchar"/>
              </w:rPr>
              <w:tab/>
              <w:t>recommendation</w:t>
            </w:r>
          </w:p>
        </w:tc>
        <w:tc>
          <w:tcPr>
            <w:tcW w:w="2428" w:type="dxa"/>
          </w:tcPr>
          <w:p w14:paraId="31E38991" w14:textId="77777777" w:rsidR="005D696A" w:rsidRDefault="005D696A" w:rsidP="00350954">
            <w:pPr>
              <w:pStyle w:val="TAL"/>
            </w:pPr>
            <w:r>
              <w:t>Bit rate recommendation request operation</w:t>
            </w:r>
          </w:p>
        </w:tc>
        <w:tc>
          <w:tcPr>
            <w:tcW w:w="834" w:type="dxa"/>
            <w:shd w:val="clear" w:color="auto" w:fill="7F7F7F" w:themeFill="text1" w:themeFillTint="80"/>
          </w:tcPr>
          <w:p w14:paraId="01215852" w14:textId="77777777" w:rsidR="005D696A" w:rsidRPr="00547C53" w:rsidRDefault="005D696A" w:rsidP="00350954">
            <w:pPr>
              <w:pStyle w:val="TAC"/>
              <w:rPr>
                <w:rStyle w:val="HTTPMethod"/>
              </w:rPr>
            </w:pPr>
          </w:p>
        </w:tc>
        <w:tc>
          <w:tcPr>
            <w:tcW w:w="977" w:type="dxa"/>
            <w:shd w:val="clear" w:color="auto" w:fill="7F7F7F" w:themeFill="text1" w:themeFillTint="80"/>
          </w:tcPr>
          <w:p w14:paraId="7745F0B1" w14:textId="77777777" w:rsidR="005D696A" w:rsidRPr="00547C53" w:rsidRDefault="005D696A" w:rsidP="00350954">
            <w:pPr>
              <w:pStyle w:val="TAC"/>
              <w:rPr>
                <w:rStyle w:val="HTTPMethod"/>
              </w:rPr>
            </w:pPr>
          </w:p>
        </w:tc>
        <w:tc>
          <w:tcPr>
            <w:tcW w:w="1368" w:type="dxa"/>
            <w:shd w:val="clear" w:color="auto" w:fill="7F7F7F" w:themeFill="text1" w:themeFillTint="80"/>
          </w:tcPr>
          <w:p w14:paraId="512FAB44" w14:textId="77777777" w:rsidR="005D696A" w:rsidRPr="00547C53" w:rsidRDefault="005D696A" w:rsidP="00350954">
            <w:pPr>
              <w:pStyle w:val="TAC"/>
              <w:rPr>
                <w:rStyle w:val="HTTPMethod"/>
              </w:rPr>
            </w:pPr>
          </w:p>
        </w:tc>
        <w:tc>
          <w:tcPr>
            <w:tcW w:w="842" w:type="dxa"/>
            <w:shd w:val="clear" w:color="auto" w:fill="7F7F7F" w:themeFill="text1" w:themeFillTint="80"/>
          </w:tcPr>
          <w:p w14:paraId="2CCA238D" w14:textId="77777777" w:rsidR="005D696A" w:rsidRPr="00547C53" w:rsidRDefault="005D696A" w:rsidP="00350954">
            <w:pPr>
              <w:pStyle w:val="TAC"/>
              <w:rPr>
                <w:rStyle w:val="HTTPMethod"/>
              </w:rPr>
            </w:pPr>
          </w:p>
        </w:tc>
        <w:tc>
          <w:tcPr>
            <w:tcW w:w="1040" w:type="dxa"/>
          </w:tcPr>
          <w:p w14:paraId="61C29583" w14:textId="77777777" w:rsidR="005D696A" w:rsidRPr="00547C53" w:rsidRDefault="005D696A" w:rsidP="00350954">
            <w:pPr>
              <w:pStyle w:val="TAC"/>
              <w:rPr>
                <w:rStyle w:val="HTTPMethod"/>
              </w:rPr>
            </w:pPr>
            <w:r w:rsidRPr="00547C53">
              <w:rPr>
                <w:rStyle w:val="HTTPMethod"/>
              </w:rPr>
              <w:t>GET</w:t>
            </w:r>
          </w:p>
        </w:tc>
        <w:tc>
          <w:tcPr>
            <w:tcW w:w="1111" w:type="dxa"/>
            <w:vMerge/>
            <w:shd w:val="clear" w:color="auto" w:fill="auto"/>
            <w:vAlign w:val="center"/>
          </w:tcPr>
          <w:p w14:paraId="00EEB2C3" w14:textId="77777777" w:rsidR="005D696A" w:rsidRDefault="005D696A" w:rsidP="00350954">
            <w:pPr>
              <w:pStyle w:val="TAC"/>
            </w:pPr>
          </w:p>
        </w:tc>
        <w:tc>
          <w:tcPr>
            <w:tcW w:w="1083" w:type="dxa"/>
            <w:vMerge/>
            <w:shd w:val="clear" w:color="auto" w:fill="auto"/>
            <w:vAlign w:val="center"/>
          </w:tcPr>
          <w:p w14:paraId="604C9318" w14:textId="77777777" w:rsidR="005D696A" w:rsidRDefault="005D696A" w:rsidP="00350954">
            <w:pPr>
              <w:pStyle w:val="TAC"/>
            </w:pPr>
          </w:p>
        </w:tc>
      </w:tr>
      <w:tr w:rsidR="005D696A" w14:paraId="082711D3" w14:textId="77777777" w:rsidTr="00D41AA2">
        <w:tc>
          <w:tcPr>
            <w:tcW w:w="3886" w:type="dxa"/>
          </w:tcPr>
          <w:p w14:paraId="328BA1A3" w14:textId="77777777" w:rsidR="005D696A" w:rsidRPr="00D41AA2" w:rsidRDefault="005D696A" w:rsidP="00350954">
            <w:pPr>
              <w:pStyle w:val="TAL"/>
              <w:rPr>
                <w:rStyle w:val="URLchar"/>
              </w:rPr>
            </w:pPr>
            <w:r w:rsidRPr="00D41AA2">
              <w:rPr>
                <w:rStyle w:val="URLchar"/>
              </w:rPr>
              <w:tab/>
            </w:r>
            <w:r w:rsidRPr="00D41AA2">
              <w:rPr>
                <w:rStyle w:val="URLchar"/>
              </w:rPr>
              <w:tab/>
            </w:r>
            <w:proofErr w:type="spellStart"/>
            <w:r w:rsidRPr="00D41AA2">
              <w:rPr>
                <w:rStyle w:val="URLchar"/>
              </w:rPr>
              <w:t>boostRequest</w:t>
            </w:r>
            <w:proofErr w:type="spellEnd"/>
          </w:p>
        </w:tc>
        <w:tc>
          <w:tcPr>
            <w:tcW w:w="2428" w:type="dxa"/>
          </w:tcPr>
          <w:p w14:paraId="31C4C6C1" w14:textId="77777777" w:rsidR="005D696A" w:rsidRDefault="005D696A" w:rsidP="00350954">
            <w:pPr>
              <w:pStyle w:val="TAL"/>
            </w:pPr>
            <w:r>
              <w:t>Delivery boost request operation</w:t>
            </w:r>
          </w:p>
        </w:tc>
        <w:tc>
          <w:tcPr>
            <w:tcW w:w="834" w:type="dxa"/>
            <w:shd w:val="clear" w:color="auto" w:fill="7F7F7F" w:themeFill="text1" w:themeFillTint="80"/>
          </w:tcPr>
          <w:p w14:paraId="65099A1A" w14:textId="77777777" w:rsidR="005D696A" w:rsidRPr="00547C53" w:rsidRDefault="005D696A" w:rsidP="00350954">
            <w:pPr>
              <w:pStyle w:val="TAC"/>
              <w:rPr>
                <w:rStyle w:val="HTTPMethod"/>
              </w:rPr>
            </w:pPr>
          </w:p>
        </w:tc>
        <w:tc>
          <w:tcPr>
            <w:tcW w:w="977" w:type="dxa"/>
            <w:shd w:val="clear" w:color="auto" w:fill="7F7F7F" w:themeFill="text1" w:themeFillTint="80"/>
          </w:tcPr>
          <w:p w14:paraId="3C69B5EE" w14:textId="77777777" w:rsidR="005D696A" w:rsidRPr="00547C53" w:rsidRDefault="005D696A" w:rsidP="00350954">
            <w:pPr>
              <w:pStyle w:val="TAC"/>
              <w:rPr>
                <w:rStyle w:val="HTTPMethod"/>
              </w:rPr>
            </w:pPr>
          </w:p>
        </w:tc>
        <w:tc>
          <w:tcPr>
            <w:tcW w:w="1368" w:type="dxa"/>
            <w:shd w:val="clear" w:color="auto" w:fill="7F7F7F" w:themeFill="text1" w:themeFillTint="80"/>
          </w:tcPr>
          <w:p w14:paraId="3E75472C" w14:textId="77777777" w:rsidR="005D696A" w:rsidRPr="00547C53" w:rsidRDefault="005D696A" w:rsidP="00350954">
            <w:pPr>
              <w:pStyle w:val="TAC"/>
              <w:rPr>
                <w:rStyle w:val="HTTPMethod"/>
              </w:rPr>
            </w:pPr>
          </w:p>
        </w:tc>
        <w:tc>
          <w:tcPr>
            <w:tcW w:w="842" w:type="dxa"/>
            <w:shd w:val="clear" w:color="auto" w:fill="7F7F7F" w:themeFill="text1" w:themeFillTint="80"/>
          </w:tcPr>
          <w:p w14:paraId="3438496A" w14:textId="77777777" w:rsidR="005D696A" w:rsidRPr="00547C53" w:rsidRDefault="005D696A" w:rsidP="00350954">
            <w:pPr>
              <w:pStyle w:val="TAC"/>
              <w:rPr>
                <w:rStyle w:val="HTTPMethod"/>
              </w:rPr>
            </w:pPr>
          </w:p>
        </w:tc>
        <w:tc>
          <w:tcPr>
            <w:tcW w:w="1040" w:type="dxa"/>
          </w:tcPr>
          <w:p w14:paraId="6E652698" w14:textId="77777777" w:rsidR="005D696A" w:rsidRPr="00547C53" w:rsidRDefault="005D696A" w:rsidP="00350954">
            <w:pPr>
              <w:pStyle w:val="TAC"/>
              <w:rPr>
                <w:rStyle w:val="HTTPMethod"/>
              </w:rPr>
            </w:pPr>
            <w:r w:rsidRPr="00547C53">
              <w:rPr>
                <w:rStyle w:val="HTTPMethod"/>
              </w:rPr>
              <w:t>POST</w:t>
            </w:r>
          </w:p>
        </w:tc>
        <w:tc>
          <w:tcPr>
            <w:tcW w:w="1111" w:type="dxa"/>
            <w:vMerge/>
            <w:shd w:val="clear" w:color="auto" w:fill="auto"/>
            <w:vAlign w:val="center"/>
          </w:tcPr>
          <w:p w14:paraId="3986932D" w14:textId="77777777" w:rsidR="005D696A" w:rsidRDefault="005D696A" w:rsidP="00350954">
            <w:pPr>
              <w:pStyle w:val="TAC"/>
            </w:pPr>
          </w:p>
        </w:tc>
        <w:tc>
          <w:tcPr>
            <w:tcW w:w="1083" w:type="dxa"/>
            <w:vMerge/>
            <w:shd w:val="clear" w:color="auto" w:fill="auto"/>
            <w:vAlign w:val="center"/>
          </w:tcPr>
          <w:p w14:paraId="7AC8E5DC" w14:textId="77777777" w:rsidR="005D696A" w:rsidRDefault="005D696A" w:rsidP="00350954">
            <w:pPr>
              <w:pStyle w:val="TAC"/>
            </w:pPr>
          </w:p>
        </w:tc>
      </w:tr>
    </w:tbl>
    <w:p w14:paraId="6F649763" w14:textId="0987F629" w:rsidR="005D696A" w:rsidRPr="005D696A" w:rsidRDefault="005D696A" w:rsidP="005D696A">
      <w:pPr>
        <w:rPr>
          <w:rFonts w:eastAsia="SimSun"/>
        </w:rPr>
        <w:sectPr w:rsidR="005D696A" w:rsidRPr="005D696A" w:rsidSect="00175F54">
          <w:footnotePr>
            <w:numRestart w:val="eachSect"/>
          </w:footnotePr>
          <w:pgSz w:w="16840" w:h="11907" w:orient="landscape" w:code="9"/>
          <w:pgMar w:top="1418" w:right="1418" w:bottom="1134" w:left="1843" w:header="850" w:footer="340" w:gutter="0"/>
          <w:cols w:space="720"/>
          <w:formProt w:val="0"/>
          <w:docGrid w:linePitch="272"/>
        </w:sectPr>
      </w:pPr>
    </w:p>
    <w:p w14:paraId="1485CC99" w14:textId="14FC8E60" w:rsidR="00080512" w:rsidRPr="00586B6B" w:rsidRDefault="005D696A">
      <w:pPr>
        <w:pStyle w:val="Heading8"/>
      </w:pPr>
      <w:bookmarkStart w:id="2012" w:name="_Toc68899759"/>
      <w:bookmarkStart w:id="2013" w:name="_Toc71214510"/>
      <w:bookmarkStart w:id="2014" w:name="_Toc71722184"/>
      <w:bookmarkStart w:id="2015" w:name="_Toc74859236"/>
      <w:bookmarkStart w:id="2016" w:name="_Toc74917365"/>
      <w:bookmarkEnd w:id="2011"/>
      <w:r>
        <w:lastRenderedPageBreak/>
        <w:t>A</w:t>
      </w:r>
      <w:r w:rsidR="00080512" w:rsidRPr="00586B6B">
        <w:t xml:space="preserve">nnex </w:t>
      </w:r>
      <w:r w:rsidR="00E72CD0">
        <w:t>E</w:t>
      </w:r>
      <w:r w:rsidR="006A4184" w:rsidRPr="00586B6B">
        <w:t xml:space="preserve"> </w:t>
      </w:r>
      <w:r w:rsidR="00080512" w:rsidRPr="00586B6B">
        <w:t>(informative):</w:t>
      </w:r>
      <w:r w:rsidR="00DB7C2C">
        <w:t xml:space="preserve"> </w:t>
      </w:r>
      <w:r w:rsidR="00656767">
        <w:br/>
      </w:r>
      <w:r w:rsidR="00080512" w:rsidRPr="00586B6B">
        <w:t>Change history</w:t>
      </w:r>
      <w:bookmarkEnd w:id="2012"/>
      <w:bookmarkEnd w:id="2013"/>
      <w:bookmarkEnd w:id="2014"/>
      <w:bookmarkEnd w:id="2015"/>
      <w:bookmarkEnd w:id="2016"/>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696"/>
        <w:gridCol w:w="977"/>
        <w:gridCol w:w="510"/>
        <w:gridCol w:w="325"/>
        <w:gridCol w:w="418"/>
        <w:gridCol w:w="4884"/>
        <w:gridCol w:w="696"/>
        <w:gridCol w:w="6"/>
      </w:tblGrid>
      <w:tr w:rsidR="003C3971" w:rsidRPr="00586B6B" w14:paraId="28FECF9E" w14:textId="77777777" w:rsidTr="00C522DE">
        <w:trPr>
          <w:trHeight w:val="186"/>
          <w:tblHeader/>
        </w:trPr>
        <w:tc>
          <w:tcPr>
            <w:tcW w:w="9489" w:type="dxa"/>
            <w:gridSpan w:val="9"/>
            <w:tcBorders>
              <w:bottom w:val="nil"/>
            </w:tcBorders>
            <w:shd w:val="clear" w:color="auto" w:fill="FFFFFF" w:themeFill="background1"/>
          </w:tcPr>
          <w:bookmarkEnd w:id="1801"/>
          <w:p w14:paraId="5A812F42" w14:textId="77777777" w:rsidR="003C3971" w:rsidRPr="00586B6B" w:rsidRDefault="003C3971" w:rsidP="005D696A">
            <w:pPr>
              <w:pStyle w:val="TAC"/>
              <w:rPr>
                <w:b/>
                <w:sz w:val="16"/>
              </w:rPr>
            </w:pPr>
            <w:r w:rsidRPr="00586B6B">
              <w:rPr>
                <w:b/>
              </w:rPr>
              <w:t>Change history</w:t>
            </w:r>
          </w:p>
        </w:tc>
      </w:tr>
      <w:tr w:rsidR="00F34A36" w:rsidRPr="00586B6B" w14:paraId="4DCB0503" w14:textId="77777777" w:rsidTr="00BB1381">
        <w:trPr>
          <w:gridAfter w:val="1"/>
          <w:wAfter w:w="6" w:type="dxa"/>
          <w:trHeight w:val="334"/>
          <w:tblHeader/>
        </w:trPr>
        <w:tc>
          <w:tcPr>
            <w:tcW w:w="977" w:type="dxa"/>
            <w:shd w:val="clear" w:color="auto" w:fill="FFFFFF" w:themeFill="background1"/>
          </w:tcPr>
          <w:p w14:paraId="526FB5AB" w14:textId="77777777" w:rsidR="003C3971" w:rsidRPr="00586B6B" w:rsidRDefault="003C3971" w:rsidP="005D696A">
            <w:pPr>
              <w:pStyle w:val="TAL"/>
              <w:rPr>
                <w:b/>
                <w:sz w:val="16"/>
              </w:rPr>
            </w:pPr>
            <w:r w:rsidRPr="00586B6B">
              <w:rPr>
                <w:b/>
                <w:sz w:val="16"/>
              </w:rPr>
              <w:t>Date</w:t>
            </w:r>
          </w:p>
        </w:tc>
        <w:tc>
          <w:tcPr>
            <w:tcW w:w="696" w:type="dxa"/>
            <w:shd w:val="clear" w:color="auto" w:fill="FFFFFF" w:themeFill="background1"/>
          </w:tcPr>
          <w:p w14:paraId="22992FB9" w14:textId="77777777" w:rsidR="003C3971" w:rsidRPr="00586B6B" w:rsidRDefault="00DF2B1F" w:rsidP="005D696A">
            <w:pPr>
              <w:pStyle w:val="TAL"/>
              <w:rPr>
                <w:b/>
                <w:sz w:val="16"/>
              </w:rPr>
            </w:pPr>
            <w:r w:rsidRPr="00586B6B">
              <w:rPr>
                <w:b/>
                <w:sz w:val="16"/>
              </w:rPr>
              <w:t>Meeting</w:t>
            </w:r>
          </w:p>
        </w:tc>
        <w:tc>
          <w:tcPr>
            <w:tcW w:w="977" w:type="dxa"/>
            <w:shd w:val="clear" w:color="auto" w:fill="FFFFFF" w:themeFill="background1"/>
          </w:tcPr>
          <w:p w14:paraId="69C89470" w14:textId="77777777" w:rsidR="003C3971" w:rsidRPr="00586B6B" w:rsidRDefault="003C3971" w:rsidP="005D696A">
            <w:pPr>
              <w:pStyle w:val="TAL"/>
              <w:rPr>
                <w:b/>
                <w:sz w:val="16"/>
              </w:rPr>
            </w:pPr>
            <w:proofErr w:type="spellStart"/>
            <w:r w:rsidRPr="00586B6B">
              <w:rPr>
                <w:b/>
                <w:sz w:val="16"/>
              </w:rPr>
              <w:t>TDoc</w:t>
            </w:r>
            <w:proofErr w:type="spellEnd"/>
          </w:p>
        </w:tc>
        <w:tc>
          <w:tcPr>
            <w:tcW w:w="510" w:type="dxa"/>
            <w:shd w:val="clear" w:color="auto" w:fill="FFFFFF" w:themeFill="background1"/>
          </w:tcPr>
          <w:p w14:paraId="4EF36A6C" w14:textId="77777777" w:rsidR="003C3971" w:rsidRPr="00586B6B" w:rsidRDefault="003C3971" w:rsidP="005D696A">
            <w:pPr>
              <w:pStyle w:val="TAL"/>
              <w:rPr>
                <w:b/>
                <w:sz w:val="16"/>
              </w:rPr>
            </w:pPr>
            <w:r w:rsidRPr="00586B6B">
              <w:rPr>
                <w:b/>
                <w:sz w:val="16"/>
              </w:rPr>
              <w:t>CR</w:t>
            </w:r>
          </w:p>
        </w:tc>
        <w:tc>
          <w:tcPr>
            <w:tcW w:w="325" w:type="dxa"/>
            <w:shd w:val="clear" w:color="auto" w:fill="FFFFFF" w:themeFill="background1"/>
          </w:tcPr>
          <w:p w14:paraId="6B4693FD" w14:textId="77777777" w:rsidR="003C3971" w:rsidRPr="00586B6B" w:rsidRDefault="003C3971" w:rsidP="005D696A">
            <w:pPr>
              <w:pStyle w:val="TAL"/>
              <w:rPr>
                <w:b/>
                <w:sz w:val="16"/>
              </w:rPr>
            </w:pPr>
            <w:r w:rsidRPr="00586B6B">
              <w:rPr>
                <w:b/>
                <w:sz w:val="16"/>
              </w:rPr>
              <w:t>Rev</w:t>
            </w:r>
          </w:p>
        </w:tc>
        <w:tc>
          <w:tcPr>
            <w:tcW w:w="418" w:type="dxa"/>
            <w:shd w:val="clear" w:color="auto" w:fill="FFFFFF" w:themeFill="background1"/>
          </w:tcPr>
          <w:p w14:paraId="0DA83A30" w14:textId="77777777" w:rsidR="003C3971" w:rsidRPr="00586B6B" w:rsidRDefault="003C3971" w:rsidP="005D696A">
            <w:pPr>
              <w:pStyle w:val="TAL"/>
              <w:rPr>
                <w:b/>
                <w:sz w:val="16"/>
              </w:rPr>
            </w:pPr>
            <w:r w:rsidRPr="00586B6B">
              <w:rPr>
                <w:b/>
                <w:sz w:val="16"/>
              </w:rPr>
              <w:t>Cat</w:t>
            </w:r>
          </w:p>
        </w:tc>
        <w:tc>
          <w:tcPr>
            <w:tcW w:w="4884" w:type="dxa"/>
            <w:shd w:val="clear" w:color="auto" w:fill="FFFFFF" w:themeFill="background1"/>
          </w:tcPr>
          <w:p w14:paraId="09CCFEDC" w14:textId="77777777" w:rsidR="003C3971" w:rsidRPr="00586B6B" w:rsidRDefault="003C3971" w:rsidP="005D696A">
            <w:pPr>
              <w:pStyle w:val="TAL"/>
              <w:rPr>
                <w:b/>
                <w:sz w:val="16"/>
              </w:rPr>
            </w:pPr>
            <w:r w:rsidRPr="00586B6B">
              <w:rPr>
                <w:b/>
                <w:sz w:val="16"/>
              </w:rPr>
              <w:t>Subject/Comment</w:t>
            </w:r>
          </w:p>
        </w:tc>
        <w:tc>
          <w:tcPr>
            <w:tcW w:w="696" w:type="dxa"/>
            <w:shd w:val="clear" w:color="auto" w:fill="FFFFFF" w:themeFill="background1"/>
          </w:tcPr>
          <w:p w14:paraId="1859F2F9" w14:textId="77777777" w:rsidR="003C3971" w:rsidRPr="00586B6B" w:rsidRDefault="003C3971" w:rsidP="005D696A">
            <w:pPr>
              <w:pStyle w:val="TAL"/>
              <w:rPr>
                <w:b/>
                <w:sz w:val="16"/>
              </w:rPr>
            </w:pPr>
            <w:r w:rsidRPr="00586B6B">
              <w:rPr>
                <w:b/>
                <w:sz w:val="16"/>
              </w:rPr>
              <w:t>New vers</w:t>
            </w:r>
            <w:r w:rsidR="00DF2B1F" w:rsidRPr="00586B6B">
              <w:rPr>
                <w:b/>
                <w:sz w:val="16"/>
              </w:rPr>
              <w:t>ion</w:t>
            </w:r>
          </w:p>
        </w:tc>
      </w:tr>
      <w:tr w:rsidR="003C3971" w:rsidRPr="00586B6B" w14:paraId="33AC167E" w14:textId="77777777" w:rsidTr="005D696A">
        <w:trPr>
          <w:gridAfter w:val="1"/>
          <w:wAfter w:w="6" w:type="dxa"/>
          <w:trHeight w:val="344"/>
        </w:trPr>
        <w:tc>
          <w:tcPr>
            <w:tcW w:w="977" w:type="dxa"/>
            <w:shd w:val="clear" w:color="auto" w:fill="FFFFFF" w:themeFill="background1"/>
          </w:tcPr>
          <w:p w14:paraId="008C13AB" w14:textId="77777777" w:rsidR="003C3971" w:rsidRPr="00586B6B" w:rsidRDefault="00097B9F" w:rsidP="005D696A">
            <w:pPr>
              <w:pStyle w:val="TAC"/>
              <w:rPr>
                <w:sz w:val="16"/>
                <w:szCs w:val="16"/>
              </w:rPr>
            </w:pPr>
            <w:r w:rsidRPr="00586B6B">
              <w:rPr>
                <w:sz w:val="16"/>
                <w:szCs w:val="16"/>
              </w:rPr>
              <w:t>25.6.2019</w:t>
            </w:r>
          </w:p>
        </w:tc>
        <w:tc>
          <w:tcPr>
            <w:tcW w:w="696" w:type="dxa"/>
            <w:shd w:val="clear" w:color="auto" w:fill="FFFFFF" w:themeFill="background1"/>
          </w:tcPr>
          <w:p w14:paraId="18DB36DA" w14:textId="77777777" w:rsidR="003C3971" w:rsidRPr="00586B6B" w:rsidRDefault="00097B9F" w:rsidP="005D696A">
            <w:pPr>
              <w:pStyle w:val="TAC"/>
              <w:rPr>
                <w:sz w:val="16"/>
                <w:szCs w:val="16"/>
              </w:rPr>
            </w:pPr>
            <w:r w:rsidRPr="00586B6B">
              <w:rPr>
                <w:sz w:val="16"/>
                <w:szCs w:val="16"/>
              </w:rPr>
              <w:t>SA4#104</w:t>
            </w:r>
          </w:p>
        </w:tc>
        <w:tc>
          <w:tcPr>
            <w:tcW w:w="977" w:type="dxa"/>
            <w:shd w:val="clear" w:color="auto" w:fill="FFFFFF" w:themeFill="background1"/>
          </w:tcPr>
          <w:p w14:paraId="2CD417B9" w14:textId="77777777" w:rsidR="003C3971" w:rsidRPr="00586B6B" w:rsidRDefault="00097B9F" w:rsidP="005D696A">
            <w:pPr>
              <w:pStyle w:val="TAC"/>
              <w:rPr>
                <w:sz w:val="16"/>
                <w:szCs w:val="16"/>
              </w:rPr>
            </w:pPr>
            <w:r w:rsidRPr="00586B6B">
              <w:rPr>
                <w:sz w:val="16"/>
                <w:szCs w:val="16"/>
              </w:rPr>
              <w:t>S4-190649</w:t>
            </w:r>
          </w:p>
        </w:tc>
        <w:tc>
          <w:tcPr>
            <w:tcW w:w="510" w:type="dxa"/>
            <w:shd w:val="clear" w:color="auto" w:fill="FFFFFF" w:themeFill="background1"/>
          </w:tcPr>
          <w:p w14:paraId="5F9EE0F8" w14:textId="77777777" w:rsidR="003C3971" w:rsidRPr="00586B6B" w:rsidRDefault="003C3971" w:rsidP="005D696A">
            <w:pPr>
              <w:pStyle w:val="TAL"/>
              <w:rPr>
                <w:sz w:val="16"/>
                <w:szCs w:val="16"/>
              </w:rPr>
            </w:pPr>
          </w:p>
        </w:tc>
        <w:tc>
          <w:tcPr>
            <w:tcW w:w="325" w:type="dxa"/>
            <w:shd w:val="clear" w:color="auto" w:fill="FFFFFF" w:themeFill="background1"/>
          </w:tcPr>
          <w:p w14:paraId="6D297A99" w14:textId="77777777" w:rsidR="003C3971" w:rsidRPr="00586B6B" w:rsidRDefault="003C3971" w:rsidP="005D696A">
            <w:pPr>
              <w:pStyle w:val="TAR"/>
              <w:rPr>
                <w:sz w:val="16"/>
                <w:szCs w:val="16"/>
              </w:rPr>
            </w:pPr>
          </w:p>
        </w:tc>
        <w:tc>
          <w:tcPr>
            <w:tcW w:w="418" w:type="dxa"/>
            <w:shd w:val="clear" w:color="auto" w:fill="FFFFFF" w:themeFill="background1"/>
          </w:tcPr>
          <w:p w14:paraId="6B512256" w14:textId="77777777" w:rsidR="003C3971" w:rsidRPr="00586B6B" w:rsidRDefault="003C3971" w:rsidP="005D696A">
            <w:pPr>
              <w:pStyle w:val="TAC"/>
              <w:rPr>
                <w:sz w:val="16"/>
                <w:szCs w:val="16"/>
              </w:rPr>
            </w:pPr>
          </w:p>
        </w:tc>
        <w:tc>
          <w:tcPr>
            <w:tcW w:w="4884" w:type="dxa"/>
            <w:shd w:val="clear" w:color="auto" w:fill="FFFFFF" w:themeFill="background1"/>
          </w:tcPr>
          <w:p w14:paraId="229F26AB" w14:textId="77777777" w:rsidR="003C3971" w:rsidRPr="00586B6B" w:rsidRDefault="00097B9F" w:rsidP="005D696A">
            <w:pPr>
              <w:pStyle w:val="TAL"/>
              <w:rPr>
                <w:sz w:val="16"/>
                <w:szCs w:val="16"/>
              </w:rPr>
            </w:pPr>
            <w:r w:rsidRPr="00586B6B">
              <w:rPr>
                <w:sz w:val="16"/>
                <w:szCs w:val="16"/>
              </w:rPr>
              <w:t>Initial Version</w:t>
            </w:r>
          </w:p>
        </w:tc>
        <w:tc>
          <w:tcPr>
            <w:tcW w:w="696" w:type="dxa"/>
            <w:shd w:val="clear" w:color="auto" w:fill="FFFFFF" w:themeFill="background1"/>
          </w:tcPr>
          <w:p w14:paraId="4E9B377A" w14:textId="77777777" w:rsidR="003C3971" w:rsidRPr="00586B6B" w:rsidRDefault="00097B9F" w:rsidP="005D696A">
            <w:pPr>
              <w:pStyle w:val="TAC"/>
              <w:rPr>
                <w:sz w:val="16"/>
                <w:szCs w:val="16"/>
              </w:rPr>
            </w:pPr>
            <w:r w:rsidRPr="00586B6B">
              <w:rPr>
                <w:sz w:val="16"/>
                <w:szCs w:val="16"/>
              </w:rPr>
              <w:t>0.0.1</w:t>
            </w:r>
          </w:p>
        </w:tc>
      </w:tr>
      <w:tr w:rsidR="00F10B8F" w:rsidRPr="00586B6B" w14:paraId="6C673A1B" w14:textId="77777777" w:rsidTr="005D696A">
        <w:trPr>
          <w:gridAfter w:val="1"/>
          <w:wAfter w:w="6" w:type="dxa"/>
          <w:trHeight w:val="679"/>
        </w:trPr>
        <w:tc>
          <w:tcPr>
            <w:tcW w:w="977" w:type="dxa"/>
            <w:shd w:val="clear" w:color="auto" w:fill="FFFFFF" w:themeFill="background1"/>
          </w:tcPr>
          <w:p w14:paraId="6BE7AB13" w14:textId="77777777" w:rsidR="00F10B8F" w:rsidRPr="00586B6B" w:rsidRDefault="00DC0F04" w:rsidP="005D696A">
            <w:pPr>
              <w:pStyle w:val="TAC"/>
              <w:rPr>
                <w:sz w:val="16"/>
                <w:szCs w:val="16"/>
              </w:rPr>
            </w:pPr>
            <w:r w:rsidRPr="00586B6B">
              <w:rPr>
                <w:sz w:val="16"/>
                <w:szCs w:val="16"/>
              </w:rPr>
              <w:t>23.1.2020</w:t>
            </w:r>
          </w:p>
        </w:tc>
        <w:tc>
          <w:tcPr>
            <w:tcW w:w="696" w:type="dxa"/>
            <w:shd w:val="clear" w:color="auto" w:fill="FFFFFF" w:themeFill="background1"/>
          </w:tcPr>
          <w:p w14:paraId="319AE6CC" w14:textId="77777777" w:rsidR="00F10B8F" w:rsidRPr="00586B6B" w:rsidRDefault="00DC0F04" w:rsidP="005D696A">
            <w:pPr>
              <w:pStyle w:val="TAC"/>
              <w:rPr>
                <w:sz w:val="16"/>
                <w:szCs w:val="16"/>
              </w:rPr>
            </w:pPr>
            <w:r w:rsidRPr="00586B6B">
              <w:rPr>
                <w:sz w:val="16"/>
                <w:szCs w:val="16"/>
              </w:rPr>
              <w:t>SA4#107</w:t>
            </w:r>
          </w:p>
        </w:tc>
        <w:tc>
          <w:tcPr>
            <w:tcW w:w="977" w:type="dxa"/>
            <w:shd w:val="clear" w:color="auto" w:fill="FFFFFF" w:themeFill="background1"/>
          </w:tcPr>
          <w:p w14:paraId="1E94F35B" w14:textId="77777777" w:rsidR="00F10B8F" w:rsidRPr="00586B6B" w:rsidRDefault="00DC0F04" w:rsidP="005D696A">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5D696A">
            <w:pPr>
              <w:pStyle w:val="TAC"/>
              <w:rPr>
                <w:sz w:val="16"/>
                <w:szCs w:val="16"/>
              </w:rPr>
            </w:pPr>
            <w:r w:rsidRPr="00586B6B">
              <w:rPr>
                <w:sz w:val="16"/>
                <w:szCs w:val="16"/>
              </w:rPr>
              <w:t>S4-200318</w:t>
            </w:r>
          </w:p>
        </w:tc>
        <w:tc>
          <w:tcPr>
            <w:tcW w:w="510" w:type="dxa"/>
            <w:shd w:val="clear" w:color="auto" w:fill="FFFFFF" w:themeFill="background1"/>
          </w:tcPr>
          <w:p w14:paraId="286DCD4A" w14:textId="77777777" w:rsidR="00F10B8F" w:rsidRPr="00586B6B" w:rsidRDefault="00F10B8F" w:rsidP="005D696A">
            <w:pPr>
              <w:pStyle w:val="TAL"/>
              <w:rPr>
                <w:sz w:val="16"/>
                <w:szCs w:val="16"/>
              </w:rPr>
            </w:pPr>
          </w:p>
        </w:tc>
        <w:tc>
          <w:tcPr>
            <w:tcW w:w="325" w:type="dxa"/>
            <w:shd w:val="clear" w:color="auto" w:fill="FFFFFF" w:themeFill="background1"/>
          </w:tcPr>
          <w:p w14:paraId="17696381" w14:textId="77777777" w:rsidR="00F10B8F" w:rsidRPr="00586B6B" w:rsidRDefault="00F10B8F" w:rsidP="005D696A">
            <w:pPr>
              <w:pStyle w:val="TAR"/>
              <w:rPr>
                <w:sz w:val="16"/>
                <w:szCs w:val="16"/>
              </w:rPr>
            </w:pPr>
          </w:p>
        </w:tc>
        <w:tc>
          <w:tcPr>
            <w:tcW w:w="418" w:type="dxa"/>
            <w:shd w:val="clear" w:color="auto" w:fill="FFFFFF" w:themeFill="background1"/>
          </w:tcPr>
          <w:p w14:paraId="411B1A9D" w14:textId="77777777" w:rsidR="00F10B8F" w:rsidRPr="00586B6B" w:rsidRDefault="00F10B8F" w:rsidP="005D696A">
            <w:pPr>
              <w:pStyle w:val="TAC"/>
              <w:rPr>
                <w:sz w:val="16"/>
                <w:szCs w:val="16"/>
              </w:rPr>
            </w:pPr>
          </w:p>
        </w:tc>
        <w:tc>
          <w:tcPr>
            <w:tcW w:w="4884" w:type="dxa"/>
            <w:shd w:val="clear" w:color="auto" w:fill="FFFFFF" w:themeFill="background1"/>
          </w:tcPr>
          <w:p w14:paraId="47D8CF34" w14:textId="77777777" w:rsidR="00F10B8F" w:rsidRPr="00586B6B" w:rsidRDefault="006F2A99" w:rsidP="005D696A">
            <w:pPr>
              <w:pStyle w:val="TAL"/>
              <w:rPr>
                <w:sz w:val="16"/>
                <w:szCs w:val="16"/>
              </w:rPr>
            </w:pPr>
            <w:r w:rsidRPr="00586B6B">
              <w:rPr>
                <w:sz w:val="16"/>
                <w:szCs w:val="16"/>
              </w:rPr>
              <w:t>Updates during SA4#107</w:t>
            </w:r>
          </w:p>
        </w:tc>
        <w:tc>
          <w:tcPr>
            <w:tcW w:w="696" w:type="dxa"/>
            <w:shd w:val="clear" w:color="auto" w:fill="FFFFFF" w:themeFill="background1"/>
          </w:tcPr>
          <w:p w14:paraId="6391D362" w14:textId="77777777" w:rsidR="00F10B8F" w:rsidRPr="00586B6B" w:rsidRDefault="00DC0F04" w:rsidP="005D696A">
            <w:pPr>
              <w:pStyle w:val="TAC"/>
              <w:rPr>
                <w:sz w:val="16"/>
                <w:szCs w:val="16"/>
              </w:rPr>
            </w:pPr>
            <w:r w:rsidRPr="00586B6B">
              <w:rPr>
                <w:sz w:val="16"/>
                <w:szCs w:val="16"/>
              </w:rPr>
              <w:t>0.3.0</w:t>
            </w:r>
          </w:p>
        </w:tc>
      </w:tr>
      <w:tr w:rsidR="00E47DC8" w:rsidRPr="00586B6B" w14:paraId="5751A19F" w14:textId="77777777" w:rsidTr="005D696A">
        <w:trPr>
          <w:gridAfter w:val="1"/>
          <w:wAfter w:w="6" w:type="dxa"/>
          <w:trHeight w:val="334"/>
        </w:trPr>
        <w:tc>
          <w:tcPr>
            <w:tcW w:w="977" w:type="dxa"/>
            <w:shd w:val="clear" w:color="auto" w:fill="FFFFFF" w:themeFill="background1"/>
          </w:tcPr>
          <w:p w14:paraId="4F2D000A" w14:textId="77777777" w:rsidR="00E47DC8" w:rsidRPr="00586B6B" w:rsidRDefault="0088473F" w:rsidP="005D696A">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696" w:type="dxa"/>
            <w:shd w:val="clear" w:color="auto" w:fill="FFFFFF" w:themeFill="background1"/>
          </w:tcPr>
          <w:p w14:paraId="0C675E92" w14:textId="77777777" w:rsidR="00E47DC8" w:rsidRPr="00586B6B" w:rsidRDefault="00E47DC8" w:rsidP="005D696A">
            <w:pPr>
              <w:pStyle w:val="TAC"/>
              <w:rPr>
                <w:sz w:val="16"/>
                <w:szCs w:val="16"/>
              </w:rPr>
            </w:pPr>
            <w:proofErr w:type="spellStart"/>
            <w:r w:rsidRPr="00586B6B">
              <w:rPr>
                <w:sz w:val="16"/>
                <w:szCs w:val="16"/>
              </w:rPr>
              <w:t>ConfCall</w:t>
            </w:r>
            <w:proofErr w:type="spellEnd"/>
          </w:p>
        </w:tc>
        <w:tc>
          <w:tcPr>
            <w:tcW w:w="977" w:type="dxa"/>
            <w:shd w:val="clear" w:color="auto" w:fill="FFFFFF" w:themeFill="background1"/>
          </w:tcPr>
          <w:p w14:paraId="74A3BFD5" w14:textId="77777777" w:rsidR="00E47DC8" w:rsidRPr="00586B6B" w:rsidRDefault="00E47DC8" w:rsidP="005D696A">
            <w:pPr>
              <w:pStyle w:val="TAC"/>
              <w:rPr>
                <w:sz w:val="16"/>
                <w:szCs w:val="16"/>
              </w:rPr>
            </w:pPr>
            <w:r w:rsidRPr="00586B6B">
              <w:rPr>
                <w:sz w:val="16"/>
                <w:szCs w:val="16"/>
              </w:rPr>
              <w:t>S4-AHI931, S4-AHI932</w:t>
            </w:r>
          </w:p>
        </w:tc>
        <w:tc>
          <w:tcPr>
            <w:tcW w:w="510" w:type="dxa"/>
            <w:shd w:val="clear" w:color="auto" w:fill="FFFFFF" w:themeFill="background1"/>
          </w:tcPr>
          <w:p w14:paraId="49034271" w14:textId="77777777" w:rsidR="00E47DC8" w:rsidRPr="00586B6B" w:rsidRDefault="00E47DC8" w:rsidP="005D696A">
            <w:pPr>
              <w:pStyle w:val="TAL"/>
              <w:rPr>
                <w:sz w:val="16"/>
                <w:szCs w:val="16"/>
              </w:rPr>
            </w:pPr>
          </w:p>
        </w:tc>
        <w:tc>
          <w:tcPr>
            <w:tcW w:w="325" w:type="dxa"/>
            <w:shd w:val="clear" w:color="auto" w:fill="FFFFFF" w:themeFill="background1"/>
          </w:tcPr>
          <w:p w14:paraId="1D18D0D4" w14:textId="77777777" w:rsidR="00E47DC8" w:rsidRPr="00586B6B" w:rsidRDefault="00E47DC8" w:rsidP="005D696A">
            <w:pPr>
              <w:pStyle w:val="TAR"/>
              <w:rPr>
                <w:sz w:val="16"/>
                <w:szCs w:val="16"/>
              </w:rPr>
            </w:pPr>
          </w:p>
        </w:tc>
        <w:tc>
          <w:tcPr>
            <w:tcW w:w="418" w:type="dxa"/>
            <w:shd w:val="clear" w:color="auto" w:fill="FFFFFF" w:themeFill="background1"/>
          </w:tcPr>
          <w:p w14:paraId="5C101E72" w14:textId="77777777" w:rsidR="00E47DC8" w:rsidRPr="00586B6B" w:rsidRDefault="00E47DC8" w:rsidP="005D696A">
            <w:pPr>
              <w:pStyle w:val="TAC"/>
              <w:rPr>
                <w:sz w:val="16"/>
                <w:szCs w:val="16"/>
              </w:rPr>
            </w:pPr>
          </w:p>
        </w:tc>
        <w:tc>
          <w:tcPr>
            <w:tcW w:w="4884" w:type="dxa"/>
            <w:shd w:val="clear" w:color="auto" w:fill="FFFFFF" w:themeFill="background1"/>
          </w:tcPr>
          <w:p w14:paraId="716CD58D" w14:textId="77777777" w:rsidR="00E47DC8" w:rsidRPr="00586B6B" w:rsidRDefault="00E47DC8" w:rsidP="005D696A">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696" w:type="dxa"/>
            <w:shd w:val="clear" w:color="auto" w:fill="FFFFFF" w:themeFill="background1"/>
          </w:tcPr>
          <w:p w14:paraId="77496FC4" w14:textId="77777777" w:rsidR="00E47DC8" w:rsidRPr="00586B6B" w:rsidRDefault="00BC02B9" w:rsidP="005D696A">
            <w:pPr>
              <w:pStyle w:val="TAC"/>
              <w:rPr>
                <w:sz w:val="16"/>
                <w:szCs w:val="16"/>
              </w:rPr>
            </w:pPr>
            <w:r w:rsidRPr="00586B6B">
              <w:rPr>
                <w:sz w:val="16"/>
                <w:szCs w:val="16"/>
              </w:rPr>
              <w:t>0.3.1</w:t>
            </w:r>
          </w:p>
        </w:tc>
      </w:tr>
      <w:tr w:rsidR="0088473F" w:rsidRPr="00586B6B" w14:paraId="219BAD39" w14:textId="77777777" w:rsidTr="005D696A">
        <w:trPr>
          <w:gridAfter w:val="1"/>
          <w:wAfter w:w="6" w:type="dxa"/>
          <w:trHeight w:val="167"/>
        </w:trPr>
        <w:tc>
          <w:tcPr>
            <w:tcW w:w="977" w:type="dxa"/>
            <w:shd w:val="clear" w:color="auto" w:fill="FFFFFF" w:themeFill="background1"/>
          </w:tcPr>
          <w:p w14:paraId="71B22E7F" w14:textId="77777777" w:rsidR="0088473F" w:rsidRPr="00586B6B" w:rsidRDefault="0088473F" w:rsidP="005D696A">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696" w:type="dxa"/>
            <w:shd w:val="clear" w:color="auto" w:fill="FFFFFF" w:themeFill="background1"/>
          </w:tcPr>
          <w:p w14:paraId="5BAEA0E4" w14:textId="77777777" w:rsidR="0088473F" w:rsidRPr="00586B6B" w:rsidRDefault="0088473F" w:rsidP="005D696A">
            <w:pPr>
              <w:pStyle w:val="TAC"/>
              <w:rPr>
                <w:sz w:val="16"/>
                <w:szCs w:val="16"/>
              </w:rPr>
            </w:pPr>
            <w:r w:rsidRPr="00586B6B">
              <w:rPr>
                <w:sz w:val="16"/>
                <w:szCs w:val="16"/>
              </w:rPr>
              <w:t>offline</w:t>
            </w:r>
          </w:p>
        </w:tc>
        <w:tc>
          <w:tcPr>
            <w:tcW w:w="977" w:type="dxa"/>
            <w:shd w:val="clear" w:color="auto" w:fill="FFFFFF" w:themeFill="background1"/>
          </w:tcPr>
          <w:p w14:paraId="555F3440" w14:textId="77777777" w:rsidR="0088473F" w:rsidRPr="00586B6B" w:rsidRDefault="0088473F" w:rsidP="005D696A">
            <w:pPr>
              <w:pStyle w:val="TAC"/>
              <w:rPr>
                <w:sz w:val="16"/>
                <w:szCs w:val="16"/>
              </w:rPr>
            </w:pPr>
          </w:p>
        </w:tc>
        <w:tc>
          <w:tcPr>
            <w:tcW w:w="510" w:type="dxa"/>
            <w:shd w:val="clear" w:color="auto" w:fill="FFFFFF" w:themeFill="background1"/>
          </w:tcPr>
          <w:p w14:paraId="40646AE5" w14:textId="77777777" w:rsidR="0088473F" w:rsidRPr="00586B6B" w:rsidRDefault="0088473F" w:rsidP="005D696A">
            <w:pPr>
              <w:pStyle w:val="TAL"/>
              <w:rPr>
                <w:sz w:val="16"/>
                <w:szCs w:val="16"/>
              </w:rPr>
            </w:pPr>
          </w:p>
        </w:tc>
        <w:tc>
          <w:tcPr>
            <w:tcW w:w="325" w:type="dxa"/>
            <w:shd w:val="clear" w:color="auto" w:fill="FFFFFF" w:themeFill="background1"/>
          </w:tcPr>
          <w:p w14:paraId="67659F64" w14:textId="77777777" w:rsidR="0088473F" w:rsidRPr="00586B6B" w:rsidRDefault="0088473F" w:rsidP="005D696A">
            <w:pPr>
              <w:pStyle w:val="TAR"/>
              <w:rPr>
                <w:sz w:val="16"/>
                <w:szCs w:val="16"/>
              </w:rPr>
            </w:pPr>
          </w:p>
        </w:tc>
        <w:tc>
          <w:tcPr>
            <w:tcW w:w="418" w:type="dxa"/>
            <w:shd w:val="clear" w:color="auto" w:fill="FFFFFF" w:themeFill="background1"/>
          </w:tcPr>
          <w:p w14:paraId="40A0B51E" w14:textId="77777777" w:rsidR="0088473F" w:rsidRPr="00586B6B" w:rsidRDefault="0088473F" w:rsidP="005D696A">
            <w:pPr>
              <w:pStyle w:val="TAC"/>
              <w:rPr>
                <w:sz w:val="16"/>
                <w:szCs w:val="16"/>
              </w:rPr>
            </w:pPr>
          </w:p>
        </w:tc>
        <w:tc>
          <w:tcPr>
            <w:tcW w:w="4884" w:type="dxa"/>
            <w:shd w:val="clear" w:color="auto" w:fill="FFFFFF" w:themeFill="background1"/>
          </w:tcPr>
          <w:p w14:paraId="7051080D" w14:textId="77777777" w:rsidR="0088473F" w:rsidRPr="00586B6B" w:rsidRDefault="0088473F" w:rsidP="005D696A">
            <w:pPr>
              <w:pStyle w:val="TAL"/>
              <w:rPr>
                <w:sz w:val="16"/>
                <w:szCs w:val="16"/>
              </w:rPr>
            </w:pPr>
            <w:r w:rsidRPr="00586B6B">
              <w:rPr>
                <w:sz w:val="16"/>
                <w:szCs w:val="16"/>
              </w:rPr>
              <w:t>Editorial updates according to offline email discussions</w:t>
            </w:r>
          </w:p>
        </w:tc>
        <w:tc>
          <w:tcPr>
            <w:tcW w:w="696" w:type="dxa"/>
            <w:shd w:val="clear" w:color="auto" w:fill="FFFFFF" w:themeFill="background1"/>
          </w:tcPr>
          <w:p w14:paraId="6FAED7DA" w14:textId="77777777" w:rsidR="0088473F" w:rsidRPr="00586B6B" w:rsidRDefault="0088473F" w:rsidP="005D696A">
            <w:pPr>
              <w:pStyle w:val="TAC"/>
              <w:rPr>
                <w:sz w:val="16"/>
                <w:szCs w:val="16"/>
              </w:rPr>
            </w:pPr>
            <w:r w:rsidRPr="00586B6B">
              <w:rPr>
                <w:sz w:val="16"/>
                <w:szCs w:val="16"/>
              </w:rPr>
              <w:t>0.3.2</w:t>
            </w:r>
          </w:p>
        </w:tc>
      </w:tr>
      <w:tr w:rsidR="0088473F" w:rsidRPr="00586B6B" w14:paraId="7D0F7B2B" w14:textId="77777777" w:rsidTr="005D696A">
        <w:trPr>
          <w:gridAfter w:val="1"/>
          <w:wAfter w:w="6" w:type="dxa"/>
          <w:trHeight w:val="167"/>
        </w:trPr>
        <w:tc>
          <w:tcPr>
            <w:tcW w:w="977" w:type="dxa"/>
            <w:shd w:val="clear" w:color="auto" w:fill="FFFFFF" w:themeFill="background1"/>
          </w:tcPr>
          <w:p w14:paraId="6C513441" w14:textId="77777777" w:rsidR="0088473F" w:rsidRPr="00586B6B" w:rsidRDefault="00676A68" w:rsidP="005D696A">
            <w:pPr>
              <w:pStyle w:val="TAC"/>
              <w:rPr>
                <w:sz w:val="16"/>
                <w:szCs w:val="16"/>
              </w:rPr>
            </w:pPr>
            <w:r w:rsidRPr="00586B6B">
              <w:rPr>
                <w:sz w:val="16"/>
                <w:szCs w:val="16"/>
              </w:rPr>
              <w:t>2020-02</w:t>
            </w:r>
          </w:p>
        </w:tc>
        <w:tc>
          <w:tcPr>
            <w:tcW w:w="696" w:type="dxa"/>
            <w:shd w:val="clear" w:color="auto" w:fill="FFFFFF" w:themeFill="background1"/>
          </w:tcPr>
          <w:p w14:paraId="024E8592" w14:textId="77777777" w:rsidR="0088473F" w:rsidRPr="00586B6B" w:rsidRDefault="0088473F" w:rsidP="005D696A">
            <w:pPr>
              <w:pStyle w:val="TAC"/>
              <w:rPr>
                <w:sz w:val="16"/>
                <w:szCs w:val="16"/>
              </w:rPr>
            </w:pPr>
            <w:proofErr w:type="spellStart"/>
            <w:r w:rsidRPr="00586B6B">
              <w:rPr>
                <w:sz w:val="16"/>
                <w:szCs w:val="16"/>
              </w:rPr>
              <w:t>Con</w:t>
            </w:r>
            <w:r w:rsidR="001700F7" w:rsidRPr="00586B6B">
              <w:rPr>
                <w:sz w:val="16"/>
                <w:szCs w:val="16"/>
              </w:rPr>
              <w:t>f</w:t>
            </w:r>
            <w:r w:rsidRPr="00586B6B">
              <w:rPr>
                <w:sz w:val="16"/>
                <w:szCs w:val="16"/>
              </w:rPr>
              <w:t>Call</w:t>
            </w:r>
            <w:proofErr w:type="spellEnd"/>
          </w:p>
        </w:tc>
        <w:tc>
          <w:tcPr>
            <w:tcW w:w="977" w:type="dxa"/>
            <w:shd w:val="clear" w:color="auto" w:fill="FFFFFF" w:themeFill="background1"/>
          </w:tcPr>
          <w:p w14:paraId="1966F182" w14:textId="77777777" w:rsidR="0088473F" w:rsidRPr="00586B6B" w:rsidRDefault="009466C2" w:rsidP="005D696A">
            <w:pPr>
              <w:pStyle w:val="TAC"/>
              <w:rPr>
                <w:sz w:val="16"/>
                <w:szCs w:val="16"/>
              </w:rPr>
            </w:pPr>
            <w:r w:rsidRPr="00586B6B">
              <w:rPr>
                <w:sz w:val="16"/>
                <w:szCs w:val="16"/>
              </w:rPr>
              <w:t>S4-AHI950</w:t>
            </w:r>
          </w:p>
        </w:tc>
        <w:tc>
          <w:tcPr>
            <w:tcW w:w="510" w:type="dxa"/>
            <w:shd w:val="clear" w:color="auto" w:fill="FFFFFF" w:themeFill="background1"/>
          </w:tcPr>
          <w:p w14:paraId="1D4BB5F0" w14:textId="77777777" w:rsidR="0088473F" w:rsidRPr="00586B6B" w:rsidRDefault="0088473F" w:rsidP="005D696A">
            <w:pPr>
              <w:pStyle w:val="TAL"/>
              <w:rPr>
                <w:sz w:val="16"/>
                <w:szCs w:val="16"/>
              </w:rPr>
            </w:pPr>
          </w:p>
        </w:tc>
        <w:tc>
          <w:tcPr>
            <w:tcW w:w="325" w:type="dxa"/>
            <w:shd w:val="clear" w:color="auto" w:fill="FFFFFF" w:themeFill="background1"/>
          </w:tcPr>
          <w:p w14:paraId="7C8F7B05" w14:textId="77777777" w:rsidR="0088473F" w:rsidRPr="00586B6B" w:rsidRDefault="0088473F" w:rsidP="005D696A">
            <w:pPr>
              <w:pStyle w:val="TAR"/>
              <w:rPr>
                <w:sz w:val="16"/>
                <w:szCs w:val="16"/>
              </w:rPr>
            </w:pPr>
          </w:p>
        </w:tc>
        <w:tc>
          <w:tcPr>
            <w:tcW w:w="418" w:type="dxa"/>
            <w:shd w:val="clear" w:color="auto" w:fill="FFFFFF" w:themeFill="background1"/>
          </w:tcPr>
          <w:p w14:paraId="276F6FEB" w14:textId="77777777" w:rsidR="0088473F" w:rsidRPr="00586B6B" w:rsidRDefault="0088473F" w:rsidP="005D696A">
            <w:pPr>
              <w:pStyle w:val="TAC"/>
              <w:rPr>
                <w:sz w:val="16"/>
                <w:szCs w:val="16"/>
              </w:rPr>
            </w:pPr>
          </w:p>
        </w:tc>
        <w:tc>
          <w:tcPr>
            <w:tcW w:w="4884" w:type="dxa"/>
            <w:shd w:val="clear" w:color="auto" w:fill="FFFFFF" w:themeFill="background1"/>
          </w:tcPr>
          <w:p w14:paraId="79256302" w14:textId="77777777" w:rsidR="0088473F" w:rsidRPr="00586B6B" w:rsidRDefault="0088473F" w:rsidP="005D696A">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696" w:type="dxa"/>
            <w:shd w:val="clear" w:color="auto" w:fill="FFFFFF" w:themeFill="background1"/>
          </w:tcPr>
          <w:p w14:paraId="2A543F5C" w14:textId="77777777" w:rsidR="0088473F" w:rsidRPr="00586B6B" w:rsidRDefault="00036BD9" w:rsidP="005D696A">
            <w:pPr>
              <w:pStyle w:val="TAC"/>
              <w:rPr>
                <w:sz w:val="16"/>
                <w:szCs w:val="16"/>
              </w:rPr>
            </w:pPr>
            <w:r w:rsidRPr="00586B6B">
              <w:rPr>
                <w:sz w:val="16"/>
                <w:szCs w:val="16"/>
              </w:rPr>
              <w:t>0.4.0</w:t>
            </w:r>
          </w:p>
        </w:tc>
      </w:tr>
      <w:tr w:rsidR="00676A68" w:rsidRPr="00586B6B" w14:paraId="21DF38EB" w14:textId="77777777" w:rsidTr="005D696A">
        <w:trPr>
          <w:gridAfter w:val="1"/>
          <w:wAfter w:w="6" w:type="dxa"/>
          <w:trHeight w:val="334"/>
        </w:trPr>
        <w:tc>
          <w:tcPr>
            <w:tcW w:w="977" w:type="dxa"/>
            <w:shd w:val="clear" w:color="auto" w:fill="FFFFFF" w:themeFill="background1"/>
          </w:tcPr>
          <w:p w14:paraId="55F51D27" w14:textId="77777777" w:rsidR="00676A68" w:rsidRPr="00586B6B" w:rsidRDefault="00676A68" w:rsidP="005D696A">
            <w:pPr>
              <w:pStyle w:val="TAC"/>
              <w:rPr>
                <w:sz w:val="16"/>
                <w:szCs w:val="16"/>
              </w:rPr>
            </w:pPr>
            <w:r w:rsidRPr="00586B6B">
              <w:rPr>
                <w:sz w:val="16"/>
                <w:szCs w:val="16"/>
              </w:rPr>
              <w:t>2020-03</w:t>
            </w:r>
          </w:p>
        </w:tc>
        <w:tc>
          <w:tcPr>
            <w:tcW w:w="696" w:type="dxa"/>
            <w:shd w:val="clear" w:color="auto" w:fill="FFFFFF" w:themeFill="background1"/>
          </w:tcPr>
          <w:p w14:paraId="376C36D0" w14:textId="77777777" w:rsidR="00676A68" w:rsidRPr="00586B6B" w:rsidRDefault="00676A68" w:rsidP="005D696A">
            <w:pPr>
              <w:pStyle w:val="TAC"/>
              <w:rPr>
                <w:sz w:val="16"/>
                <w:szCs w:val="16"/>
              </w:rPr>
            </w:pPr>
            <w:r w:rsidRPr="00586B6B">
              <w:rPr>
                <w:sz w:val="16"/>
                <w:szCs w:val="16"/>
              </w:rPr>
              <w:t>-</w:t>
            </w:r>
          </w:p>
        </w:tc>
        <w:tc>
          <w:tcPr>
            <w:tcW w:w="977" w:type="dxa"/>
            <w:shd w:val="clear" w:color="auto" w:fill="FFFFFF" w:themeFill="background1"/>
          </w:tcPr>
          <w:p w14:paraId="4D7F94A4" w14:textId="77777777" w:rsidR="00676A68" w:rsidRPr="00586B6B" w:rsidRDefault="00676A68" w:rsidP="005D696A">
            <w:pPr>
              <w:pStyle w:val="TAC"/>
              <w:rPr>
                <w:sz w:val="16"/>
                <w:szCs w:val="16"/>
              </w:rPr>
            </w:pPr>
            <w:r w:rsidRPr="00586B6B">
              <w:rPr>
                <w:sz w:val="16"/>
                <w:szCs w:val="16"/>
              </w:rPr>
              <w:t>SP-200237</w:t>
            </w:r>
          </w:p>
        </w:tc>
        <w:tc>
          <w:tcPr>
            <w:tcW w:w="510" w:type="dxa"/>
            <w:shd w:val="clear" w:color="auto" w:fill="FFFFFF" w:themeFill="background1"/>
          </w:tcPr>
          <w:p w14:paraId="32763191" w14:textId="77777777" w:rsidR="00676A68" w:rsidRPr="00586B6B" w:rsidRDefault="00676A68" w:rsidP="005D696A">
            <w:pPr>
              <w:pStyle w:val="TAL"/>
              <w:rPr>
                <w:sz w:val="16"/>
                <w:szCs w:val="16"/>
              </w:rPr>
            </w:pPr>
          </w:p>
        </w:tc>
        <w:tc>
          <w:tcPr>
            <w:tcW w:w="325" w:type="dxa"/>
            <w:shd w:val="clear" w:color="auto" w:fill="FFFFFF" w:themeFill="background1"/>
          </w:tcPr>
          <w:p w14:paraId="7B586748" w14:textId="77777777" w:rsidR="00676A68" w:rsidRPr="00586B6B" w:rsidRDefault="00676A68" w:rsidP="005D696A">
            <w:pPr>
              <w:pStyle w:val="TAR"/>
              <w:rPr>
                <w:sz w:val="16"/>
                <w:szCs w:val="16"/>
              </w:rPr>
            </w:pPr>
          </w:p>
        </w:tc>
        <w:tc>
          <w:tcPr>
            <w:tcW w:w="418" w:type="dxa"/>
            <w:shd w:val="clear" w:color="auto" w:fill="FFFFFF" w:themeFill="background1"/>
          </w:tcPr>
          <w:p w14:paraId="097F2CAC" w14:textId="77777777" w:rsidR="00676A68" w:rsidRPr="00586B6B" w:rsidRDefault="00676A68" w:rsidP="005D696A">
            <w:pPr>
              <w:pStyle w:val="TAC"/>
              <w:rPr>
                <w:sz w:val="16"/>
                <w:szCs w:val="16"/>
              </w:rPr>
            </w:pPr>
          </w:p>
        </w:tc>
        <w:tc>
          <w:tcPr>
            <w:tcW w:w="4884" w:type="dxa"/>
            <w:shd w:val="clear" w:color="auto" w:fill="FFFFFF" w:themeFill="background1"/>
          </w:tcPr>
          <w:p w14:paraId="6EE16B2B" w14:textId="77777777" w:rsidR="00676A68" w:rsidRPr="00586B6B" w:rsidRDefault="00676A68" w:rsidP="005D696A">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696" w:type="dxa"/>
            <w:shd w:val="clear" w:color="auto" w:fill="FFFFFF" w:themeFill="background1"/>
          </w:tcPr>
          <w:p w14:paraId="58D942A9" w14:textId="77777777" w:rsidR="00676A68" w:rsidRPr="00586B6B" w:rsidRDefault="00676A68" w:rsidP="005D696A">
            <w:pPr>
              <w:pStyle w:val="TAC"/>
              <w:rPr>
                <w:sz w:val="16"/>
                <w:szCs w:val="16"/>
              </w:rPr>
            </w:pPr>
            <w:r w:rsidRPr="00586B6B">
              <w:rPr>
                <w:sz w:val="16"/>
                <w:szCs w:val="16"/>
              </w:rPr>
              <w:t>1.0.0</w:t>
            </w:r>
          </w:p>
        </w:tc>
      </w:tr>
      <w:tr w:rsidR="0002425C" w:rsidRPr="00586B6B" w14:paraId="3E949D3F" w14:textId="77777777" w:rsidTr="005D696A">
        <w:trPr>
          <w:gridAfter w:val="1"/>
          <w:wAfter w:w="6" w:type="dxa"/>
          <w:trHeight w:val="167"/>
        </w:trPr>
        <w:tc>
          <w:tcPr>
            <w:tcW w:w="977" w:type="dxa"/>
            <w:shd w:val="clear" w:color="auto" w:fill="FFFFFF" w:themeFill="background1"/>
          </w:tcPr>
          <w:p w14:paraId="0B975BF4" w14:textId="77777777" w:rsidR="0002425C" w:rsidRPr="00586B6B" w:rsidRDefault="0002425C" w:rsidP="005D696A">
            <w:pPr>
              <w:pStyle w:val="TAC"/>
              <w:rPr>
                <w:sz w:val="16"/>
                <w:szCs w:val="16"/>
              </w:rPr>
            </w:pPr>
          </w:p>
        </w:tc>
        <w:tc>
          <w:tcPr>
            <w:tcW w:w="696" w:type="dxa"/>
            <w:shd w:val="clear" w:color="auto" w:fill="FFFFFF" w:themeFill="background1"/>
          </w:tcPr>
          <w:p w14:paraId="48AF452E" w14:textId="77777777" w:rsidR="0002425C" w:rsidRPr="00586B6B" w:rsidRDefault="0002425C" w:rsidP="005D696A">
            <w:pPr>
              <w:pStyle w:val="TAC"/>
              <w:rPr>
                <w:sz w:val="16"/>
                <w:szCs w:val="16"/>
              </w:rPr>
            </w:pPr>
          </w:p>
        </w:tc>
        <w:tc>
          <w:tcPr>
            <w:tcW w:w="977" w:type="dxa"/>
            <w:shd w:val="clear" w:color="auto" w:fill="FFFFFF" w:themeFill="background1"/>
          </w:tcPr>
          <w:p w14:paraId="06FDCFA1" w14:textId="77777777" w:rsidR="0002425C" w:rsidRPr="00586B6B" w:rsidRDefault="0002425C" w:rsidP="005D696A">
            <w:pPr>
              <w:pStyle w:val="TAC"/>
              <w:rPr>
                <w:sz w:val="16"/>
                <w:szCs w:val="16"/>
              </w:rPr>
            </w:pPr>
            <w:r w:rsidRPr="00586B6B">
              <w:rPr>
                <w:sz w:val="16"/>
                <w:szCs w:val="16"/>
              </w:rPr>
              <w:t>S4-AHI953</w:t>
            </w:r>
          </w:p>
        </w:tc>
        <w:tc>
          <w:tcPr>
            <w:tcW w:w="510" w:type="dxa"/>
            <w:shd w:val="clear" w:color="auto" w:fill="FFFFFF" w:themeFill="background1"/>
          </w:tcPr>
          <w:p w14:paraId="521305C4" w14:textId="77777777" w:rsidR="0002425C" w:rsidRPr="00586B6B" w:rsidRDefault="0002425C" w:rsidP="005D696A">
            <w:pPr>
              <w:pStyle w:val="TAL"/>
              <w:rPr>
                <w:sz w:val="16"/>
                <w:szCs w:val="16"/>
              </w:rPr>
            </w:pPr>
          </w:p>
        </w:tc>
        <w:tc>
          <w:tcPr>
            <w:tcW w:w="325" w:type="dxa"/>
            <w:shd w:val="clear" w:color="auto" w:fill="FFFFFF" w:themeFill="background1"/>
          </w:tcPr>
          <w:p w14:paraId="3ED10579" w14:textId="77777777" w:rsidR="0002425C" w:rsidRPr="00586B6B" w:rsidRDefault="0002425C" w:rsidP="005D696A">
            <w:pPr>
              <w:pStyle w:val="TAR"/>
              <w:rPr>
                <w:sz w:val="16"/>
                <w:szCs w:val="16"/>
              </w:rPr>
            </w:pPr>
          </w:p>
        </w:tc>
        <w:tc>
          <w:tcPr>
            <w:tcW w:w="418" w:type="dxa"/>
            <w:shd w:val="clear" w:color="auto" w:fill="FFFFFF" w:themeFill="background1"/>
          </w:tcPr>
          <w:p w14:paraId="73CBC18E" w14:textId="77777777" w:rsidR="0002425C" w:rsidRPr="00586B6B" w:rsidRDefault="0002425C" w:rsidP="005D696A">
            <w:pPr>
              <w:pStyle w:val="TAC"/>
              <w:rPr>
                <w:sz w:val="16"/>
                <w:szCs w:val="16"/>
              </w:rPr>
            </w:pPr>
          </w:p>
        </w:tc>
        <w:tc>
          <w:tcPr>
            <w:tcW w:w="4884" w:type="dxa"/>
            <w:shd w:val="clear" w:color="auto" w:fill="FFFFFF" w:themeFill="background1"/>
          </w:tcPr>
          <w:p w14:paraId="6ACD532E" w14:textId="77777777" w:rsidR="0002425C" w:rsidRPr="00586B6B" w:rsidRDefault="0002425C" w:rsidP="005D696A">
            <w:pPr>
              <w:pStyle w:val="TAL"/>
              <w:rPr>
                <w:sz w:val="16"/>
                <w:szCs w:val="16"/>
              </w:rPr>
            </w:pPr>
          </w:p>
        </w:tc>
        <w:tc>
          <w:tcPr>
            <w:tcW w:w="696" w:type="dxa"/>
            <w:shd w:val="clear" w:color="auto" w:fill="FFFFFF" w:themeFill="background1"/>
          </w:tcPr>
          <w:p w14:paraId="61FCE972" w14:textId="77777777" w:rsidR="0002425C" w:rsidRPr="00586B6B" w:rsidRDefault="0054377A" w:rsidP="005D696A">
            <w:pPr>
              <w:pStyle w:val="TAC"/>
              <w:rPr>
                <w:sz w:val="16"/>
                <w:szCs w:val="16"/>
              </w:rPr>
            </w:pPr>
            <w:r w:rsidRPr="00586B6B">
              <w:rPr>
                <w:sz w:val="16"/>
                <w:szCs w:val="16"/>
              </w:rPr>
              <w:t>1.0.1</w:t>
            </w:r>
          </w:p>
        </w:tc>
      </w:tr>
      <w:tr w:rsidR="0054377A" w:rsidRPr="00586B6B" w14:paraId="52E500D5" w14:textId="77777777" w:rsidTr="005D696A">
        <w:trPr>
          <w:gridAfter w:val="1"/>
          <w:wAfter w:w="6" w:type="dxa"/>
          <w:trHeight w:val="679"/>
        </w:trPr>
        <w:tc>
          <w:tcPr>
            <w:tcW w:w="977" w:type="dxa"/>
            <w:shd w:val="clear" w:color="auto" w:fill="FFFFFF" w:themeFill="background1"/>
          </w:tcPr>
          <w:p w14:paraId="666143C4" w14:textId="77777777" w:rsidR="0054377A" w:rsidRPr="00586B6B" w:rsidRDefault="0054377A" w:rsidP="005D696A">
            <w:pPr>
              <w:pStyle w:val="TAC"/>
              <w:rPr>
                <w:sz w:val="16"/>
                <w:szCs w:val="16"/>
              </w:rPr>
            </w:pPr>
            <w:r w:rsidRPr="00586B6B">
              <w:rPr>
                <w:sz w:val="16"/>
                <w:szCs w:val="16"/>
              </w:rPr>
              <w:t>2020-04</w:t>
            </w:r>
          </w:p>
        </w:tc>
        <w:tc>
          <w:tcPr>
            <w:tcW w:w="696" w:type="dxa"/>
            <w:shd w:val="clear" w:color="auto" w:fill="FFFFFF" w:themeFill="background1"/>
          </w:tcPr>
          <w:p w14:paraId="3C7193CA" w14:textId="77777777" w:rsidR="0054377A" w:rsidRPr="00586B6B" w:rsidRDefault="0054377A" w:rsidP="005D696A">
            <w:pPr>
              <w:pStyle w:val="TAC"/>
              <w:rPr>
                <w:sz w:val="16"/>
                <w:szCs w:val="16"/>
              </w:rPr>
            </w:pPr>
            <w:r w:rsidRPr="00586B6B">
              <w:rPr>
                <w:sz w:val="16"/>
                <w:szCs w:val="16"/>
              </w:rPr>
              <w:t>SA4#108e</w:t>
            </w:r>
          </w:p>
        </w:tc>
        <w:tc>
          <w:tcPr>
            <w:tcW w:w="977" w:type="dxa"/>
            <w:shd w:val="clear" w:color="auto" w:fill="FFFFFF" w:themeFill="background1"/>
          </w:tcPr>
          <w:p w14:paraId="6C3F8133" w14:textId="77777777" w:rsidR="0054377A" w:rsidRPr="00586B6B" w:rsidRDefault="00C612C9" w:rsidP="005D696A">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510" w:type="dxa"/>
            <w:shd w:val="clear" w:color="auto" w:fill="FFFFFF" w:themeFill="background1"/>
          </w:tcPr>
          <w:p w14:paraId="5B4C730B" w14:textId="77777777" w:rsidR="0054377A" w:rsidRPr="00586B6B" w:rsidRDefault="0054377A" w:rsidP="005D696A">
            <w:pPr>
              <w:pStyle w:val="TAL"/>
              <w:rPr>
                <w:sz w:val="16"/>
                <w:szCs w:val="16"/>
              </w:rPr>
            </w:pPr>
          </w:p>
        </w:tc>
        <w:tc>
          <w:tcPr>
            <w:tcW w:w="325" w:type="dxa"/>
            <w:shd w:val="clear" w:color="auto" w:fill="FFFFFF" w:themeFill="background1"/>
          </w:tcPr>
          <w:p w14:paraId="1EE64E08" w14:textId="77777777" w:rsidR="0054377A" w:rsidRPr="00586B6B" w:rsidRDefault="0054377A" w:rsidP="005D696A">
            <w:pPr>
              <w:pStyle w:val="TAR"/>
              <w:rPr>
                <w:sz w:val="16"/>
                <w:szCs w:val="16"/>
              </w:rPr>
            </w:pPr>
          </w:p>
        </w:tc>
        <w:tc>
          <w:tcPr>
            <w:tcW w:w="418" w:type="dxa"/>
            <w:shd w:val="clear" w:color="auto" w:fill="FFFFFF" w:themeFill="background1"/>
          </w:tcPr>
          <w:p w14:paraId="044C4501" w14:textId="77777777" w:rsidR="0054377A" w:rsidRPr="00586B6B" w:rsidRDefault="0054377A" w:rsidP="005D696A">
            <w:pPr>
              <w:pStyle w:val="TAC"/>
              <w:rPr>
                <w:sz w:val="16"/>
                <w:szCs w:val="16"/>
              </w:rPr>
            </w:pPr>
          </w:p>
        </w:tc>
        <w:tc>
          <w:tcPr>
            <w:tcW w:w="4884" w:type="dxa"/>
            <w:shd w:val="clear" w:color="auto" w:fill="FFFFFF" w:themeFill="background1"/>
          </w:tcPr>
          <w:p w14:paraId="7CFFDE66" w14:textId="77777777" w:rsidR="0054377A" w:rsidRPr="00586B6B" w:rsidRDefault="00BF0E38" w:rsidP="005D696A">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696" w:type="dxa"/>
            <w:shd w:val="clear" w:color="auto" w:fill="FFFFFF" w:themeFill="background1"/>
          </w:tcPr>
          <w:p w14:paraId="7F03E13E" w14:textId="77777777" w:rsidR="0054377A" w:rsidRPr="00586B6B" w:rsidRDefault="0054377A" w:rsidP="005D696A">
            <w:pPr>
              <w:pStyle w:val="TAC"/>
              <w:rPr>
                <w:sz w:val="16"/>
                <w:szCs w:val="16"/>
              </w:rPr>
            </w:pPr>
            <w:r w:rsidRPr="00586B6B">
              <w:rPr>
                <w:sz w:val="16"/>
                <w:szCs w:val="16"/>
              </w:rPr>
              <w:t>1.0.2</w:t>
            </w:r>
          </w:p>
        </w:tc>
      </w:tr>
      <w:tr w:rsidR="008523F2" w:rsidRPr="00586B6B" w14:paraId="6466F48E" w14:textId="77777777" w:rsidTr="005D696A">
        <w:trPr>
          <w:gridAfter w:val="1"/>
          <w:wAfter w:w="6" w:type="dxa"/>
          <w:trHeight w:val="344"/>
        </w:trPr>
        <w:tc>
          <w:tcPr>
            <w:tcW w:w="977" w:type="dxa"/>
            <w:shd w:val="clear" w:color="auto" w:fill="FFFFFF" w:themeFill="background1"/>
          </w:tcPr>
          <w:p w14:paraId="365DC837" w14:textId="77777777" w:rsidR="008523F2" w:rsidRPr="00586B6B" w:rsidRDefault="008523F2" w:rsidP="005D696A">
            <w:pPr>
              <w:pStyle w:val="TAC"/>
              <w:rPr>
                <w:sz w:val="16"/>
                <w:szCs w:val="16"/>
              </w:rPr>
            </w:pPr>
            <w:r w:rsidRPr="00586B6B">
              <w:rPr>
                <w:sz w:val="16"/>
                <w:szCs w:val="16"/>
              </w:rPr>
              <w:t>2020-05</w:t>
            </w:r>
          </w:p>
        </w:tc>
        <w:tc>
          <w:tcPr>
            <w:tcW w:w="696" w:type="dxa"/>
            <w:shd w:val="clear" w:color="auto" w:fill="FFFFFF" w:themeFill="background1"/>
          </w:tcPr>
          <w:p w14:paraId="46D6C1D8" w14:textId="77777777" w:rsidR="008523F2" w:rsidRPr="00586B6B" w:rsidRDefault="008523F2" w:rsidP="005D696A">
            <w:pPr>
              <w:pStyle w:val="TAC"/>
              <w:rPr>
                <w:sz w:val="16"/>
                <w:szCs w:val="16"/>
              </w:rPr>
            </w:pPr>
            <w:r w:rsidRPr="00586B6B">
              <w:rPr>
                <w:sz w:val="16"/>
                <w:szCs w:val="16"/>
              </w:rPr>
              <w:t>Conf Call</w:t>
            </w:r>
          </w:p>
        </w:tc>
        <w:tc>
          <w:tcPr>
            <w:tcW w:w="977" w:type="dxa"/>
            <w:shd w:val="clear" w:color="auto" w:fill="FFFFFF" w:themeFill="background1"/>
          </w:tcPr>
          <w:p w14:paraId="37D74978" w14:textId="77777777" w:rsidR="008523F2" w:rsidRPr="00586B6B" w:rsidRDefault="008523F2" w:rsidP="005D696A">
            <w:pPr>
              <w:pStyle w:val="TAC"/>
              <w:rPr>
                <w:sz w:val="16"/>
                <w:szCs w:val="16"/>
              </w:rPr>
            </w:pPr>
            <w:r w:rsidRPr="00586B6B">
              <w:rPr>
                <w:sz w:val="16"/>
                <w:szCs w:val="16"/>
              </w:rPr>
              <w:t>S4-AHI989</w:t>
            </w:r>
          </w:p>
        </w:tc>
        <w:tc>
          <w:tcPr>
            <w:tcW w:w="510" w:type="dxa"/>
            <w:shd w:val="clear" w:color="auto" w:fill="FFFFFF" w:themeFill="background1"/>
          </w:tcPr>
          <w:p w14:paraId="592A5DCE" w14:textId="77777777" w:rsidR="008523F2" w:rsidRPr="00586B6B" w:rsidRDefault="008523F2" w:rsidP="005D696A">
            <w:pPr>
              <w:pStyle w:val="TAL"/>
              <w:rPr>
                <w:sz w:val="16"/>
                <w:szCs w:val="16"/>
              </w:rPr>
            </w:pPr>
          </w:p>
        </w:tc>
        <w:tc>
          <w:tcPr>
            <w:tcW w:w="325" w:type="dxa"/>
            <w:shd w:val="clear" w:color="auto" w:fill="FFFFFF" w:themeFill="background1"/>
          </w:tcPr>
          <w:p w14:paraId="495D802D" w14:textId="77777777" w:rsidR="008523F2" w:rsidRPr="00586B6B" w:rsidRDefault="008523F2" w:rsidP="005D696A">
            <w:pPr>
              <w:pStyle w:val="TAR"/>
              <w:rPr>
                <w:sz w:val="16"/>
                <w:szCs w:val="16"/>
              </w:rPr>
            </w:pPr>
          </w:p>
        </w:tc>
        <w:tc>
          <w:tcPr>
            <w:tcW w:w="418" w:type="dxa"/>
            <w:shd w:val="clear" w:color="auto" w:fill="FFFFFF" w:themeFill="background1"/>
          </w:tcPr>
          <w:p w14:paraId="230B1E1C" w14:textId="77777777" w:rsidR="008523F2" w:rsidRPr="00586B6B" w:rsidRDefault="008523F2" w:rsidP="005D696A">
            <w:pPr>
              <w:pStyle w:val="TAC"/>
              <w:rPr>
                <w:sz w:val="16"/>
                <w:szCs w:val="16"/>
              </w:rPr>
            </w:pPr>
          </w:p>
        </w:tc>
        <w:tc>
          <w:tcPr>
            <w:tcW w:w="4884" w:type="dxa"/>
            <w:shd w:val="clear" w:color="auto" w:fill="FFFFFF" w:themeFill="background1"/>
          </w:tcPr>
          <w:p w14:paraId="7C8ED0E4" w14:textId="77777777" w:rsidR="008523F2" w:rsidRPr="00586B6B" w:rsidRDefault="008523F2" w:rsidP="005D696A">
            <w:pPr>
              <w:pStyle w:val="TAL"/>
              <w:rPr>
                <w:sz w:val="16"/>
                <w:szCs w:val="16"/>
              </w:rPr>
            </w:pPr>
            <w:r w:rsidRPr="00586B6B">
              <w:rPr>
                <w:sz w:val="16"/>
                <w:szCs w:val="16"/>
              </w:rPr>
              <w:t>New Structure</w:t>
            </w:r>
          </w:p>
        </w:tc>
        <w:tc>
          <w:tcPr>
            <w:tcW w:w="696" w:type="dxa"/>
            <w:shd w:val="clear" w:color="auto" w:fill="FFFFFF" w:themeFill="background1"/>
          </w:tcPr>
          <w:p w14:paraId="0DF0A7ED" w14:textId="77777777" w:rsidR="008523F2" w:rsidRPr="00586B6B" w:rsidRDefault="008523F2" w:rsidP="005D696A">
            <w:pPr>
              <w:pStyle w:val="TAC"/>
              <w:rPr>
                <w:sz w:val="16"/>
                <w:szCs w:val="16"/>
              </w:rPr>
            </w:pPr>
            <w:r w:rsidRPr="00586B6B">
              <w:rPr>
                <w:sz w:val="16"/>
                <w:szCs w:val="16"/>
              </w:rPr>
              <w:t>1.1.0</w:t>
            </w:r>
          </w:p>
        </w:tc>
      </w:tr>
      <w:tr w:rsidR="00D65C73" w:rsidRPr="00586B6B" w14:paraId="482DCED3" w14:textId="77777777" w:rsidTr="005D696A">
        <w:trPr>
          <w:gridAfter w:val="1"/>
          <w:wAfter w:w="6" w:type="dxa"/>
          <w:trHeight w:val="1125"/>
        </w:trPr>
        <w:tc>
          <w:tcPr>
            <w:tcW w:w="977" w:type="dxa"/>
            <w:shd w:val="clear" w:color="auto" w:fill="FFFFFF" w:themeFill="background1"/>
          </w:tcPr>
          <w:p w14:paraId="5CC0D409" w14:textId="77777777" w:rsidR="00D65C73" w:rsidRPr="00586B6B" w:rsidRDefault="00D65C73" w:rsidP="005D696A">
            <w:pPr>
              <w:pStyle w:val="TAC"/>
              <w:rPr>
                <w:sz w:val="16"/>
                <w:szCs w:val="16"/>
              </w:rPr>
            </w:pPr>
            <w:r w:rsidRPr="00586B6B">
              <w:rPr>
                <w:sz w:val="16"/>
                <w:szCs w:val="16"/>
              </w:rPr>
              <w:t>2020-06</w:t>
            </w:r>
          </w:p>
        </w:tc>
        <w:tc>
          <w:tcPr>
            <w:tcW w:w="696" w:type="dxa"/>
            <w:shd w:val="clear" w:color="auto" w:fill="FFFFFF" w:themeFill="background1"/>
          </w:tcPr>
          <w:p w14:paraId="6C933F0C" w14:textId="77777777" w:rsidR="00D65C73" w:rsidRPr="00586B6B" w:rsidRDefault="00D65C73" w:rsidP="005D696A">
            <w:pPr>
              <w:pStyle w:val="TAC"/>
              <w:rPr>
                <w:sz w:val="16"/>
                <w:szCs w:val="16"/>
              </w:rPr>
            </w:pPr>
            <w:r w:rsidRPr="00586B6B">
              <w:rPr>
                <w:sz w:val="16"/>
                <w:szCs w:val="16"/>
              </w:rPr>
              <w:t>SA4#109e</w:t>
            </w:r>
          </w:p>
        </w:tc>
        <w:tc>
          <w:tcPr>
            <w:tcW w:w="977" w:type="dxa"/>
            <w:shd w:val="clear" w:color="auto" w:fill="FFFFFF" w:themeFill="background1"/>
          </w:tcPr>
          <w:p w14:paraId="67E6B122" w14:textId="77777777" w:rsidR="00D65C73" w:rsidRPr="00586B6B" w:rsidRDefault="00D65C73" w:rsidP="005D696A">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5D696A">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5D696A">
            <w:pPr>
              <w:pStyle w:val="TAC"/>
              <w:rPr>
                <w:sz w:val="16"/>
                <w:szCs w:val="16"/>
              </w:rPr>
            </w:pPr>
            <w:r w:rsidRPr="00586B6B">
              <w:rPr>
                <w:sz w:val="16"/>
                <w:szCs w:val="16"/>
              </w:rPr>
              <w:t>S4-200883</w:t>
            </w:r>
          </w:p>
        </w:tc>
        <w:tc>
          <w:tcPr>
            <w:tcW w:w="510" w:type="dxa"/>
            <w:shd w:val="clear" w:color="auto" w:fill="FFFFFF" w:themeFill="background1"/>
          </w:tcPr>
          <w:p w14:paraId="4FC9BDAC" w14:textId="77777777" w:rsidR="00D65C73" w:rsidRPr="00586B6B" w:rsidRDefault="00D65C73" w:rsidP="005D696A">
            <w:pPr>
              <w:pStyle w:val="TAL"/>
              <w:rPr>
                <w:sz w:val="16"/>
                <w:szCs w:val="16"/>
              </w:rPr>
            </w:pPr>
          </w:p>
        </w:tc>
        <w:tc>
          <w:tcPr>
            <w:tcW w:w="325" w:type="dxa"/>
            <w:shd w:val="clear" w:color="auto" w:fill="FFFFFF" w:themeFill="background1"/>
          </w:tcPr>
          <w:p w14:paraId="097E3E03" w14:textId="77777777" w:rsidR="00D65C73" w:rsidRPr="00586B6B" w:rsidRDefault="00D65C73" w:rsidP="005D696A">
            <w:pPr>
              <w:pStyle w:val="TAR"/>
              <w:rPr>
                <w:sz w:val="16"/>
                <w:szCs w:val="16"/>
              </w:rPr>
            </w:pPr>
          </w:p>
        </w:tc>
        <w:tc>
          <w:tcPr>
            <w:tcW w:w="418" w:type="dxa"/>
            <w:shd w:val="clear" w:color="auto" w:fill="FFFFFF" w:themeFill="background1"/>
          </w:tcPr>
          <w:p w14:paraId="4B1DBA5A" w14:textId="77777777" w:rsidR="00D65C73" w:rsidRPr="00586B6B" w:rsidRDefault="00D65C73" w:rsidP="005D696A">
            <w:pPr>
              <w:pStyle w:val="TAC"/>
              <w:rPr>
                <w:sz w:val="16"/>
                <w:szCs w:val="16"/>
              </w:rPr>
            </w:pPr>
          </w:p>
        </w:tc>
        <w:tc>
          <w:tcPr>
            <w:tcW w:w="4884" w:type="dxa"/>
            <w:shd w:val="clear" w:color="auto" w:fill="FFFFFF" w:themeFill="background1"/>
          </w:tcPr>
          <w:p w14:paraId="4E82F08D" w14:textId="77777777" w:rsidR="00D65C73" w:rsidRPr="00586B6B" w:rsidRDefault="00D65C73" w:rsidP="005D696A">
            <w:pPr>
              <w:pStyle w:val="TAL"/>
            </w:pPr>
            <w:r w:rsidRPr="00586B6B">
              <w:t xml:space="preserve">920: Consumption reporting in M7d interface, </w:t>
            </w:r>
          </w:p>
          <w:p w14:paraId="1053339B" w14:textId="77777777" w:rsidR="00232E6B" w:rsidRPr="00586B6B" w:rsidRDefault="00232E6B" w:rsidP="005D696A">
            <w:pPr>
              <w:pStyle w:val="TAL"/>
            </w:pPr>
            <w:r w:rsidRPr="00586B6B">
              <w:t xml:space="preserve">886: RAN </w:t>
            </w:r>
            <w:proofErr w:type="spellStart"/>
            <w:r w:rsidRPr="00586B6B">
              <w:t>Signaling</w:t>
            </w:r>
            <w:proofErr w:type="spellEnd"/>
            <w:r w:rsidRPr="00586B6B">
              <w:t>-based Network Assistance</w:t>
            </w:r>
            <w:r w:rsidR="00615FA5" w:rsidRPr="00586B6B">
              <w:t>,</w:t>
            </w:r>
          </w:p>
          <w:p w14:paraId="62EF87BD" w14:textId="77777777" w:rsidR="00615FA5" w:rsidRPr="00586B6B" w:rsidRDefault="00615FA5" w:rsidP="005D696A">
            <w:pPr>
              <w:pStyle w:val="TAL"/>
            </w:pPr>
            <w:r w:rsidRPr="00586B6B">
              <w:t>889: API for Service Access information acquisition</w:t>
            </w:r>
            <w:r w:rsidR="00525081" w:rsidRPr="00586B6B">
              <w:t>,</w:t>
            </w:r>
          </w:p>
          <w:p w14:paraId="1A3753F9" w14:textId="77777777" w:rsidR="00525081" w:rsidRPr="00586B6B" w:rsidRDefault="00525081" w:rsidP="005D696A">
            <w:pPr>
              <w:rPr>
                <w:rFonts w:ascii="Arial" w:hAnsi="Arial"/>
                <w:sz w:val="18"/>
              </w:rPr>
            </w:pPr>
            <w:r w:rsidRPr="00586B6B">
              <w:rPr>
                <w:rFonts w:ascii="Arial" w:hAnsi="Arial"/>
                <w:sz w:val="18"/>
              </w:rPr>
              <w:t>883: APIs for Server Certificates, Content Preparation Templates and Ingest Protocols</w:t>
            </w:r>
          </w:p>
        </w:tc>
        <w:tc>
          <w:tcPr>
            <w:tcW w:w="696" w:type="dxa"/>
            <w:shd w:val="clear" w:color="auto" w:fill="FFFFFF" w:themeFill="background1"/>
          </w:tcPr>
          <w:p w14:paraId="579D4A07" w14:textId="77777777" w:rsidR="00D65C73" w:rsidRPr="00586B6B" w:rsidRDefault="008523F2" w:rsidP="005D696A">
            <w:pPr>
              <w:pStyle w:val="TAC"/>
              <w:rPr>
                <w:sz w:val="16"/>
                <w:szCs w:val="16"/>
              </w:rPr>
            </w:pPr>
            <w:r w:rsidRPr="00586B6B">
              <w:rPr>
                <w:sz w:val="16"/>
                <w:szCs w:val="16"/>
              </w:rPr>
              <w:t>1.2.0</w:t>
            </w:r>
          </w:p>
        </w:tc>
      </w:tr>
      <w:tr w:rsidR="00752A48" w:rsidRPr="00586B6B" w14:paraId="1FE0E5C3" w14:textId="77777777" w:rsidTr="005D696A">
        <w:trPr>
          <w:gridAfter w:val="1"/>
          <w:wAfter w:w="6" w:type="dxa"/>
          <w:trHeight w:val="762"/>
        </w:trPr>
        <w:tc>
          <w:tcPr>
            <w:tcW w:w="977" w:type="dxa"/>
            <w:shd w:val="clear" w:color="auto" w:fill="FFFFFF" w:themeFill="background1"/>
          </w:tcPr>
          <w:p w14:paraId="20645E27" w14:textId="77777777" w:rsidR="00752A48" w:rsidRPr="00586B6B" w:rsidRDefault="00752A48" w:rsidP="005D696A">
            <w:pPr>
              <w:pStyle w:val="TAC"/>
              <w:rPr>
                <w:sz w:val="16"/>
                <w:szCs w:val="16"/>
              </w:rPr>
            </w:pPr>
            <w:r w:rsidRPr="00586B6B">
              <w:rPr>
                <w:sz w:val="16"/>
                <w:szCs w:val="16"/>
              </w:rPr>
              <w:t>2020-08</w:t>
            </w:r>
          </w:p>
        </w:tc>
        <w:tc>
          <w:tcPr>
            <w:tcW w:w="696" w:type="dxa"/>
            <w:shd w:val="clear" w:color="auto" w:fill="FFFFFF" w:themeFill="background1"/>
          </w:tcPr>
          <w:p w14:paraId="457CCE6B" w14:textId="77777777" w:rsidR="00752A48" w:rsidRPr="00586B6B" w:rsidRDefault="00752A48" w:rsidP="005D696A">
            <w:pPr>
              <w:pStyle w:val="TAC"/>
              <w:rPr>
                <w:sz w:val="16"/>
                <w:szCs w:val="16"/>
              </w:rPr>
            </w:pPr>
            <w:r w:rsidRPr="00586B6B">
              <w:rPr>
                <w:sz w:val="16"/>
                <w:szCs w:val="16"/>
              </w:rPr>
              <w:t>SA4#110e</w:t>
            </w:r>
          </w:p>
        </w:tc>
        <w:tc>
          <w:tcPr>
            <w:tcW w:w="977" w:type="dxa"/>
            <w:shd w:val="clear" w:color="auto" w:fill="FFFFFF" w:themeFill="background1"/>
          </w:tcPr>
          <w:p w14:paraId="6007A6F3" w14:textId="77777777" w:rsidR="00752A48" w:rsidRPr="00586B6B" w:rsidRDefault="00752A48" w:rsidP="005D696A">
            <w:pPr>
              <w:pStyle w:val="TAC"/>
              <w:rPr>
                <w:sz w:val="16"/>
                <w:szCs w:val="16"/>
              </w:rPr>
            </w:pPr>
            <w:r w:rsidRPr="00586B6B">
              <w:rPr>
                <w:sz w:val="16"/>
                <w:szCs w:val="16"/>
              </w:rPr>
              <w:t>S4-AHI996</w:t>
            </w:r>
          </w:p>
          <w:p w14:paraId="209CAE71" w14:textId="77777777" w:rsidR="00682CCB" w:rsidRPr="00586B6B" w:rsidRDefault="00682CCB" w:rsidP="005D696A">
            <w:pPr>
              <w:pStyle w:val="TAC"/>
              <w:rPr>
                <w:sz w:val="16"/>
                <w:szCs w:val="16"/>
              </w:rPr>
            </w:pPr>
            <w:r w:rsidRPr="00586B6B">
              <w:rPr>
                <w:sz w:val="16"/>
                <w:szCs w:val="16"/>
              </w:rPr>
              <w:t>S4-AHI998</w:t>
            </w:r>
          </w:p>
          <w:p w14:paraId="35DCE9B0" w14:textId="77777777" w:rsidR="00DD14C8" w:rsidRPr="00586B6B" w:rsidRDefault="00DD14C8" w:rsidP="005D696A">
            <w:pPr>
              <w:pStyle w:val="TAC"/>
              <w:rPr>
                <w:sz w:val="16"/>
                <w:szCs w:val="16"/>
              </w:rPr>
            </w:pPr>
            <w:r w:rsidRPr="00586B6B">
              <w:rPr>
                <w:sz w:val="16"/>
                <w:szCs w:val="16"/>
              </w:rPr>
              <w:t>S4-AHIA33</w:t>
            </w:r>
          </w:p>
        </w:tc>
        <w:tc>
          <w:tcPr>
            <w:tcW w:w="510" w:type="dxa"/>
            <w:shd w:val="clear" w:color="auto" w:fill="FFFFFF" w:themeFill="background1"/>
          </w:tcPr>
          <w:p w14:paraId="76FDC719" w14:textId="77777777" w:rsidR="00752A48" w:rsidRPr="00586B6B" w:rsidRDefault="00752A48" w:rsidP="005D696A">
            <w:pPr>
              <w:pStyle w:val="TAL"/>
              <w:rPr>
                <w:sz w:val="16"/>
                <w:szCs w:val="16"/>
              </w:rPr>
            </w:pPr>
          </w:p>
        </w:tc>
        <w:tc>
          <w:tcPr>
            <w:tcW w:w="325" w:type="dxa"/>
            <w:shd w:val="clear" w:color="auto" w:fill="FFFFFF" w:themeFill="background1"/>
          </w:tcPr>
          <w:p w14:paraId="00CBF2D6" w14:textId="77777777" w:rsidR="00752A48" w:rsidRPr="00586B6B" w:rsidRDefault="00752A48" w:rsidP="005D696A">
            <w:pPr>
              <w:pStyle w:val="TAR"/>
              <w:rPr>
                <w:sz w:val="16"/>
                <w:szCs w:val="16"/>
              </w:rPr>
            </w:pPr>
          </w:p>
        </w:tc>
        <w:tc>
          <w:tcPr>
            <w:tcW w:w="418" w:type="dxa"/>
            <w:shd w:val="clear" w:color="auto" w:fill="FFFFFF" w:themeFill="background1"/>
          </w:tcPr>
          <w:p w14:paraId="2B2FACD2" w14:textId="77777777" w:rsidR="00752A48" w:rsidRPr="00586B6B" w:rsidRDefault="00752A48" w:rsidP="005D696A">
            <w:pPr>
              <w:pStyle w:val="TAC"/>
              <w:rPr>
                <w:sz w:val="16"/>
                <w:szCs w:val="16"/>
              </w:rPr>
            </w:pPr>
          </w:p>
        </w:tc>
        <w:tc>
          <w:tcPr>
            <w:tcW w:w="4884" w:type="dxa"/>
            <w:shd w:val="clear" w:color="auto" w:fill="FFFFFF" w:themeFill="background1"/>
          </w:tcPr>
          <w:p w14:paraId="5F05CD27" w14:textId="77777777" w:rsidR="00752A48" w:rsidRPr="00586B6B" w:rsidRDefault="00C8541A" w:rsidP="005D696A">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5D696A">
            <w:pPr>
              <w:pStyle w:val="TAL"/>
              <w:rPr>
                <w:b/>
                <w:bCs/>
              </w:rPr>
            </w:pPr>
            <w:r w:rsidRPr="00586B6B">
              <w:t xml:space="preserve">A33: </w:t>
            </w:r>
            <w:fldSimple w:instr="DOCPROPERTY  CrTitle  \* MERGEFORMAT">
              <w:r w:rsidRPr="00586B6B">
                <w:t>Completion of Server Certificates Provisioning API</w:t>
              </w:r>
            </w:fldSimple>
          </w:p>
        </w:tc>
        <w:tc>
          <w:tcPr>
            <w:tcW w:w="696" w:type="dxa"/>
            <w:shd w:val="clear" w:color="auto" w:fill="FFFFFF" w:themeFill="background1"/>
          </w:tcPr>
          <w:p w14:paraId="12569D65" w14:textId="77777777" w:rsidR="00B9215E" w:rsidRPr="00586B6B" w:rsidRDefault="00752A48" w:rsidP="005D696A">
            <w:pPr>
              <w:pStyle w:val="TAC"/>
              <w:rPr>
                <w:sz w:val="16"/>
                <w:szCs w:val="16"/>
              </w:rPr>
            </w:pPr>
            <w:r w:rsidRPr="00586B6B">
              <w:rPr>
                <w:sz w:val="16"/>
                <w:szCs w:val="16"/>
              </w:rPr>
              <w:t>1.3.0</w:t>
            </w:r>
          </w:p>
        </w:tc>
      </w:tr>
      <w:tr w:rsidR="00B9215E" w:rsidRPr="00586B6B" w14:paraId="60B0F797" w14:textId="77777777" w:rsidTr="005D696A">
        <w:trPr>
          <w:gridAfter w:val="1"/>
          <w:wAfter w:w="6" w:type="dxa"/>
          <w:trHeight w:val="334"/>
        </w:trPr>
        <w:tc>
          <w:tcPr>
            <w:tcW w:w="977" w:type="dxa"/>
            <w:shd w:val="clear" w:color="auto" w:fill="FFFFFF" w:themeFill="background1"/>
          </w:tcPr>
          <w:p w14:paraId="11DB3AEA" w14:textId="77777777" w:rsidR="00B9215E" w:rsidRPr="00586B6B" w:rsidRDefault="00B9215E" w:rsidP="005D696A">
            <w:pPr>
              <w:pStyle w:val="TAC"/>
              <w:rPr>
                <w:sz w:val="16"/>
                <w:szCs w:val="16"/>
              </w:rPr>
            </w:pPr>
            <w:r w:rsidRPr="00586B6B">
              <w:rPr>
                <w:sz w:val="16"/>
                <w:szCs w:val="16"/>
              </w:rPr>
              <w:t>2020-08</w:t>
            </w:r>
          </w:p>
        </w:tc>
        <w:tc>
          <w:tcPr>
            <w:tcW w:w="696" w:type="dxa"/>
            <w:shd w:val="clear" w:color="auto" w:fill="FFFFFF" w:themeFill="background1"/>
          </w:tcPr>
          <w:p w14:paraId="226FEB04" w14:textId="77777777" w:rsidR="00B9215E" w:rsidRPr="00586B6B" w:rsidRDefault="00B9215E" w:rsidP="005D696A">
            <w:pPr>
              <w:pStyle w:val="TAC"/>
              <w:rPr>
                <w:sz w:val="16"/>
                <w:szCs w:val="16"/>
              </w:rPr>
            </w:pPr>
            <w:r w:rsidRPr="00586B6B">
              <w:rPr>
                <w:sz w:val="16"/>
                <w:szCs w:val="16"/>
              </w:rPr>
              <w:t>SA4#110e</w:t>
            </w:r>
          </w:p>
        </w:tc>
        <w:tc>
          <w:tcPr>
            <w:tcW w:w="977" w:type="dxa"/>
            <w:shd w:val="clear" w:color="auto" w:fill="FFFFFF" w:themeFill="background1"/>
          </w:tcPr>
          <w:p w14:paraId="3A97C149" w14:textId="77777777" w:rsidR="00B9215E" w:rsidRPr="00586B6B" w:rsidRDefault="00B9215E" w:rsidP="005D696A">
            <w:pPr>
              <w:pStyle w:val="TAC"/>
              <w:rPr>
                <w:sz w:val="16"/>
                <w:szCs w:val="16"/>
              </w:rPr>
            </w:pPr>
            <w:r w:rsidRPr="00586B6B">
              <w:rPr>
                <w:sz w:val="16"/>
                <w:szCs w:val="16"/>
              </w:rPr>
              <w:t>Cor of S4-AHI998</w:t>
            </w:r>
          </w:p>
        </w:tc>
        <w:tc>
          <w:tcPr>
            <w:tcW w:w="510" w:type="dxa"/>
            <w:shd w:val="clear" w:color="auto" w:fill="FFFFFF" w:themeFill="background1"/>
          </w:tcPr>
          <w:p w14:paraId="6ADED646" w14:textId="77777777" w:rsidR="00B9215E" w:rsidRPr="00586B6B" w:rsidRDefault="00B9215E" w:rsidP="005D696A">
            <w:pPr>
              <w:pStyle w:val="TAL"/>
              <w:rPr>
                <w:sz w:val="16"/>
                <w:szCs w:val="16"/>
              </w:rPr>
            </w:pPr>
          </w:p>
        </w:tc>
        <w:tc>
          <w:tcPr>
            <w:tcW w:w="325" w:type="dxa"/>
            <w:shd w:val="clear" w:color="auto" w:fill="FFFFFF" w:themeFill="background1"/>
          </w:tcPr>
          <w:p w14:paraId="01CF2396" w14:textId="77777777" w:rsidR="00B9215E" w:rsidRPr="00586B6B" w:rsidRDefault="00B9215E" w:rsidP="005D696A">
            <w:pPr>
              <w:pStyle w:val="TAR"/>
              <w:rPr>
                <w:sz w:val="16"/>
                <w:szCs w:val="16"/>
              </w:rPr>
            </w:pPr>
          </w:p>
        </w:tc>
        <w:tc>
          <w:tcPr>
            <w:tcW w:w="418" w:type="dxa"/>
            <w:shd w:val="clear" w:color="auto" w:fill="FFFFFF" w:themeFill="background1"/>
          </w:tcPr>
          <w:p w14:paraId="0294D131" w14:textId="77777777" w:rsidR="00B9215E" w:rsidRPr="00586B6B" w:rsidRDefault="00B9215E" w:rsidP="005D696A">
            <w:pPr>
              <w:pStyle w:val="TAC"/>
              <w:rPr>
                <w:sz w:val="16"/>
                <w:szCs w:val="16"/>
              </w:rPr>
            </w:pPr>
          </w:p>
        </w:tc>
        <w:tc>
          <w:tcPr>
            <w:tcW w:w="4884" w:type="dxa"/>
            <w:shd w:val="clear" w:color="auto" w:fill="FFFFFF" w:themeFill="background1"/>
          </w:tcPr>
          <w:p w14:paraId="2229F1E9" w14:textId="77777777" w:rsidR="00B9215E" w:rsidRPr="00D649DE" w:rsidRDefault="00B9215E" w:rsidP="005D696A">
            <w:pPr>
              <w:pStyle w:val="TAL"/>
              <w:rPr>
                <w:sz w:val="16"/>
                <w:szCs w:val="16"/>
              </w:rPr>
            </w:pPr>
            <w:r w:rsidRPr="00D649DE">
              <w:rPr>
                <w:sz w:val="16"/>
                <w:szCs w:val="16"/>
              </w:rPr>
              <w:t>Correction of S4-AHI998 implementation,</w:t>
            </w:r>
          </w:p>
          <w:p w14:paraId="3E324F75" w14:textId="77777777" w:rsidR="00B9215E" w:rsidRPr="00D649DE" w:rsidRDefault="00B9215E" w:rsidP="005D696A">
            <w:pPr>
              <w:pStyle w:val="TAL"/>
              <w:rPr>
                <w:sz w:val="16"/>
                <w:szCs w:val="16"/>
              </w:rPr>
            </w:pPr>
            <w:r w:rsidRPr="00D649DE">
              <w:rPr>
                <w:sz w:val="16"/>
                <w:szCs w:val="16"/>
              </w:rPr>
              <w:t>Editorial Correction in Clause 11.2.4</w:t>
            </w:r>
          </w:p>
        </w:tc>
        <w:tc>
          <w:tcPr>
            <w:tcW w:w="696" w:type="dxa"/>
            <w:shd w:val="clear" w:color="auto" w:fill="FFFFFF" w:themeFill="background1"/>
          </w:tcPr>
          <w:p w14:paraId="2B1F0935" w14:textId="77777777" w:rsidR="00B9215E" w:rsidRPr="00586B6B" w:rsidRDefault="00BA0BD3" w:rsidP="005D696A">
            <w:pPr>
              <w:pStyle w:val="TAC"/>
              <w:rPr>
                <w:sz w:val="16"/>
                <w:szCs w:val="16"/>
              </w:rPr>
            </w:pPr>
            <w:r w:rsidRPr="00586B6B">
              <w:rPr>
                <w:sz w:val="16"/>
                <w:szCs w:val="16"/>
              </w:rPr>
              <w:t>1.3.1</w:t>
            </w:r>
          </w:p>
        </w:tc>
      </w:tr>
      <w:tr w:rsidR="00BA0BD3" w:rsidRPr="00586B6B" w14:paraId="775A23C4" w14:textId="77777777" w:rsidTr="005D696A">
        <w:trPr>
          <w:gridAfter w:val="1"/>
          <w:wAfter w:w="6" w:type="dxa"/>
          <w:trHeight w:val="2902"/>
        </w:trPr>
        <w:tc>
          <w:tcPr>
            <w:tcW w:w="977" w:type="dxa"/>
            <w:shd w:val="clear" w:color="auto" w:fill="FFFFFF" w:themeFill="background1"/>
          </w:tcPr>
          <w:p w14:paraId="001744AF" w14:textId="77777777" w:rsidR="00BA0BD3" w:rsidRPr="00586B6B" w:rsidRDefault="00BA0BD3" w:rsidP="005D696A">
            <w:pPr>
              <w:pStyle w:val="TAC"/>
              <w:rPr>
                <w:sz w:val="16"/>
                <w:szCs w:val="16"/>
              </w:rPr>
            </w:pPr>
            <w:r w:rsidRPr="00586B6B">
              <w:rPr>
                <w:sz w:val="16"/>
                <w:szCs w:val="16"/>
              </w:rPr>
              <w:t>2020-08</w:t>
            </w:r>
          </w:p>
        </w:tc>
        <w:tc>
          <w:tcPr>
            <w:tcW w:w="696" w:type="dxa"/>
            <w:shd w:val="clear" w:color="auto" w:fill="FFFFFF" w:themeFill="background1"/>
          </w:tcPr>
          <w:p w14:paraId="17B2A579" w14:textId="77777777" w:rsidR="00BA0BD3" w:rsidRPr="00586B6B" w:rsidRDefault="00BA0BD3" w:rsidP="005D696A">
            <w:pPr>
              <w:pStyle w:val="TAC"/>
              <w:rPr>
                <w:sz w:val="16"/>
                <w:szCs w:val="16"/>
              </w:rPr>
            </w:pPr>
            <w:r w:rsidRPr="00586B6B">
              <w:rPr>
                <w:sz w:val="16"/>
                <w:szCs w:val="16"/>
              </w:rPr>
              <w:t>SA4#110e</w:t>
            </w:r>
          </w:p>
        </w:tc>
        <w:tc>
          <w:tcPr>
            <w:tcW w:w="977" w:type="dxa"/>
            <w:shd w:val="clear" w:color="auto" w:fill="FFFFFF" w:themeFill="background1"/>
          </w:tcPr>
          <w:p w14:paraId="62A8CFA0" w14:textId="3D31DE18" w:rsidR="00670174" w:rsidRPr="00586B6B" w:rsidRDefault="00B404A1" w:rsidP="005D696A">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5D696A">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5D696A">
            <w:pPr>
              <w:pStyle w:val="TAC"/>
              <w:rPr>
                <w:sz w:val="16"/>
                <w:szCs w:val="16"/>
              </w:rPr>
            </w:pPr>
            <w:r w:rsidRPr="00586B6B">
              <w:rPr>
                <w:sz w:val="16"/>
                <w:szCs w:val="16"/>
              </w:rPr>
              <w:t>S4-201210,</w:t>
            </w:r>
          </w:p>
          <w:p w14:paraId="78D5E53A" w14:textId="77777777" w:rsidR="007F6525" w:rsidRPr="00586B6B" w:rsidRDefault="007F6525" w:rsidP="005D696A">
            <w:pPr>
              <w:pStyle w:val="TAC"/>
              <w:rPr>
                <w:sz w:val="16"/>
                <w:szCs w:val="16"/>
              </w:rPr>
            </w:pPr>
            <w:r w:rsidRPr="00586B6B">
              <w:rPr>
                <w:sz w:val="16"/>
                <w:szCs w:val="16"/>
              </w:rPr>
              <w:t>S4-201208,</w:t>
            </w:r>
          </w:p>
          <w:p w14:paraId="7C2E5BBC" w14:textId="348E477E" w:rsidR="007F6525" w:rsidRPr="00586B6B" w:rsidRDefault="007F6525" w:rsidP="005D696A">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5D696A">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5D696A">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5D696A">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5D696A">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5D696A">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5D696A">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5D696A">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5D696A">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5D696A">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5D696A">
            <w:pPr>
              <w:pStyle w:val="TAC"/>
              <w:rPr>
                <w:sz w:val="16"/>
                <w:szCs w:val="16"/>
              </w:rPr>
            </w:pPr>
            <w:r w:rsidRPr="00586B6B">
              <w:rPr>
                <w:sz w:val="16"/>
                <w:szCs w:val="16"/>
              </w:rPr>
              <w:t>S4-201281</w:t>
            </w:r>
          </w:p>
        </w:tc>
        <w:tc>
          <w:tcPr>
            <w:tcW w:w="510" w:type="dxa"/>
            <w:shd w:val="clear" w:color="auto" w:fill="FFFFFF" w:themeFill="background1"/>
          </w:tcPr>
          <w:p w14:paraId="4CEA8413" w14:textId="77777777" w:rsidR="00BA0BD3" w:rsidRPr="00586B6B" w:rsidRDefault="00BA0BD3" w:rsidP="005D696A">
            <w:pPr>
              <w:pStyle w:val="TAL"/>
              <w:rPr>
                <w:sz w:val="16"/>
                <w:szCs w:val="16"/>
              </w:rPr>
            </w:pPr>
          </w:p>
        </w:tc>
        <w:tc>
          <w:tcPr>
            <w:tcW w:w="325" w:type="dxa"/>
            <w:shd w:val="clear" w:color="auto" w:fill="FFFFFF" w:themeFill="background1"/>
          </w:tcPr>
          <w:p w14:paraId="5BD9BA72" w14:textId="77777777" w:rsidR="00BA0BD3" w:rsidRPr="00586B6B" w:rsidRDefault="00BA0BD3" w:rsidP="005D696A">
            <w:pPr>
              <w:pStyle w:val="TAR"/>
              <w:rPr>
                <w:sz w:val="16"/>
                <w:szCs w:val="16"/>
              </w:rPr>
            </w:pPr>
          </w:p>
        </w:tc>
        <w:tc>
          <w:tcPr>
            <w:tcW w:w="418" w:type="dxa"/>
            <w:shd w:val="clear" w:color="auto" w:fill="FFFFFF" w:themeFill="background1"/>
          </w:tcPr>
          <w:p w14:paraId="4AD296AF" w14:textId="77777777" w:rsidR="00BA0BD3" w:rsidRPr="00586B6B" w:rsidRDefault="00BA0BD3" w:rsidP="005D696A">
            <w:pPr>
              <w:pStyle w:val="TAC"/>
              <w:rPr>
                <w:sz w:val="16"/>
                <w:szCs w:val="16"/>
              </w:rPr>
            </w:pPr>
          </w:p>
        </w:tc>
        <w:tc>
          <w:tcPr>
            <w:tcW w:w="4884" w:type="dxa"/>
            <w:shd w:val="clear" w:color="auto" w:fill="FFFFFF" w:themeFill="background1"/>
          </w:tcPr>
          <w:p w14:paraId="56FA1249" w14:textId="1EEB9B06" w:rsidR="006D3379" w:rsidRPr="00D649DE" w:rsidRDefault="006D3379" w:rsidP="005D696A">
            <w:pPr>
              <w:pStyle w:val="TAL"/>
              <w:rPr>
                <w:sz w:val="16"/>
                <w:szCs w:val="16"/>
              </w:rPr>
            </w:pPr>
            <w:r w:rsidRPr="00D649DE">
              <w:rPr>
                <w:sz w:val="16"/>
                <w:szCs w:val="16"/>
              </w:rPr>
              <w:t>1092: Editorial Improvements</w:t>
            </w:r>
            <w:r w:rsidR="00DA79AE" w:rsidRPr="00D649DE">
              <w:rPr>
                <w:sz w:val="16"/>
                <w:szCs w:val="16"/>
              </w:rPr>
              <w:t>,</w:t>
            </w:r>
          </w:p>
          <w:p w14:paraId="0BEB874D" w14:textId="7DD1FD13" w:rsidR="00BA0BD3" w:rsidRPr="00D649DE" w:rsidRDefault="00BA0BD3" w:rsidP="005D696A">
            <w:pPr>
              <w:pStyle w:val="TAL"/>
              <w:rPr>
                <w:sz w:val="16"/>
                <w:szCs w:val="16"/>
              </w:rPr>
            </w:pPr>
            <w:r w:rsidRPr="00D649DE">
              <w:rPr>
                <w:sz w:val="16"/>
                <w:szCs w:val="16"/>
              </w:rPr>
              <w:t xml:space="preserve">1114: </w:t>
            </w:r>
            <w:r w:rsidR="0097247A" w:rsidRPr="00D649DE">
              <w:rPr>
                <w:sz w:val="16"/>
                <w:szCs w:val="16"/>
              </w:rPr>
              <w:t>Specification structure – interfaces and APIs</w:t>
            </w:r>
            <w:r w:rsidR="00DA79AE" w:rsidRPr="00D649DE">
              <w:rPr>
                <w:sz w:val="16"/>
                <w:szCs w:val="16"/>
              </w:rPr>
              <w:t>,</w:t>
            </w:r>
          </w:p>
          <w:p w14:paraId="65B252A3" w14:textId="3EF2F8B6" w:rsidR="007F6525" w:rsidRPr="00D649DE" w:rsidRDefault="007F6525" w:rsidP="005D696A">
            <w:pPr>
              <w:pStyle w:val="TAL"/>
              <w:rPr>
                <w:sz w:val="16"/>
                <w:szCs w:val="16"/>
              </w:rPr>
            </w:pPr>
            <w:r w:rsidRPr="00D649DE">
              <w:rPr>
                <w:sz w:val="16"/>
                <w:szCs w:val="16"/>
              </w:rPr>
              <w:t>1210:</w:t>
            </w:r>
            <w:r w:rsidR="0097247A" w:rsidRPr="00D649DE">
              <w:rPr>
                <w:sz w:val="16"/>
                <w:szCs w:val="16"/>
              </w:rPr>
              <w:t xml:space="preserve">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247A" w:rsidRPr="00D649DE">
              <w:rPr>
                <w:sz w:val="16"/>
                <w:szCs w:val="16"/>
              </w:rPr>
              <w:t>Completion of Ingest Protocols API</w:t>
            </w:r>
            <w:r w:rsidR="00606885" w:rsidRPr="00D649DE">
              <w:rPr>
                <w:sz w:val="16"/>
                <w:szCs w:val="16"/>
              </w:rPr>
              <w:fldChar w:fldCharType="end"/>
            </w:r>
            <w:r w:rsidR="00DA79AE" w:rsidRPr="00D649DE">
              <w:rPr>
                <w:sz w:val="16"/>
                <w:szCs w:val="16"/>
              </w:rPr>
              <w:t>,</w:t>
            </w:r>
          </w:p>
          <w:p w14:paraId="051923DD" w14:textId="21CB5C13" w:rsidR="007F6525" w:rsidRPr="00D649DE" w:rsidRDefault="007F6525" w:rsidP="005D696A">
            <w:pPr>
              <w:pStyle w:val="TAL"/>
              <w:rPr>
                <w:sz w:val="16"/>
                <w:szCs w:val="16"/>
              </w:rPr>
            </w:pPr>
            <w:r w:rsidRPr="00D649DE">
              <w:rPr>
                <w:sz w:val="16"/>
                <w:szCs w:val="16"/>
              </w:rPr>
              <w:t>1208:</w:t>
            </w:r>
            <w:r w:rsidR="00143A85" w:rsidRPr="00D649DE">
              <w:rPr>
                <w:sz w:val="16"/>
                <w:szCs w:val="16"/>
              </w:rPr>
              <w:t xml:space="preserve"> Informative Annex on Parameter Population</w:t>
            </w:r>
            <w:r w:rsidR="00DA79AE" w:rsidRPr="00D649DE">
              <w:rPr>
                <w:sz w:val="16"/>
                <w:szCs w:val="16"/>
              </w:rPr>
              <w:t>,</w:t>
            </w:r>
          </w:p>
          <w:p w14:paraId="5D10D4A3" w14:textId="3DF92227" w:rsidR="007F6525" w:rsidRPr="00D649DE" w:rsidRDefault="007F6525" w:rsidP="005D696A">
            <w:pPr>
              <w:pStyle w:val="TAL"/>
              <w:rPr>
                <w:sz w:val="16"/>
                <w:szCs w:val="16"/>
              </w:rPr>
            </w:pPr>
            <w:r w:rsidRPr="00D649DE">
              <w:rPr>
                <w:sz w:val="16"/>
                <w:szCs w:val="16"/>
              </w:rPr>
              <w:t>1213:</w:t>
            </w:r>
            <w:r w:rsidR="00143A85" w:rsidRPr="00D649DE">
              <w:rPr>
                <w:sz w:val="16"/>
                <w:szCs w:val="16"/>
              </w:rPr>
              <w:t xml:space="preserve"> Addition of General Sections</w:t>
            </w:r>
            <w:r w:rsidR="00DA79AE" w:rsidRPr="00D649DE">
              <w:rPr>
                <w:sz w:val="16"/>
                <w:szCs w:val="16"/>
              </w:rPr>
              <w:t>,</w:t>
            </w:r>
          </w:p>
          <w:p w14:paraId="6108D4A2" w14:textId="3E817C04" w:rsidR="0059612E" w:rsidRPr="00D649DE" w:rsidRDefault="0059612E" w:rsidP="005D696A">
            <w:pPr>
              <w:pStyle w:val="TAL"/>
              <w:rPr>
                <w:sz w:val="16"/>
                <w:szCs w:val="16"/>
              </w:rPr>
            </w:pPr>
            <w:r w:rsidRPr="00D649DE">
              <w:rPr>
                <w:sz w:val="16"/>
                <w:szCs w:val="16"/>
              </w:rPr>
              <w:t xml:space="preserve">1230: </w:t>
            </w:r>
            <w:r w:rsidR="00C1136B" w:rsidRPr="00D649DE">
              <w:rPr>
                <w:sz w:val="16"/>
                <w:szCs w:val="16"/>
              </w:rPr>
              <w:t>M6d APIs for 5GMS</w:t>
            </w:r>
            <w:r w:rsidR="00DA79AE" w:rsidRPr="00D649DE">
              <w:rPr>
                <w:sz w:val="16"/>
                <w:szCs w:val="16"/>
              </w:rPr>
              <w:t>,</w:t>
            </w:r>
          </w:p>
          <w:p w14:paraId="2D41C41C" w14:textId="1D259190" w:rsidR="00E8798B" w:rsidRPr="00D649DE" w:rsidRDefault="00E8798B" w:rsidP="005D696A">
            <w:pPr>
              <w:pStyle w:val="TAL"/>
              <w:rPr>
                <w:sz w:val="16"/>
                <w:szCs w:val="16"/>
              </w:rPr>
            </w:pPr>
            <w:r w:rsidRPr="00D649DE">
              <w:rPr>
                <w:sz w:val="16"/>
                <w:szCs w:val="16"/>
              </w:rPr>
              <w:t xml:space="preserve">1004: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039C" w:rsidRPr="00D649DE">
              <w:rPr>
                <w:sz w:val="16"/>
                <w:szCs w:val="16"/>
              </w:rPr>
              <w:t>Informative annex on Content Hosting Configuration examples</w:t>
            </w:r>
            <w:r w:rsidR="00606885" w:rsidRPr="00D649DE">
              <w:rPr>
                <w:sz w:val="16"/>
                <w:szCs w:val="16"/>
              </w:rPr>
              <w:fldChar w:fldCharType="end"/>
            </w:r>
            <w:r w:rsidR="00DA79AE" w:rsidRPr="00D649DE">
              <w:rPr>
                <w:sz w:val="16"/>
                <w:szCs w:val="16"/>
              </w:rPr>
              <w:t>,</w:t>
            </w:r>
          </w:p>
          <w:p w14:paraId="7FA6EE13" w14:textId="0F176A5B" w:rsidR="00264C03" w:rsidRPr="00D649DE" w:rsidRDefault="00264C03" w:rsidP="005D696A">
            <w:pPr>
              <w:pStyle w:val="TAL"/>
              <w:rPr>
                <w:sz w:val="16"/>
                <w:szCs w:val="16"/>
              </w:rPr>
            </w:pPr>
            <w:r w:rsidRPr="00D649DE">
              <w:rPr>
                <w:sz w:val="16"/>
                <w:szCs w:val="16"/>
              </w:rPr>
              <w:t xml:space="preserve">1229: </w:t>
            </w:r>
            <w:r w:rsidR="00BC5220" w:rsidRPr="00D649DE">
              <w:rPr>
                <w:sz w:val="16"/>
                <w:szCs w:val="16"/>
              </w:rPr>
              <w:t>Correction of the Policy Template resource state transitions</w:t>
            </w:r>
            <w:r w:rsidR="00DA79AE" w:rsidRPr="00D649DE">
              <w:rPr>
                <w:sz w:val="16"/>
                <w:szCs w:val="16"/>
              </w:rPr>
              <w:t>,</w:t>
            </w:r>
          </w:p>
          <w:p w14:paraId="4A527285" w14:textId="7E6FEE20" w:rsidR="00086B13" w:rsidRPr="00D649DE" w:rsidRDefault="00086B13" w:rsidP="005D696A">
            <w:pPr>
              <w:pStyle w:val="TAL"/>
              <w:rPr>
                <w:sz w:val="16"/>
                <w:szCs w:val="16"/>
              </w:rPr>
            </w:pPr>
            <w:r w:rsidRPr="00D649DE">
              <w:rPr>
                <w:sz w:val="16"/>
                <w:szCs w:val="16"/>
              </w:rPr>
              <w:t xml:space="preserve">1221: </w:t>
            </w:r>
            <w:r w:rsidR="00B5298C" w:rsidRPr="00D649DE">
              <w:rPr>
                <w:sz w:val="16"/>
                <w:szCs w:val="16"/>
              </w:rPr>
              <w:t>DASH/CMAF in 5GMSd</w:t>
            </w:r>
            <w:r w:rsidR="00DA79AE" w:rsidRPr="00D649DE">
              <w:rPr>
                <w:sz w:val="16"/>
                <w:szCs w:val="16"/>
              </w:rPr>
              <w:t>,</w:t>
            </w:r>
          </w:p>
          <w:p w14:paraId="6EDCC758" w14:textId="6487A25F" w:rsidR="00C15F4E" w:rsidRPr="00D649DE" w:rsidRDefault="00C15F4E" w:rsidP="005D696A">
            <w:pPr>
              <w:pStyle w:val="TAL"/>
              <w:rPr>
                <w:sz w:val="16"/>
                <w:szCs w:val="16"/>
              </w:rPr>
            </w:pPr>
            <w:r w:rsidRPr="00D649DE">
              <w:rPr>
                <w:sz w:val="16"/>
                <w:szCs w:val="16"/>
              </w:rPr>
              <w:t xml:space="preserve">1231: </w:t>
            </w:r>
            <w:r w:rsidR="002F2C59" w:rsidRPr="00D649DE">
              <w:rPr>
                <w:sz w:val="16"/>
                <w:szCs w:val="16"/>
              </w:rPr>
              <w:t>M7d APIs</w:t>
            </w:r>
            <w:r w:rsidR="00DA79AE" w:rsidRPr="00D649DE">
              <w:rPr>
                <w:sz w:val="16"/>
                <w:szCs w:val="16"/>
              </w:rPr>
              <w:t>,</w:t>
            </w:r>
          </w:p>
          <w:p w14:paraId="122AEAAD" w14:textId="25C0DB10" w:rsidR="005172A0" w:rsidRPr="00D649DE" w:rsidRDefault="005172A0" w:rsidP="005D696A">
            <w:pPr>
              <w:pStyle w:val="TAL"/>
              <w:rPr>
                <w:sz w:val="16"/>
                <w:szCs w:val="16"/>
              </w:rPr>
            </w:pPr>
            <w:r w:rsidRPr="00D649DE">
              <w:rPr>
                <w:sz w:val="16"/>
                <w:szCs w:val="16"/>
              </w:rPr>
              <w:t xml:space="preserve">1225: </w:t>
            </w:r>
            <w:r w:rsidR="00295C0A" w:rsidRPr="00D649DE">
              <w:rPr>
                <w:sz w:val="16"/>
                <w:szCs w:val="16"/>
              </w:rPr>
              <w:t>Update on consumption reporting</w:t>
            </w:r>
            <w:r w:rsidR="00DA79AE" w:rsidRPr="00D649DE">
              <w:rPr>
                <w:sz w:val="16"/>
                <w:szCs w:val="16"/>
              </w:rPr>
              <w:t>,</w:t>
            </w:r>
          </w:p>
          <w:p w14:paraId="243C72D7" w14:textId="012F7E40" w:rsidR="00A1432B" w:rsidRPr="00D649DE" w:rsidRDefault="00A1432B" w:rsidP="005D696A">
            <w:pPr>
              <w:pStyle w:val="TAL"/>
              <w:rPr>
                <w:sz w:val="16"/>
                <w:szCs w:val="16"/>
              </w:rPr>
            </w:pPr>
            <w:r w:rsidRPr="00D649DE">
              <w:rPr>
                <w:sz w:val="16"/>
                <w:szCs w:val="16"/>
              </w:rPr>
              <w:t>1271:</w:t>
            </w:r>
            <w:r w:rsidR="00756F93" w:rsidRPr="00D649DE">
              <w:rPr>
                <w:sz w:val="16"/>
                <w:szCs w:val="16"/>
              </w:rPr>
              <w:t xml:space="preserve"> Update on Metrics Reporting</w:t>
            </w:r>
            <w:r w:rsidR="00DA79AE" w:rsidRPr="00D649DE">
              <w:rPr>
                <w:sz w:val="16"/>
                <w:szCs w:val="16"/>
              </w:rPr>
              <w:t>,</w:t>
            </w:r>
          </w:p>
          <w:p w14:paraId="118A6282" w14:textId="3980F89A" w:rsidR="00B83FD4" w:rsidRPr="00D649DE" w:rsidRDefault="00B83FD4" w:rsidP="005D696A">
            <w:pPr>
              <w:pStyle w:val="TAL"/>
              <w:rPr>
                <w:sz w:val="16"/>
                <w:szCs w:val="16"/>
              </w:rPr>
            </w:pPr>
            <w:r w:rsidRPr="00D649DE">
              <w:rPr>
                <w:sz w:val="16"/>
                <w:szCs w:val="16"/>
              </w:rPr>
              <w:t xml:space="preserve">1266: </w:t>
            </w:r>
            <w:r w:rsidR="00462775" w:rsidRPr="00D649DE">
              <w:rPr>
                <w:sz w:val="16"/>
                <w:szCs w:val="16"/>
              </w:rPr>
              <w:t>Updated on M5 Dynamic Policy activation API and M1 Policy Template Provisioning API</w:t>
            </w:r>
            <w:r w:rsidR="00DA79AE" w:rsidRPr="00D649DE">
              <w:rPr>
                <w:sz w:val="16"/>
                <w:szCs w:val="16"/>
              </w:rPr>
              <w:t>,</w:t>
            </w:r>
          </w:p>
          <w:p w14:paraId="1901DFFD" w14:textId="1949BD99" w:rsidR="00AC41F6" w:rsidRPr="00D649DE" w:rsidRDefault="00AC41F6" w:rsidP="005D696A">
            <w:pPr>
              <w:pStyle w:val="TAL"/>
              <w:rPr>
                <w:sz w:val="16"/>
                <w:szCs w:val="16"/>
              </w:rPr>
            </w:pPr>
            <w:r w:rsidRPr="00D649DE">
              <w:rPr>
                <w:sz w:val="16"/>
                <w:szCs w:val="16"/>
              </w:rPr>
              <w:t xml:space="preserve">1282: </w:t>
            </w:r>
            <w:r w:rsidR="00DA6E83" w:rsidRPr="00D649DE">
              <w:rPr>
                <w:sz w:val="16"/>
                <w:szCs w:val="16"/>
              </w:rPr>
              <w:t>5GMS3: AF-based Network Assistance</w:t>
            </w:r>
            <w:r w:rsidR="00DA79AE" w:rsidRPr="00D649DE">
              <w:rPr>
                <w:sz w:val="16"/>
                <w:szCs w:val="16"/>
              </w:rPr>
              <w:t>,</w:t>
            </w:r>
          </w:p>
          <w:p w14:paraId="3081974C" w14:textId="33571D0B" w:rsidR="006D0842" w:rsidRPr="00D649DE" w:rsidRDefault="006D0842" w:rsidP="005D696A">
            <w:pPr>
              <w:pStyle w:val="TAL"/>
              <w:rPr>
                <w:sz w:val="16"/>
                <w:szCs w:val="16"/>
              </w:rPr>
            </w:pPr>
            <w:r w:rsidRPr="00D649DE">
              <w:rPr>
                <w:sz w:val="16"/>
                <w:szCs w:val="16"/>
              </w:rPr>
              <w:t>1281: Provisioning Sessions API</w:t>
            </w:r>
          </w:p>
        </w:tc>
        <w:tc>
          <w:tcPr>
            <w:tcW w:w="696" w:type="dxa"/>
            <w:shd w:val="clear" w:color="auto" w:fill="FFFFFF" w:themeFill="background1"/>
          </w:tcPr>
          <w:p w14:paraId="7696196B" w14:textId="53D6D7FF" w:rsidR="00BA0BD3" w:rsidRPr="00586B6B" w:rsidRDefault="00831A8E" w:rsidP="005D696A">
            <w:pPr>
              <w:pStyle w:val="TAC"/>
              <w:rPr>
                <w:sz w:val="16"/>
                <w:szCs w:val="16"/>
              </w:rPr>
            </w:pPr>
            <w:r w:rsidRPr="00586B6B">
              <w:rPr>
                <w:sz w:val="16"/>
                <w:szCs w:val="16"/>
              </w:rPr>
              <w:t>1.4.0</w:t>
            </w:r>
          </w:p>
        </w:tc>
      </w:tr>
      <w:tr w:rsidR="00A44741" w:rsidRPr="00586B6B" w14:paraId="27508A7E" w14:textId="77777777" w:rsidTr="005D696A">
        <w:trPr>
          <w:gridAfter w:val="1"/>
          <w:wAfter w:w="6" w:type="dxa"/>
          <w:trHeight w:val="511"/>
        </w:trPr>
        <w:tc>
          <w:tcPr>
            <w:tcW w:w="977" w:type="dxa"/>
            <w:shd w:val="clear" w:color="auto" w:fill="FFFFFF" w:themeFill="background1"/>
          </w:tcPr>
          <w:p w14:paraId="7A0EFF21" w14:textId="3B6FE200" w:rsidR="00A44741" w:rsidRPr="00586B6B" w:rsidRDefault="00A44741" w:rsidP="005D696A">
            <w:pPr>
              <w:pStyle w:val="TAC"/>
              <w:rPr>
                <w:sz w:val="16"/>
                <w:szCs w:val="16"/>
              </w:rPr>
            </w:pPr>
            <w:r>
              <w:rPr>
                <w:sz w:val="16"/>
                <w:szCs w:val="16"/>
              </w:rPr>
              <w:t>2020-09</w:t>
            </w:r>
          </w:p>
        </w:tc>
        <w:tc>
          <w:tcPr>
            <w:tcW w:w="696" w:type="dxa"/>
            <w:shd w:val="clear" w:color="auto" w:fill="FFFFFF" w:themeFill="background1"/>
          </w:tcPr>
          <w:p w14:paraId="2C5E8ADA" w14:textId="4D6AA14D" w:rsidR="00A44741" w:rsidRPr="00586B6B" w:rsidRDefault="00A44741" w:rsidP="005D696A">
            <w:pPr>
              <w:pStyle w:val="TAC"/>
              <w:rPr>
                <w:sz w:val="16"/>
                <w:szCs w:val="16"/>
              </w:rPr>
            </w:pPr>
            <w:r>
              <w:rPr>
                <w:sz w:val="16"/>
                <w:szCs w:val="16"/>
              </w:rPr>
              <w:t>SA#89-e</w:t>
            </w:r>
          </w:p>
        </w:tc>
        <w:tc>
          <w:tcPr>
            <w:tcW w:w="977" w:type="dxa"/>
            <w:shd w:val="clear" w:color="auto" w:fill="FFFFFF" w:themeFill="background1"/>
          </w:tcPr>
          <w:p w14:paraId="42019C65" w14:textId="67B431CF" w:rsidR="00A44741" w:rsidRPr="00586B6B" w:rsidRDefault="00A44741" w:rsidP="005D696A">
            <w:pPr>
              <w:pStyle w:val="TAC"/>
              <w:rPr>
                <w:sz w:val="16"/>
                <w:szCs w:val="16"/>
              </w:rPr>
            </w:pPr>
            <w:r>
              <w:rPr>
                <w:sz w:val="16"/>
                <w:szCs w:val="16"/>
              </w:rPr>
              <w:t>SP-200666</w:t>
            </w:r>
          </w:p>
        </w:tc>
        <w:tc>
          <w:tcPr>
            <w:tcW w:w="510" w:type="dxa"/>
            <w:shd w:val="clear" w:color="auto" w:fill="FFFFFF" w:themeFill="background1"/>
          </w:tcPr>
          <w:p w14:paraId="52D9A84E" w14:textId="77777777" w:rsidR="00A44741" w:rsidRPr="00586B6B" w:rsidRDefault="00A44741" w:rsidP="005D696A">
            <w:pPr>
              <w:pStyle w:val="TAL"/>
              <w:rPr>
                <w:sz w:val="16"/>
                <w:szCs w:val="16"/>
              </w:rPr>
            </w:pPr>
          </w:p>
        </w:tc>
        <w:tc>
          <w:tcPr>
            <w:tcW w:w="325" w:type="dxa"/>
            <w:shd w:val="clear" w:color="auto" w:fill="FFFFFF" w:themeFill="background1"/>
          </w:tcPr>
          <w:p w14:paraId="031A9B78" w14:textId="77777777" w:rsidR="00A44741" w:rsidRPr="00586B6B" w:rsidRDefault="00A44741" w:rsidP="005D696A">
            <w:pPr>
              <w:pStyle w:val="TAR"/>
              <w:rPr>
                <w:sz w:val="16"/>
                <w:szCs w:val="16"/>
              </w:rPr>
            </w:pPr>
          </w:p>
        </w:tc>
        <w:tc>
          <w:tcPr>
            <w:tcW w:w="418" w:type="dxa"/>
            <w:shd w:val="clear" w:color="auto" w:fill="FFFFFF" w:themeFill="background1"/>
          </w:tcPr>
          <w:p w14:paraId="2ECB09FC" w14:textId="77777777" w:rsidR="00A44741" w:rsidRPr="00586B6B" w:rsidRDefault="00A44741" w:rsidP="005D696A">
            <w:pPr>
              <w:pStyle w:val="TAC"/>
              <w:rPr>
                <w:sz w:val="16"/>
                <w:szCs w:val="16"/>
              </w:rPr>
            </w:pPr>
          </w:p>
        </w:tc>
        <w:tc>
          <w:tcPr>
            <w:tcW w:w="4884" w:type="dxa"/>
            <w:shd w:val="clear" w:color="auto" w:fill="FFFFFF" w:themeFill="background1"/>
          </w:tcPr>
          <w:p w14:paraId="3E4AD5A7" w14:textId="728C05A6" w:rsidR="00A44741" w:rsidRPr="00D649DE" w:rsidRDefault="00A44741" w:rsidP="005D696A">
            <w:pPr>
              <w:pStyle w:val="TAL"/>
              <w:rPr>
                <w:sz w:val="16"/>
                <w:szCs w:val="16"/>
              </w:rPr>
            </w:pPr>
            <w:r w:rsidRPr="00D649DE">
              <w:rPr>
                <w:sz w:val="16"/>
                <w:szCs w:val="16"/>
              </w:rPr>
              <w:t>5G Media Streaming (5GMS); Protocols</w:t>
            </w:r>
            <w:r w:rsidR="00D649DE">
              <w:rPr>
                <w:sz w:val="16"/>
                <w:szCs w:val="16"/>
              </w:rPr>
              <w:t xml:space="preserve"> (This was the p</w:t>
            </w:r>
            <w:r w:rsidR="00D649DE" w:rsidRPr="00D649DE">
              <w:rPr>
                <w:sz w:val="16"/>
                <w:szCs w:val="16"/>
              </w:rPr>
              <w:t>resentation of Specification to TSG: 5G Media Streaming (5GMS); Protocols</w:t>
            </w:r>
            <w:r w:rsidR="00D649DE" w:rsidRPr="00D649DE">
              <w:rPr>
                <w:sz w:val="16"/>
                <w:szCs w:val="16"/>
              </w:rPr>
              <w:br/>
              <w:t>TS 26.512, Version 2.0.0</w:t>
            </w:r>
            <w:r w:rsidR="00D649DE">
              <w:rPr>
                <w:sz w:val="16"/>
                <w:szCs w:val="16"/>
              </w:rPr>
              <w:t xml:space="preserve"> to bring UCC)</w:t>
            </w:r>
          </w:p>
        </w:tc>
        <w:tc>
          <w:tcPr>
            <w:tcW w:w="696" w:type="dxa"/>
            <w:shd w:val="clear" w:color="auto" w:fill="FFFFFF" w:themeFill="background1"/>
          </w:tcPr>
          <w:p w14:paraId="57F32EA0" w14:textId="08167FA1" w:rsidR="00A44741" w:rsidRPr="00586B6B" w:rsidRDefault="007A0804" w:rsidP="005D696A">
            <w:pPr>
              <w:pStyle w:val="TAC"/>
              <w:rPr>
                <w:sz w:val="16"/>
                <w:szCs w:val="16"/>
              </w:rPr>
            </w:pPr>
            <w:r>
              <w:rPr>
                <w:sz w:val="16"/>
                <w:szCs w:val="16"/>
              </w:rPr>
              <w:t>16</w:t>
            </w:r>
            <w:r w:rsidR="00A44741">
              <w:rPr>
                <w:sz w:val="16"/>
                <w:szCs w:val="16"/>
              </w:rPr>
              <w:t>.0.0</w:t>
            </w:r>
          </w:p>
        </w:tc>
      </w:tr>
      <w:tr w:rsidR="004E676E" w:rsidRPr="00586B6B" w14:paraId="765C487A" w14:textId="77777777" w:rsidTr="005D696A">
        <w:trPr>
          <w:gridAfter w:val="1"/>
          <w:wAfter w:w="6" w:type="dxa"/>
          <w:trHeight w:val="5785"/>
        </w:trPr>
        <w:tc>
          <w:tcPr>
            <w:tcW w:w="977" w:type="dxa"/>
            <w:shd w:val="clear" w:color="auto" w:fill="FFFFFF" w:themeFill="background1"/>
          </w:tcPr>
          <w:p w14:paraId="3A2766AF" w14:textId="3AAA3F8B" w:rsidR="004E676E" w:rsidRDefault="00A04092" w:rsidP="005D696A">
            <w:pPr>
              <w:pStyle w:val="TAC"/>
              <w:rPr>
                <w:sz w:val="16"/>
                <w:szCs w:val="16"/>
              </w:rPr>
            </w:pPr>
            <w:r>
              <w:rPr>
                <w:sz w:val="16"/>
                <w:szCs w:val="16"/>
              </w:rPr>
              <w:lastRenderedPageBreak/>
              <w:t>2020-12</w:t>
            </w:r>
          </w:p>
        </w:tc>
        <w:tc>
          <w:tcPr>
            <w:tcW w:w="696" w:type="dxa"/>
            <w:shd w:val="clear" w:color="auto" w:fill="FFFFFF" w:themeFill="background1"/>
          </w:tcPr>
          <w:p w14:paraId="149B0AA3" w14:textId="014A9395" w:rsidR="004E676E" w:rsidRDefault="00A04092" w:rsidP="005D696A">
            <w:pPr>
              <w:pStyle w:val="TAC"/>
              <w:rPr>
                <w:sz w:val="16"/>
                <w:szCs w:val="16"/>
              </w:rPr>
            </w:pPr>
            <w:r>
              <w:rPr>
                <w:sz w:val="16"/>
                <w:szCs w:val="16"/>
              </w:rPr>
              <w:t>SA#90-e</w:t>
            </w:r>
          </w:p>
        </w:tc>
        <w:tc>
          <w:tcPr>
            <w:tcW w:w="977" w:type="dxa"/>
            <w:shd w:val="clear" w:color="auto" w:fill="FFFFFF" w:themeFill="background1"/>
          </w:tcPr>
          <w:p w14:paraId="1AF3D87F" w14:textId="357D4FC0" w:rsidR="004E676E" w:rsidRDefault="00A04092" w:rsidP="005D696A">
            <w:pPr>
              <w:pStyle w:val="TAC"/>
              <w:rPr>
                <w:sz w:val="16"/>
                <w:szCs w:val="16"/>
              </w:rPr>
            </w:pPr>
            <w:r>
              <w:rPr>
                <w:sz w:val="16"/>
                <w:szCs w:val="16"/>
              </w:rPr>
              <w:t>SP-200935</w:t>
            </w:r>
          </w:p>
        </w:tc>
        <w:tc>
          <w:tcPr>
            <w:tcW w:w="510" w:type="dxa"/>
            <w:shd w:val="clear" w:color="auto" w:fill="FFFFFF" w:themeFill="background1"/>
          </w:tcPr>
          <w:p w14:paraId="17C54C57" w14:textId="1683C68A" w:rsidR="004E676E" w:rsidRPr="00586B6B" w:rsidRDefault="00A04092" w:rsidP="005D696A">
            <w:pPr>
              <w:pStyle w:val="TAL"/>
              <w:rPr>
                <w:sz w:val="16"/>
                <w:szCs w:val="16"/>
              </w:rPr>
            </w:pPr>
            <w:r>
              <w:rPr>
                <w:sz w:val="16"/>
                <w:szCs w:val="16"/>
              </w:rPr>
              <w:t>000</w:t>
            </w:r>
            <w:r w:rsidR="00D649DE">
              <w:rPr>
                <w:sz w:val="16"/>
                <w:szCs w:val="16"/>
              </w:rPr>
              <w:t>4</w:t>
            </w:r>
          </w:p>
        </w:tc>
        <w:tc>
          <w:tcPr>
            <w:tcW w:w="325" w:type="dxa"/>
            <w:shd w:val="clear" w:color="auto" w:fill="FFFFFF" w:themeFill="background1"/>
          </w:tcPr>
          <w:p w14:paraId="070E7509" w14:textId="6304E415" w:rsidR="004E676E" w:rsidRPr="00586B6B" w:rsidRDefault="00A04092" w:rsidP="005D696A">
            <w:pPr>
              <w:pStyle w:val="TAR"/>
              <w:rPr>
                <w:sz w:val="16"/>
                <w:szCs w:val="16"/>
              </w:rPr>
            </w:pPr>
            <w:r>
              <w:rPr>
                <w:sz w:val="16"/>
                <w:szCs w:val="16"/>
              </w:rPr>
              <w:t>3</w:t>
            </w:r>
          </w:p>
        </w:tc>
        <w:tc>
          <w:tcPr>
            <w:tcW w:w="418" w:type="dxa"/>
            <w:shd w:val="clear" w:color="auto" w:fill="FFFFFF" w:themeFill="background1"/>
          </w:tcPr>
          <w:p w14:paraId="50AC7C10" w14:textId="5E899E92" w:rsidR="004E676E" w:rsidRPr="00586B6B" w:rsidRDefault="00A04092" w:rsidP="005D696A">
            <w:pPr>
              <w:pStyle w:val="TAC"/>
              <w:rPr>
                <w:sz w:val="16"/>
                <w:szCs w:val="16"/>
              </w:rPr>
            </w:pPr>
            <w:r>
              <w:rPr>
                <w:sz w:val="16"/>
                <w:szCs w:val="16"/>
              </w:rPr>
              <w:t>F</w:t>
            </w:r>
          </w:p>
        </w:tc>
        <w:tc>
          <w:tcPr>
            <w:tcW w:w="4884" w:type="dxa"/>
            <w:shd w:val="clear" w:color="auto" w:fill="FFFFFF" w:themeFill="background1"/>
          </w:tcPr>
          <w:p w14:paraId="788EA1FA" w14:textId="77777777" w:rsidR="004E676E" w:rsidRDefault="00A04092" w:rsidP="005D696A">
            <w:pPr>
              <w:pStyle w:val="TAL"/>
              <w:rPr>
                <w:sz w:val="16"/>
                <w:szCs w:val="16"/>
              </w:rPr>
            </w:pPr>
            <w:r>
              <w:rPr>
                <w:sz w:val="16"/>
                <w:szCs w:val="16"/>
              </w:rPr>
              <w:t>Cumulative corrections of 5GMS3 APIs</w:t>
            </w:r>
          </w:p>
          <w:p w14:paraId="5E89FF61" w14:textId="77777777" w:rsidR="00D649DE" w:rsidRPr="00D649DE" w:rsidRDefault="00D649DE" w:rsidP="005D696A">
            <w:pPr>
              <w:pStyle w:val="CRCoverPage"/>
              <w:spacing w:before="120" w:after="0"/>
              <w:rPr>
                <w:sz w:val="16"/>
                <w:szCs w:val="16"/>
              </w:rPr>
            </w:pPr>
            <w:r>
              <w:rPr>
                <w:sz w:val="16"/>
                <w:szCs w:val="16"/>
              </w:rPr>
              <w:t xml:space="preserve">[CRs implemented: </w:t>
            </w:r>
            <w:r w:rsidRPr="00D649DE">
              <w:rPr>
                <w:sz w:val="16"/>
                <w:szCs w:val="16"/>
              </w:rPr>
              <w:t>S4-201432: Cumulative corrections of 5GMS3 APIs, Ericsson</w:t>
            </w:r>
          </w:p>
          <w:p w14:paraId="6F1723BF" w14:textId="77777777" w:rsidR="00D649DE" w:rsidRPr="00D649DE" w:rsidRDefault="00D649DE" w:rsidP="005D696A">
            <w:pPr>
              <w:pStyle w:val="CRCoverPage"/>
              <w:spacing w:before="120" w:after="0"/>
              <w:rPr>
                <w:sz w:val="16"/>
                <w:szCs w:val="16"/>
              </w:rPr>
            </w:pPr>
            <w:r w:rsidRPr="00D649DE">
              <w:rPr>
                <w:sz w:val="16"/>
                <w:szCs w:val="16"/>
              </w:rPr>
              <w:t xml:space="preserve">S4-201305: </w:t>
            </w:r>
            <w:r w:rsidRPr="00D649DE">
              <w:rPr>
                <w:sz w:val="16"/>
                <w:szCs w:val="16"/>
              </w:rPr>
              <w:fldChar w:fldCharType="begin"/>
            </w:r>
            <w:r w:rsidRPr="00D649DE">
              <w:rPr>
                <w:sz w:val="16"/>
                <w:szCs w:val="16"/>
              </w:rPr>
              <w:instrText xml:space="preserve"> DOCPROPERTY  CrTitle  \* MERGEFORMAT </w:instrText>
            </w:r>
            <w:r w:rsidRPr="00D649DE">
              <w:rPr>
                <w:sz w:val="16"/>
                <w:szCs w:val="16"/>
              </w:rPr>
              <w:fldChar w:fldCharType="separate"/>
            </w:r>
            <w:r w:rsidRPr="00D649DE">
              <w:rPr>
                <w:sz w:val="16"/>
                <w:szCs w:val="16"/>
              </w:rPr>
              <w:t>Editorial corrections</w:t>
            </w:r>
            <w:r w:rsidRPr="00D649DE">
              <w:rPr>
                <w:sz w:val="16"/>
                <w:szCs w:val="16"/>
              </w:rPr>
              <w:fldChar w:fldCharType="end"/>
            </w:r>
            <w:r w:rsidRPr="00D649DE">
              <w:rPr>
                <w:sz w:val="16"/>
                <w:szCs w:val="16"/>
              </w:rPr>
              <w:t>, BBC</w:t>
            </w:r>
          </w:p>
          <w:p w14:paraId="65C34BB9" w14:textId="77777777" w:rsidR="00D649DE" w:rsidRPr="00D649DE" w:rsidRDefault="00D649DE" w:rsidP="005D696A">
            <w:pPr>
              <w:pStyle w:val="CRCoverPage"/>
              <w:spacing w:before="120" w:after="0"/>
              <w:rPr>
                <w:sz w:val="16"/>
                <w:szCs w:val="16"/>
              </w:rPr>
            </w:pPr>
            <w:r w:rsidRPr="00D649DE">
              <w:rPr>
                <w:sz w:val="16"/>
                <w:szCs w:val="16"/>
              </w:rPr>
              <w:t>S4-201363: Additions and Modifications to M1 API on Metrics Reporting Configuration, Qualcomm</w:t>
            </w:r>
          </w:p>
          <w:p w14:paraId="103CE36F" w14:textId="77777777" w:rsidR="00D649DE" w:rsidRPr="00D649DE" w:rsidRDefault="00D649DE" w:rsidP="005D696A">
            <w:pPr>
              <w:pStyle w:val="CRCoverPage"/>
              <w:spacing w:before="120" w:after="0"/>
              <w:rPr>
                <w:sz w:val="16"/>
                <w:szCs w:val="16"/>
              </w:rPr>
            </w:pPr>
            <w:r w:rsidRPr="00D649DE">
              <w:rPr>
                <w:sz w:val="16"/>
                <w:szCs w:val="16"/>
              </w:rPr>
              <w:t>S4-201622: Text on Procedures for Uplink Streaming, Qualcomm, Ericsson</w:t>
            </w:r>
          </w:p>
          <w:p w14:paraId="0AEDCA08" w14:textId="77777777" w:rsidR="00D649DE" w:rsidRPr="00D649DE" w:rsidRDefault="00D649DE" w:rsidP="005D696A">
            <w:pPr>
              <w:pStyle w:val="CRCoverPage"/>
              <w:spacing w:before="120" w:after="0"/>
              <w:rPr>
                <w:sz w:val="16"/>
                <w:szCs w:val="16"/>
              </w:rPr>
            </w:pPr>
            <w:r w:rsidRPr="00D649DE">
              <w:rPr>
                <w:sz w:val="16"/>
                <w:szCs w:val="16"/>
              </w:rPr>
              <w:t xml:space="preserve">S4-201580: Correction of the missing </w:t>
            </w:r>
            <w:proofErr w:type="spellStart"/>
            <w:r w:rsidRPr="00D649DE">
              <w:rPr>
                <w:sz w:val="16"/>
                <w:szCs w:val="16"/>
              </w:rPr>
              <w:t>SdfMethod</w:t>
            </w:r>
            <w:proofErr w:type="spellEnd"/>
            <w:r w:rsidRPr="00D649DE">
              <w:rPr>
                <w:sz w:val="16"/>
                <w:szCs w:val="16"/>
              </w:rPr>
              <w:t xml:space="preserve"> type definition, Ericsson</w:t>
            </w:r>
          </w:p>
          <w:p w14:paraId="5F6C4AEE" w14:textId="77777777" w:rsidR="00D649DE" w:rsidRPr="00D649DE" w:rsidRDefault="00D649DE" w:rsidP="005D696A">
            <w:pPr>
              <w:pStyle w:val="CRCoverPage"/>
              <w:spacing w:before="120" w:after="0"/>
              <w:rPr>
                <w:sz w:val="16"/>
                <w:szCs w:val="16"/>
              </w:rPr>
            </w:pPr>
            <w:r w:rsidRPr="00D649DE">
              <w:rPr>
                <w:sz w:val="16"/>
                <w:szCs w:val="16"/>
              </w:rPr>
              <w:t>S4-201593: Correction of the missing CRUD operation notation, Ericsson</w:t>
            </w:r>
          </w:p>
          <w:p w14:paraId="588364E0" w14:textId="77777777" w:rsidR="00D649DE" w:rsidRPr="00D649DE" w:rsidRDefault="00D649DE" w:rsidP="005D696A">
            <w:pPr>
              <w:pStyle w:val="CRCoverPage"/>
              <w:spacing w:before="120" w:after="0"/>
              <w:rPr>
                <w:sz w:val="16"/>
                <w:szCs w:val="16"/>
              </w:rPr>
            </w:pPr>
            <w:r w:rsidRPr="00D649DE">
              <w:rPr>
                <w:sz w:val="16"/>
                <w:szCs w:val="16"/>
              </w:rPr>
              <w:t xml:space="preserve">S4-201594: Correction of the </w:t>
            </w:r>
            <w:proofErr w:type="spellStart"/>
            <w:r w:rsidRPr="00D649DE">
              <w:rPr>
                <w:sz w:val="16"/>
                <w:szCs w:val="16"/>
              </w:rPr>
              <w:t>MediaPlayerEntry</w:t>
            </w:r>
            <w:proofErr w:type="spellEnd"/>
            <w:r w:rsidRPr="00D649DE">
              <w:rPr>
                <w:sz w:val="16"/>
                <w:szCs w:val="16"/>
              </w:rPr>
              <w:t xml:space="preserve"> and </w:t>
            </w:r>
            <w:proofErr w:type="spellStart"/>
            <w:r w:rsidRPr="00D649DE">
              <w:rPr>
                <w:sz w:val="16"/>
                <w:szCs w:val="16"/>
              </w:rPr>
              <w:t>ClientMetricsReportingConfiguration</w:t>
            </w:r>
            <w:proofErr w:type="spellEnd"/>
            <w:r w:rsidRPr="00D649DE">
              <w:rPr>
                <w:sz w:val="16"/>
                <w:szCs w:val="16"/>
              </w:rPr>
              <w:t xml:space="preserve"> cardinality in the Service Access Information resource, Ericsson</w:t>
            </w:r>
          </w:p>
          <w:p w14:paraId="43C1CC1A" w14:textId="77777777" w:rsidR="00D649DE" w:rsidRPr="00D649DE" w:rsidRDefault="00D649DE" w:rsidP="005D696A">
            <w:pPr>
              <w:pStyle w:val="CRCoverPage"/>
              <w:spacing w:before="120" w:after="0"/>
              <w:rPr>
                <w:sz w:val="16"/>
                <w:szCs w:val="16"/>
              </w:rPr>
            </w:pPr>
            <w:r w:rsidRPr="00D649DE">
              <w:rPr>
                <w:sz w:val="16"/>
                <w:szCs w:val="16"/>
              </w:rPr>
              <w:t xml:space="preserve">S4-201596: Correction of the Service Access Information </w:t>
            </w:r>
            <w:proofErr w:type="spellStart"/>
            <w:r w:rsidRPr="00D649DE">
              <w:rPr>
                <w:sz w:val="16"/>
                <w:szCs w:val="16"/>
              </w:rPr>
              <w:t>subresource</w:t>
            </w:r>
            <w:proofErr w:type="spellEnd"/>
            <w:r w:rsidRPr="00D649DE">
              <w:rPr>
                <w:sz w:val="16"/>
                <w:szCs w:val="16"/>
              </w:rPr>
              <w:t xml:space="preserve"> (URL), Ericsson</w:t>
            </w:r>
          </w:p>
          <w:p w14:paraId="7CBFDC68" w14:textId="77777777" w:rsidR="00D649DE" w:rsidRPr="00D649DE" w:rsidRDefault="00D649DE" w:rsidP="005D696A">
            <w:pPr>
              <w:pStyle w:val="CRCoverPage"/>
              <w:spacing w:before="120" w:after="0"/>
              <w:rPr>
                <w:sz w:val="16"/>
                <w:szCs w:val="16"/>
              </w:rPr>
            </w:pPr>
            <w:r w:rsidRPr="00D649DE">
              <w:rPr>
                <w:sz w:val="16"/>
                <w:szCs w:val="16"/>
              </w:rPr>
              <w:t xml:space="preserve">S4-201597: Annex for </w:t>
            </w:r>
            <w:proofErr w:type="spellStart"/>
            <w:r w:rsidRPr="00D649DE">
              <w:rPr>
                <w:sz w:val="16"/>
                <w:szCs w:val="16"/>
              </w:rPr>
              <w:t>OpenAPI</w:t>
            </w:r>
            <w:proofErr w:type="spellEnd"/>
            <w:r w:rsidRPr="00D649DE">
              <w:rPr>
                <w:sz w:val="16"/>
                <w:szCs w:val="16"/>
              </w:rPr>
              <w:t xml:space="preserve"> Implementation, Ericsson</w:t>
            </w:r>
          </w:p>
          <w:p w14:paraId="67776F40" w14:textId="77777777" w:rsidR="00D649DE" w:rsidRPr="00D649DE" w:rsidRDefault="00D649DE" w:rsidP="005D696A">
            <w:pPr>
              <w:pStyle w:val="CRCoverPage"/>
              <w:spacing w:before="120" w:after="0"/>
              <w:rPr>
                <w:sz w:val="16"/>
                <w:szCs w:val="16"/>
              </w:rPr>
            </w:pPr>
            <w:r w:rsidRPr="00D649DE">
              <w:rPr>
                <w:sz w:val="16"/>
                <w:szCs w:val="16"/>
              </w:rPr>
              <w:t xml:space="preserve">S4-201595, Update Consumption reporting, </w:t>
            </w:r>
            <w:proofErr w:type="spellStart"/>
            <w:r w:rsidRPr="00D649DE">
              <w:rPr>
                <w:sz w:val="16"/>
                <w:szCs w:val="16"/>
              </w:rPr>
              <w:t>Enensys</w:t>
            </w:r>
            <w:proofErr w:type="spellEnd"/>
            <w:r w:rsidRPr="00D649DE">
              <w:rPr>
                <w:sz w:val="16"/>
                <w:szCs w:val="16"/>
              </w:rPr>
              <w:t xml:space="preserve"> Technology, BBC</w:t>
            </w:r>
          </w:p>
          <w:p w14:paraId="6BF3D29F" w14:textId="77777777" w:rsidR="00D649DE" w:rsidRPr="00D649DE" w:rsidRDefault="00D649DE" w:rsidP="005D696A">
            <w:pPr>
              <w:pStyle w:val="CRCoverPage"/>
              <w:spacing w:before="120" w:after="0"/>
              <w:rPr>
                <w:sz w:val="16"/>
                <w:szCs w:val="16"/>
              </w:rPr>
            </w:pPr>
            <w:r w:rsidRPr="00D649DE">
              <w:rPr>
                <w:sz w:val="16"/>
                <w:szCs w:val="16"/>
              </w:rPr>
              <w:t xml:space="preserve">S4-201590: Bug Fixes on Metrics Reporting Functionality, Ericsson LM, </w:t>
            </w:r>
            <w:r w:rsidRPr="00D649DE">
              <w:rPr>
                <w:sz w:val="16"/>
                <w:szCs w:val="16"/>
              </w:rPr>
              <w:fldChar w:fldCharType="begin"/>
            </w:r>
            <w:r w:rsidRPr="00D649DE">
              <w:rPr>
                <w:sz w:val="16"/>
                <w:szCs w:val="16"/>
              </w:rPr>
              <w:instrText xml:space="preserve"> DOCPROPERTY  SourceIfWg  \* MERGEFORMAT </w:instrText>
            </w:r>
            <w:r w:rsidRPr="00D649DE">
              <w:rPr>
                <w:sz w:val="16"/>
                <w:szCs w:val="16"/>
              </w:rPr>
              <w:fldChar w:fldCharType="separate"/>
            </w:r>
            <w:r w:rsidRPr="00D649DE">
              <w:rPr>
                <w:sz w:val="16"/>
                <w:szCs w:val="16"/>
              </w:rPr>
              <w:t>Qualcomm Incorporated</w:t>
            </w:r>
            <w:r w:rsidRPr="00D649DE">
              <w:rPr>
                <w:sz w:val="16"/>
                <w:szCs w:val="16"/>
              </w:rPr>
              <w:fldChar w:fldCharType="end"/>
            </w:r>
          </w:p>
          <w:p w14:paraId="03E41EF1" w14:textId="77777777" w:rsidR="00D649DE" w:rsidRPr="00D649DE" w:rsidRDefault="00D649DE" w:rsidP="005D696A">
            <w:pPr>
              <w:pStyle w:val="CRCoverPage"/>
              <w:spacing w:before="120" w:after="0"/>
              <w:rPr>
                <w:sz w:val="16"/>
                <w:szCs w:val="16"/>
              </w:rPr>
            </w:pPr>
            <w:r w:rsidRPr="00D649DE">
              <w:rPr>
                <w:sz w:val="16"/>
                <w:szCs w:val="16"/>
              </w:rPr>
              <w:t>S4-201486: AF-based Network Assistance, Sony Europe B.V., Ericsson LM</w:t>
            </w:r>
          </w:p>
          <w:p w14:paraId="04204895" w14:textId="6183BCB8" w:rsidR="00D649DE" w:rsidRPr="00D649DE" w:rsidRDefault="00D649DE" w:rsidP="005D696A">
            <w:pPr>
              <w:pStyle w:val="TAL"/>
              <w:rPr>
                <w:sz w:val="16"/>
                <w:szCs w:val="16"/>
              </w:rPr>
            </w:pPr>
            <w:r w:rsidRPr="00D649DE">
              <w:rPr>
                <w:sz w:val="16"/>
                <w:szCs w:val="16"/>
              </w:rPr>
              <w:t>S4-201608: CR on AT Commands for RAN-based Assistance, Qualcomm Inc.</w:t>
            </w:r>
            <w:r>
              <w:rPr>
                <w:sz w:val="16"/>
                <w:szCs w:val="16"/>
              </w:rPr>
              <w:t>]</w:t>
            </w:r>
          </w:p>
        </w:tc>
        <w:tc>
          <w:tcPr>
            <w:tcW w:w="696" w:type="dxa"/>
            <w:shd w:val="clear" w:color="auto" w:fill="FFFFFF" w:themeFill="background1"/>
          </w:tcPr>
          <w:p w14:paraId="658D3CA4" w14:textId="1C5F7CE2" w:rsidR="004E676E" w:rsidRDefault="00A04092" w:rsidP="005D696A">
            <w:pPr>
              <w:pStyle w:val="TAC"/>
              <w:rPr>
                <w:sz w:val="16"/>
                <w:szCs w:val="16"/>
              </w:rPr>
            </w:pPr>
            <w:r>
              <w:rPr>
                <w:sz w:val="16"/>
                <w:szCs w:val="16"/>
              </w:rPr>
              <w:t>16.1.0</w:t>
            </w:r>
          </w:p>
        </w:tc>
      </w:tr>
      <w:tr w:rsidR="000E53B3" w:rsidRPr="00586B6B" w14:paraId="32A2F1CC" w14:textId="77777777" w:rsidTr="005D696A">
        <w:trPr>
          <w:gridAfter w:val="1"/>
          <w:wAfter w:w="6" w:type="dxa"/>
          <w:trHeight w:val="158"/>
        </w:trPr>
        <w:tc>
          <w:tcPr>
            <w:tcW w:w="977" w:type="dxa"/>
            <w:shd w:val="clear" w:color="auto" w:fill="FFFFFF" w:themeFill="background1"/>
          </w:tcPr>
          <w:p w14:paraId="7441EA13" w14:textId="63F12419" w:rsidR="000E53B3" w:rsidRDefault="000E53B3" w:rsidP="005D696A">
            <w:pPr>
              <w:pStyle w:val="TAC"/>
              <w:rPr>
                <w:sz w:val="16"/>
                <w:szCs w:val="16"/>
              </w:rPr>
            </w:pPr>
            <w:bookmarkStart w:id="2017" w:name="MCCQCTEMPBM_00000010" w:colFirst="7" w:colLast="7"/>
            <w:r>
              <w:rPr>
                <w:sz w:val="16"/>
                <w:szCs w:val="16"/>
              </w:rPr>
              <w:t>2021-0</w:t>
            </w:r>
            <w:r w:rsidR="00041EA8">
              <w:rPr>
                <w:sz w:val="16"/>
                <w:szCs w:val="16"/>
              </w:rPr>
              <w:t>5</w:t>
            </w:r>
          </w:p>
        </w:tc>
        <w:tc>
          <w:tcPr>
            <w:tcW w:w="696" w:type="dxa"/>
            <w:shd w:val="clear" w:color="auto" w:fill="FFFFFF" w:themeFill="background1"/>
          </w:tcPr>
          <w:p w14:paraId="1FBDD137" w14:textId="4990E46D" w:rsidR="000E53B3" w:rsidRDefault="000E53B3" w:rsidP="005D696A">
            <w:pPr>
              <w:pStyle w:val="TAC"/>
              <w:rPr>
                <w:sz w:val="16"/>
                <w:szCs w:val="16"/>
              </w:rPr>
            </w:pPr>
            <w:r>
              <w:rPr>
                <w:sz w:val="16"/>
                <w:szCs w:val="16"/>
              </w:rPr>
              <w:t>SA#91-e</w:t>
            </w:r>
          </w:p>
        </w:tc>
        <w:tc>
          <w:tcPr>
            <w:tcW w:w="977" w:type="dxa"/>
            <w:shd w:val="clear" w:color="auto" w:fill="FFFFFF" w:themeFill="background1"/>
          </w:tcPr>
          <w:p w14:paraId="500FFDA0" w14:textId="2D384D58" w:rsidR="000E53B3" w:rsidRDefault="000E53B3" w:rsidP="005D696A">
            <w:pPr>
              <w:pStyle w:val="TAC"/>
              <w:rPr>
                <w:sz w:val="16"/>
                <w:szCs w:val="16"/>
              </w:rPr>
            </w:pPr>
            <w:r>
              <w:rPr>
                <w:sz w:val="16"/>
                <w:szCs w:val="16"/>
              </w:rPr>
              <w:t>SP-210039</w:t>
            </w:r>
          </w:p>
        </w:tc>
        <w:tc>
          <w:tcPr>
            <w:tcW w:w="510" w:type="dxa"/>
            <w:shd w:val="clear" w:color="auto" w:fill="FFFFFF" w:themeFill="background1"/>
          </w:tcPr>
          <w:p w14:paraId="1081CA61" w14:textId="63FBF4DF" w:rsidR="000E53B3" w:rsidRDefault="000E53B3" w:rsidP="005D696A">
            <w:pPr>
              <w:pStyle w:val="TAL"/>
              <w:rPr>
                <w:sz w:val="16"/>
                <w:szCs w:val="16"/>
              </w:rPr>
            </w:pPr>
            <w:r>
              <w:rPr>
                <w:rFonts w:cs="Arial"/>
                <w:sz w:val="16"/>
              </w:rPr>
              <w:t>0007</w:t>
            </w:r>
          </w:p>
        </w:tc>
        <w:tc>
          <w:tcPr>
            <w:tcW w:w="325" w:type="dxa"/>
            <w:shd w:val="clear" w:color="auto" w:fill="FFFFFF" w:themeFill="background1"/>
          </w:tcPr>
          <w:p w14:paraId="5E3DAA40" w14:textId="4B75BBEE" w:rsidR="000E53B3" w:rsidRDefault="000E53B3" w:rsidP="005D696A">
            <w:pPr>
              <w:pStyle w:val="TAR"/>
              <w:rPr>
                <w:sz w:val="16"/>
                <w:szCs w:val="16"/>
              </w:rPr>
            </w:pPr>
            <w:r>
              <w:rPr>
                <w:sz w:val="16"/>
                <w:szCs w:val="16"/>
              </w:rPr>
              <w:t>2</w:t>
            </w:r>
          </w:p>
        </w:tc>
        <w:tc>
          <w:tcPr>
            <w:tcW w:w="418" w:type="dxa"/>
            <w:shd w:val="clear" w:color="auto" w:fill="FFFFFF" w:themeFill="background1"/>
          </w:tcPr>
          <w:p w14:paraId="7EB9503C" w14:textId="398763E8" w:rsidR="000E53B3" w:rsidRDefault="000E53B3" w:rsidP="005D696A">
            <w:pPr>
              <w:pStyle w:val="TAC"/>
              <w:rPr>
                <w:sz w:val="16"/>
                <w:szCs w:val="16"/>
              </w:rPr>
            </w:pPr>
            <w:r>
              <w:rPr>
                <w:sz w:val="16"/>
                <w:szCs w:val="16"/>
              </w:rPr>
              <w:t>F</w:t>
            </w:r>
          </w:p>
        </w:tc>
        <w:tc>
          <w:tcPr>
            <w:tcW w:w="4884" w:type="dxa"/>
            <w:shd w:val="clear" w:color="auto" w:fill="FFFFFF" w:themeFill="background1"/>
          </w:tcPr>
          <w:p w14:paraId="2647F8B9" w14:textId="55168BE1" w:rsidR="000E53B3" w:rsidRDefault="000E53B3" w:rsidP="005D696A">
            <w:pPr>
              <w:pStyle w:val="TAL"/>
              <w:rPr>
                <w:sz w:val="16"/>
                <w:szCs w:val="16"/>
              </w:rPr>
            </w:pPr>
            <w:proofErr w:type="spellStart"/>
            <w:r>
              <w:rPr>
                <w:rFonts w:cs="Arial"/>
                <w:sz w:val="16"/>
              </w:rPr>
              <w:t>OpenAPI</w:t>
            </w:r>
            <w:proofErr w:type="spellEnd"/>
            <w:r>
              <w:rPr>
                <w:rFonts w:cs="Arial"/>
                <w:sz w:val="16"/>
              </w:rPr>
              <w:t xml:space="preserve"> implementation and aggregated essential corrections</w:t>
            </w:r>
          </w:p>
        </w:tc>
        <w:tc>
          <w:tcPr>
            <w:tcW w:w="696" w:type="dxa"/>
            <w:shd w:val="clear" w:color="auto" w:fill="FFFFFF" w:themeFill="background1"/>
          </w:tcPr>
          <w:p w14:paraId="321D8C7A" w14:textId="53BDBDDC" w:rsidR="000E53B3" w:rsidRDefault="000E53B3" w:rsidP="005D696A">
            <w:pPr>
              <w:pStyle w:val="TAC"/>
              <w:rPr>
                <w:sz w:val="16"/>
                <w:szCs w:val="16"/>
              </w:rPr>
            </w:pPr>
            <w:r>
              <w:rPr>
                <w:sz w:val="16"/>
                <w:szCs w:val="16"/>
              </w:rPr>
              <w:t>16.2.</w:t>
            </w:r>
            <w:r w:rsidR="00A34E5B">
              <w:rPr>
                <w:sz w:val="16"/>
                <w:szCs w:val="16"/>
              </w:rPr>
              <w:t>1</w:t>
            </w:r>
          </w:p>
        </w:tc>
      </w:tr>
      <w:tr w:rsidR="00D41AA2" w:rsidRPr="00586B6B" w14:paraId="164197A7" w14:textId="77777777" w:rsidTr="005D696A">
        <w:trPr>
          <w:gridAfter w:val="1"/>
          <w:wAfter w:w="6" w:type="dxa"/>
          <w:trHeight w:val="158"/>
        </w:trPr>
        <w:tc>
          <w:tcPr>
            <w:tcW w:w="977" w:type="dxa"/>
            <w:shd w:val="clear" w:color="auto" w:fill="FFFFFF" w:themeFill="background1"/>
          </w:tcPr>
          <w:p w14:paraId="4C14B421" w14:textId="7521B52A" w:rsidR="00D41AA2" w:rsidRDefault="00D41AA2" w:rsidP="005D696A">
            <w:pPr>
              <w:pStyle w:val="TAC"/>
              <w:rPr>
                <w:sz w:val="16"/>
                <w:szCs w:val="16"/>
              </w:rPr>
            </w:pPr>
            <w:r>
              <w:rPr>
                <w:sz w:val="16"/>
                <w:szCs w:val="16"/>
              </w:rPr>
              <w:t>2021-06</w:t>
            </w:r>
          </w:p>
        </w:tc>
        <w:tc>
          <w:tcPr>
            <w:tcW w:w="696" w:type="dxa"/>
            <w:shd w:val="clear" w:color="auto" w:fill="FFFFFF" w:themeFill="background1"/>
          </w:tcPr>
          <w:p w14:paraId="514F3E96" w14:textId="64F373AA" w:rsidR="00D41AA2" w:rsidRDefault="00D41AA2" w:rsidP="005D696A">
            <w:pPr>
              <w:pStyle w:val="TAC"/>
              <w:rPr>
                <w:sz w:val="16"/>
                <w:szCs w:val="16"/>
              </w:rPr>
            </w:pPr>
            <w:r>
              <w:rPr>
                <w:sz w:val="16"/>
                <w:szCs w:val="16"/>
              </w:rPr>
              <w:t>SA#92-e</w:t>
            </w:r>
          </w:p>
        </w:tc>
        <w:tc>
          <w:tcPr>
            <w:tcW w:w="977" w:type="dxa"/>
            <w:shd w:val="clear" w:color="auto" w:fill="FFFFFF" w:themeFill="background1"/>
          </w:tcPr>
          <w:p w14:paraId="6820F035" w14:textId="15ADF4D8" w:rsidR="00D41AA2" w:rsidRDefault="00F40DAF" w:rsidP="005D696A">
            <w:pPr>
              <w:pStyle w:val="TAC"/>
              <w:rPr>
                <w:sz w:val="16"/>
                <w:szCs w:val="16"/>
              </w:rPr>
            </w:pPr>
            <w:r>
              <w:rPr>
                <w:sz w:val="16"/>
                <w:szCs w:val="16"/>
              </w:rPr>
              <w:t>SP-2105</w:t>
            </w:r>
            <w:r w:rsidR="00C522DE">
              <w:rPr>
                <w:sz w:val="16"/>
                <w:szCs w:val="16"/>
              </w:rPr>
              <w:t>66</w:t>
            </w:r>
          </w:p>
        </w:tc>
        <w:tc>
          <w:tcPr>
            <w:tcW w:w="510" w:type="dxa"/>
            <w:shd w:val="clear" w:color="auto" w:fill="FFFFFF" w:themeFill="background1"/>
          </w:tcPr>
          <w:p w14:paraId="52AC1AC9" w14:textId="4AFDA3DC" w:rsidR="00D41AA2" w:rsidRDefault="00F40DAF" w:rsidP="005D696A">
            <w:pPr>
              <w:pStyle w:val="TAL"/>
              <w:rPr>
                <w:rFonts w:cs="Arial"/>
                <w:sz w:val="16"/>
              </w:rPr>
            </w:pPr>
            <w:r>
              <w:rPr>
                <w:rFonts w:cs="Arial"/>
                <w:sz w:val="16"/>
              </w:rPr>
              <w:t>0010</w:t>
            </w:r>
          </w:p>
        </w:tc>
        <w:tc>
          <w:tcPr>
            <w:tcW w:w="325" w:type="dxa"/>
            <w:shd w:val="clear" w:color="auto" w:fill="FFFFFF" w:themeFill="background1"/>
          </w:tcPr>
          <w:p w14:paraId="2F8C82B0" w14:textId="71B9DE2F" w:rsidR="00D41AA2" w:rsidRDefault="00F40DAF" w:rsidP="005D696A">
            <w:pPr>
              <w:pStyle w:val="TAR"/>
              <w:rPr>
                <w:sz w:val="16"/>
                <w:szCs w:val="16"/>
              </w:rPr>
            </w:pPr>
            <w:r>
              <w:rPr>
                <w:sz w:val="16"/>
                <w:szCs w:val="16"/>
              </w:rPr>
              <w:t>1</w:t>
            </w:r>
          </w:p>
        </w:tc>
        <w:tc>
          <w:tcPr>
            <w:tcW w:w="418" w:type="dxa"/>
            <w:shd w:val="clear" w:color="auto" w:fill="FFFFFF" w:themeFill="background1"/>
          </w:tcPr>
          <w:p w14:paraId="3C7E6278" w14:textId="062FF38A" w:rsidR="00D41AA2" w:rsidRDefault="00F40DAF" w:rsidP="005D696A">
            <w:pPr>
              <w:pStyle w:val="TAC"/>
              <w:rPr>
                <w:sz w:val="16"/>
                <w:szCs w:val="16"/>
              </w:rPr>
            </w:pPr>
            <w:r>
              <w:rPr>
                <w:sz w:val="16"/>
                <w:szCs w:val="16"/>
              </w:rPr>
              <w:t>F</w:t>
            </w:r>
          </w:p>
        </w:tc>
        <w:tc>
          <w:tcPr>
            <w:tcW w:w="4884" w:type="dxa"/>
            <w:shd w:val="clear" w:color="auto" w:fill="FFFFFF" w:themeFill="background1"/>
          </w:tcPr>
          <w:p w14:paraId="579468D7" w14:textId="4ABACE9F" w:rsidR="00D41AA2" w:rsidRDefault="00F40DAF" w:rsidP="005D696A">
            <w:pPr>
              <w:pStyle w:val="TAL"/>
              <w:rPr>
                <w:rFonts w:cs="Arial"/>
                <w:sz w:val="16"/>
              </w:rPr>
            </w:pPr>
            <w:r>
              <w:rPr>
                <w:noProof/>
              </w:rPr>
              <w:t>ClientId for Consumption and Metrics Reporting</w:t>
            </w:r>
          </w:p>
        </w:tc>
        <w:tc>
          <w:tcPr>
            <w:tcW w:w="696" w:type="dxa"/>
            <w:shd w:val="clear" w:color="auto" w:fill="FFFFFF" w:themeFill="background1"/>
          </w:tcPr>
          <w:p w14:paraId="7386D260" w14:textId="359BAA2E" w:rsidR="00D41AA2" w:rsidRDefault="00F40DAF" w:rsidP="005D696A">
            <w:pPr>
              <w:pStyle w:val="TAC"/>
              <w:rPr>
                <w:sz w:val="16"/>
                <w:szCs w:val="16"/>
              </w:rPr>
            </w:pPr>
            <w:r>
              <w:rPr>
                <w:sz w:val="16"/>
                <w:szCs w:val="16"/>
              </w:rPr>
              <w:t>16.3.0</w:t>
            </w:r>
          </w:p>
        </w:tc>
      </w:tr>
      <w:tr w:rsidR="00F40DAF" w:rsidRPr="00586B6B" w14:paraId="2BEECC2A" w14:textId="77777777" w:rsidTr="005D696A">
        <w:trPr>
          <w:gridAfter w:val="1"/>
          <w:wAfter w:w="6" w:type="dxa"/>
          <w:trHeight w:val="158"/>
        </w:trPr>
        <w:tc>
          <w:tcPr>
            <w:tcW w:w="977" w:type="dxa"/>
            <w:shd w:val="clear" w:color="auto" w:fill="FFFFFF" w:themeFill="background1"/>
          </w:tcPr>
          <w:p w14:paraId="62582E31" w14:textId="4D8DEF4A" w:rsidR="00F40DAF" w:rsidRDefault="00F40DAF" w:rsidP="00F40DAF">
            <w:pPr>
              <w:pStyle w:val="TAC"/>
              <w:rPr>
                <w:sz w:val="16"/>
                <w:szCs w:val="16"/>
              </w:rPr>
            </w:pPr>
            <w:r>
              <w:rPr>
                <w:sz w:val="16"/>
                <w:szCs w:val="16"/>
              </w:rPr>
              <w:t>2021-06</w:t>
            </w:r>
          </w:p>
        </w:tc>
        <w:tc>
          <w:tcPr>
            <w:tcW w:w="696" w:type="dxa"/>
            <w:shd w:val="clear" w:color="auto" w:fill="FFFFFF" w:themeFill="background1"/>
          </w:tcPr>
          <w:p w14:paraId="6BF10A54" w14:textId="5921D015" w:rsidR="00F40DAF" w:rsidRDefault="00F40DAF" w:rsidP="00F40DAF">
            <w:pPr>
              <w:pStyle w:val="TAC"/>
              <w:rPr>
                <w:sz w:val="16"/>
                <w:szCs w:val="16"/>
              </w:rPr>
            </w:pPr>
            <w:r>
              <w:rPr>
                <w:sz w:val="16"/>
                <w:szCs w:val="16"/>
              </w:rPr>
              <w:t>SA#92-e</w:t>
            </w:r>
          </w:p>
        </w:tc>
        <w:tc>
          <w:tcPr>
            <w:tcW w:w="977" w:type="dxa"/>
            <w:shd w:val="clear" w:color="auto" w:fill="FFFFFF" w:themeFill="background1"/>
          </w:tcPr>
          <w:p w14:paraId="19263460" w14:textId="4D96BCC3" w:rsidR="00F40DAF" w:rsidRDefault="00F40DAF" w:rsidP="00F40DAF">
            <w:pPr>
              <w:pStyle w:val="TAC"/>
              <w:rPr>
                <w:sz w:val="16"/>
                <w:szCs w:val="16"/>
              </w:rPr>
            </w:pPr>
            <w:r>
              <w:rPr>
                <w:sz w:val="16"/>
                <w:szCs w:val="16"/>
              </w:rPr>
              <w:t>SP-2105</w:t>
            </w:r>
            <w:r w:rsidR="00C522DE">
              <w:rPr>
                <w:sz w:val="16"/>
                <w:szCs w:val="16"/>
              </w:rPr>
              <w:t>66</w:t>
            </w:r>
          </w:p>
        </w:tc>
        <w:tc>
          <w:tcPr>
            <w:tcW w:w="510" w:type="dxa"/>
            <w:shd w:val="clear" w:color="auto" w:fill="FFFFFF" w:themeFill="background1"/>
          </w:tcPr>
          <w:p w14:paraId="69B40417" w14:textId="1C8335D4" w:rsidR="00F40DAF" w:rsidRDefault="00F40DAF" w:rsidP="00F40DAF">
            <w:pPr>
              <w:pStyle w:val="TAL"/>
              <w:rPr>
                <w:rFonts w:cs="Arial"/>
                <w:sz w:val="16"/>
              </w:rPr>
            </w:pPr>
            <w:r>
              <w:rPr>
                <w:rFonts w:cs="Arial"/>
                <w:sz w:val="16"/>
              </w:rPr>
              <w:t>0011</w:t>
            </w:r>
          </w:p>
        </w:tc>
        <w:tc>
          <w:tcPr>
            <w:tcW w:w="325" w:type="dxa"/>
            <w:shd w:val="clear" w:color="auto" w:fill="FFFFFF" w:themeFill="background1"/>
          </w:tcPr>
          <w:p w14:paraId="3A0DCF8E" w14:textId="59382736" w:rsidR="00F40DAF" w:rsidRDefault="00F40DAF" w:rsidP="00F40DAF">
            <w:pPr>
              <w:pStyle w:val="TAR"/>
              <w:rPr>
                <w:sz w:val="16"/>
                <w:szCs w:val="16"/>
              </w:rPr>
            </w:pPr>
            <w:r>
              <w:rPr>
                <w:sz w:val="16"/>
                <w:szCs w:val="16"/>
              </w:rPr>
              <w:t>1</w:t>
            </w:r>
          </w:p>
        </w:tc>
        <w:tc>
          <w:tcPr>
            <w:tcW w:w="418" w:type="dxa"/>
            <w:shd w:val="clear" w:color="auto" w:fill="FFFFFF" w:themeFill="background1"/>
          </w:tcPr>
          <w:p w14:paraId="3EE05553" w14:textId="29186897" w:rsidR="00F40DAF" w:rsidRDefault="00F40DAF" w:rsidP="00F40DAF">
            <w:pPr>
              <w:pStyle w:val="TAC"/>
              <w:rPr>
                <w:sz w:val="16"/>
                <w:szCs w:val="16"/>
              </w:rPr>
            </w:pPr>
            <w:r>
              <w:rPr>
                <w:sz w:val="16"/>
                <w:szCs w:val="16"/>
              </w:rPr>
              <w:t>F</w:t>
            </w:r>
          </w:p>
        </w:tc>
        <w:tc>
          <w:tcPr>
            <w:tcW w:w="4884" w:type="dxa"/>
            <w:shd w:val="clear" w:color="auto" w:fill="FFFFFF" w:themeFill="background1"/>
          </w:tcPr>
          <w:p w14:paraId="3F3629B8" w14:textId="58399901" w:rsidR="00F40DAF" w:rsidRDefault="00CB4AF4" w:rsidP="00F40DAF">
            <w:pPr>
              <w:pStyle w:val="TAL"/>
              <w:rPr>
                <w:rFonts w:cs="Arial"/>
                <w:sz w:val="16"/>
              </w:rPr>
            </w:pPr>
            <w:fldSimple w:instr=" DOCPROPERTY  CrTitle  \* MERGEFORMAT ">
              <w:r w:rsidR="00F40DAF">
                <w:t>Corrections to 5GMS stage 3 specification</w:t>
              </w:r>
            </w:fldSimple>
          </w:p>
        </w:tc>
        <w:tc>
          <w:tcPr>
            <w:tcW w:w="696" w:type="dxa"/>
            <w:shd w:val="clear" w:color="auto" w:fill="FFFFFF" w:themeFill="background1"/>
          </w:tcPr>
          <w:p w14:paraId="1BEB4625" w14:textId="7E3D323C" w:rsidR="00F40DAF" w:rsidRDefault="00F40DAF" w:rsidP="00F40DAF">
            <w:pPr>
              <w:pStyle w:val="TAC"/>
              <w:rPr>
                <w:sz w:val="16"/>
                <w:szCs w:val="16"/>
              </w:rPr>
            </w:pPr>
            <w:r>
              <w:rPr>
                <w:sz w:val="16"/>
                <w:szCs w:val="16"/>
              </w:rPr>
              <w:t>16.3.0</w:t>
            </w:r>
          </w:p>
        </w:tc>
      </w:tr>
      <w:tr w:rsidR="00F40DAF" w:rsidRPr="00586B6B" w14:paraId="131E72B5" w14:textId="77777777" w:rsidTr="005D696A">
        <w:trPr>
          <w:gridAfter w:val="1"/>
          <w:wAfter w:w="6" w:type="dxa"/>
          <w:trHeight w:val="158"/>
        </w:trPr>
        <w:tc>
          <w:tcPr>
            <w:tcW w:w="977" w:type="dxa"/>
            <w:shd w:val="clear" w:color="auto" w:fill="FFFFFF" w:themeFill="background1"/>
          </w:tcPr>
          <w:p w14:paraId="575A2EF8" w14:textId="76400E16" w:rsidR="00F40DAF" w:rsidRDefault="00F40DAF" w:rsidP="00F40DAF">
            <w:pPr>
              <w:pStyle w:val="TAC"/>
              <w:rPr>
                <w:sz w:val="16"/>
                <w:szCs w:val="16"/>
              </w:rPr>
            </w:pPr>
            <w:r>
              <w:rPr>
                <w:sz w:val="16"/>
                <w:szCs w:val="16"/>
              </w:rPr>
              <w:t>2021-06</w:t>
            </w:r>
          </w:p>
        </w:tc>
        <w:tc>
          <w:tcPr>
            <w:tcW w:w="696" w:type="dxa"/>
            <w:shd w:val="clear" w:color="auto" w:fill="FFFFFF" w:themeFill="background1"/>
          </w:tcPr>
          <w:p w14:paraId="39C8BC2E" w14:textId="126947AD" w:rsidR="00F40DAF" w:rsidRDefault="00F40DAF" w:rsidP="00F40DAF">
            <w:pPr>
              <w:pStyle w:val="TAC"/>
              <w:rPr>
                <w:sz w:val="16"/>
                <w:szCs w:val="16"/>
              </w:rPr>
            </w:pPr>
            <w:r>
              <w:rPr>
                <w:sz w:val="16"/>
                <w:szCs w:val="16"/>
              </w:rPr>
              <w:t>SA#92-e</w:t>
            </w:r>
          </w:p>
        </w:tc>
        <w:tc>
          <w:tcPr>
            <w:tcW w:w="977" w:type="dxa"/>
            <w:shd w:val="clear" w:color="auto" w:fill="FFFFFF" w:themeFill="background1"/>
          </w:tcPr>
          <w:p w14:paraId="64E8139D" w14:textId="2AD46AD2" w:rsidR="00F40DAF" w:rsidRDefault="00F40DAF" w:rsidP="00F40DAF">
            <w:pPr>
              <w:pStyle w:val="TAC"/>
              <w:rPr>
                <w:sz w:val="16"/>
                <w:szCs w:val="16"/>
              </w:rPr>
            </w:pPr>
            <w:r>
              <w:rPr>
                <w:sz w:val="16"/>
                <w:szCs w:val="16"/>
              </w:rPr>
              <w:t>SP-2105</w:t>
            </w:r>
            <w:r w:rsidR="00C522DE">
              <w:rPr>
                <w:sz w:val="16"/>
                <w:szCs w:val="16"/>
              </w:rPr>
              <w:t>66</w:t>
            </w:r>
          </w:p>
        </w:tc>
        <w:tc>
          <w:tcPr>
            <w:tcW w:w="510" w:type="dxa"/>
            <w:shd w:val="clear" w:color="auto" w:fill="FFFFFF" w:themeFill="background1"/>
          </w:tcPr>
          <w:p w14:paraId="3645653F" w14:textId="11D535C8" w:rsidR="00F40DAF" w:rsidRDefault="00F40DAF" w:rsidP="00F40DAF">
            <w:pPr>
              <w:pStyle w:val="TAL"/>
              <w:rPr>
                <w:rFonts w:cs="Arial"/>
                <w:sz w:val="16"/>
              </w:rPr>
            </w:pPr>
            <w:r>
              <w:rPr>
                <w:rFonts w:cs="Arial"/>
                <w:sz w:val="16"/>
              </w:rPr>
              <w:t>0012</w:t>
            </w:r>
          </w:p>
        </w:tc>
        <w:tc>
          <w:tcPr>
            <w:tcW w:w="325" w:type="dxa"/>
            <w:shd w:val="clear" w:color="auto" w:fill="FFFFFF" w:themeFill="background1"/>
          </w:tcPr>
          <w:p w14:paraId="1F49FB5A" w14:textId="0A45E7F1" w:rsidR="00F40DAF" w:rsidRDefault="00F40DAF" w:rsidP="00F40DAF">
            <w:pPr>
              <w:pStyle w:val="TAR"/>
              <w:rPr>
                <w:sz w:val="16"/>
                <w:szCs w:val="16"/>
              </w:rPr>
            </w:pPr>
            <w:r>
              <w:rPr>
                <w:sz w:val="16"/>
                <w:szCs w:val="16"/>
              </w:rPr>
              <w:t>1</w:t>
            </w:r>
          </w:p>
        </w:tc>
        <w:tc>
          <w:tcPr>
            <w:tcW w:w="418" w:type="dxa"/>
            <w:shd w:val="clear" w:color="auto" w:fill="FFFFFF" w:themeFill="background1"/>
          </w:tcPr>
          <w:p w14:paraId="743C80E3" w14:textId="571C6776" w:rsidR="00F40DAF" w:rsidRDefault="00F40DAF" w:rsidP="00F40DAF">
            <w:pPr>
              <w:pStyle w:val="TAC"/>
              <w:rPr>
                <w:sz w:val="16"/>
                <w:szCs w:val="16"/>
              </w:rPr>
            </w:pPr>
            <w:r>
              <w:rPr>
                <w:sz w:val="16"/>
                <w:szCs w:val="16"/>
              </w:rPr>
              <w:t>F</w:t>
            </w:r>
          </w:p>
        </w:tc>
        <w:tc>
          <w:tcPr>
            <w:tcW w:w="4884" w:type="dxa"/>
            <w:shd w:val="clear" w:color="auto" w:fill="FFFFFF" w:themeFill="background1"/>
          </w:tcPr>
          <w:p w14:paraId="50297275" w14:textId="5AF878C6" w:rsidR="00F40DAF" w:rsidRDefault="00F40DAF" w:rsidP="00F40DAF">
            <w:pPr>
              <w:pStyle w:val="TAL"/>
              <w:rPr>
                <w:rFonts w:cs="Arial"/>
                <w:sz w:val="16"/>
              </w:rPr>
            </w:pPr>
            <w:bookmarkStart w:id="2018" w:name="_Hlk68072701"/>
            <w:r>
              <w:t>Correction on Dynamic Policy parameters</w:t>
            </w:r>
            <w:bookmarkEnd w:id="2018"/>
          </w:p>
        </w:tc>
        <w:tc>
          <w:tcPr>
            <w:tcW w:w="696" w:type="dxa"/>
            <w:shd w:val="clear" w:color="auto" w:fill="FFFFFF" w:themeFill="background1"/>
          </w:tcPr>
          <w:p w14:paraId="6118E538" w14:textId="60D9A4CB" w:rsidR="00F40DAF" w:rsidRDefault="00F40DAF" w:rsidP="00F40DAF">
            <w:pPr>
              <w:pStyle w:val="TAC"/>
              <w:rPr>
                <w:sz w:val="16"/>
                <w:szCs w:val="16"/>
              </w:rPr>
            </w:pPr>
            <w:r>
              <w:rPr>
                <w:sz w:val="16"/>
                <w:szCs w:val="16"/>
              </w:rPr>
              <w:t>16.3.0</w:t>
            </w:r>
          </w:p>
        </w:tc>
      </w:tr>
      <w:tr w:rsidR="00E32CD3" w:rsidRPr="00586B6B" w14:paraId="44D1BB77" w14:textId="77777777" w:rsidTr="005D696A">
        <w:trPr>
          <w:gridAfter w:val="1"/>
          <w:wAfter w:w="6" w:type="dxa"/>
          <w:trHeight w:val="158"/>
        </w:trPr>
        <w:tc>
          <w:tcPr>
            <w:tcW w:w="977" w:type="dxa"/>
            <w:shd w:val="clear" w:color="auto" w:fill="FFFFFF" w:themeFill="background1"/>
          </w:tcPr>
          <w:p w14:paraId="4D7EB8F7" w14:textId="1075F09F" w:rsidR="00E32CD3" w:rsidRDefault="00E32CD3" w:rsidP="00F40DAF">
            <w:pPr>
              <w:pStyle w:val="TAC"/>
              <w:rPr>
                <w:sz w:val="16"/>
                <w:szCs w:val="16"/>
              </w:rPr>
            </w:pPr>
            <w:r>
              <w:rPr>
                <w:sz w:val="16"/>
                <w:szCs w:val="16"/>
              </w:rPr>
              <w:t>2021-09</w:t>
            </w:r>
          </w:p>
        </w:tc>
        <w:tc>
          <w:tcPr>
            <w:tcW w:w="696" w:type="dxa"/>
            <w:shd w:val="clear" w:color="auto" w:fill="FFFFFF" w:themeFill="background1"/>
          </w:tcPr>
          <w:p w14:paraId="118AC60F" w14:textId="47A3EF62" w:rsidR="00E32CD3" w:rsidRDefault="00E32CD3" w:rsidP="00F40DAF">
            <w:pPr>
              <w:pStyle w:val="TAC"/>
              <w:rPr>
                <w:sz w:val="16"/>
                <w:szCs w:val="16"/>
              </w:rPr>
            </w:pPr>
            <w:r>
              <w:rPr>
                <w:sz w:val="16"/>
                <w:szCs w:val="16"/>
              </w:rPr>
              <w:t>SA#93-e</w:t>
            </w:r>
          </w:p>
        </w:tc>
        <w:tc>
          <w:tcPr>
            <w:tcW w:w="977" w:type="dxa"/>
            <w:shd w:val="clear" w:color="auto" w:fill="FFFFFF" w:themeFill="background1"/>
          </w:tcPr>
          <w:p w14:paraId="13DCD743" w14:textId="3C231E85" w:rsidR="00E32CD3" w:rsidRDefault="00E32CD3" w:rsidP="00F40DAF">
            <w:pPr>
              <w:pStyle w:val="TAC"/>
              <w:rPr>
                <w:sz w:val="16"/>
                <w:szCs w:val="16"/>
              </w:rPr>
            </w:pPr>
            <w:r>
              <w:rPr>
                <w:sz w:val="16"/>
                <w:szCs w:val="16"/>
              </w:rPr>
              <w:t>SP-210826</w:t>
            </w:r>
          </w:p>
        </w:tc>
        <w:tc>
          <w:tcPr>
            <w:tcW w:w="510" w:type="dxa"/>
            <w:shd w:val="clear" w:color="auto" w:fill="FFFFFF" w:themeFill="background1"/>
          </w:tcPr>
          <w:p w14:paraId="1A3AE675" w14:textId="38D44944" w:rsidR="00E32CD3" w:rsidRDefault="00E32CD3" w:rsidP="00F40DAF">
            <w:pPr>
              <w:pStyle w:val="TAL"/>
              <w:rPr>
                <w:rFonts w:cs="Arial"/>
                <w:sz w:val="16"/>
              </w:rPr>
            </w:pPr>
            <w:r>
              <w:rPr>
                <w:rFonts w:cs="Arial"/>
                <w:sz w:val="16"/>
              </w:rPr>
              <w:t>0013</w:t>
            </w:r>
          </w:p>
        </w:tc>
        <w:tc>
          <w:tcPr>
            <w:tcW w:w="325" w:type="dxa"/>
            <w:shd w:val="clear" w:color="auto" w:fill="FFFFFF" w:themeFill="background1"/>
          </w:tcPr>
          <w:p w14:paraId="60A7C40F" w14:textId="29BC32A4" w:rsidR="00E32CD3" w:rsidRDefault="00E32CD3" w:rsidP="00F40DAF">
            <w:pPr>
              <w:pStyle w:val="TAR"/>
              <w:rPr>
                <w:sz w:val="16"/>
                <w:szCs w:val="16"/>
              </w:rPr>
            </w:pPr>
            <w:r>
              <w:rPr>
                <w:sz w:val="16"/>
                <w:szCs w:val="16"/>
              </w:rPr>
              <w:t>1</w:t>
            </w:r>
          </w:p>
        </w:tc>
        <w:tc>
          <w:tcPr>
            <w:tcW w:w="418" w:type="dxa"/>
            <w:shd w:val="clear" w:color="auto" w:fill="FFFFFF" w:themeFill="background1"/>
          </w:tcPr>
          <w:p w14:paraId="1F195E13" w14:textId="517572E7" w:rsidR="00E32CD3" w:rsidRDefault="00E32CD3" w:rsidP="00F40DAF">
            <w:pPr>
              <w:pStyle w:val="TAC"/>
              <w:rPr>
                <w:sz w:val="16"/>
                <w:szCs w:val="16"/>
              </w:rPr>
            </w:pPr>
            <w:r>
              <w:rPr>
                <w:sz w:val="16"/>
                <w:szCs w:val="16"/>
              </w:rPr>
              <w:t>F</w:t>
            </w:r>
          </w:p>
        </w:tc>
        <w:tc>
          <w:tcPr>
            <w:tcW w:w="4884" w:type="dxa"/>
            <w:shd w:val="clear" w:color="auto" w:fill="FFFFFF" w:themeFill="background1"/>
          </w:tcPr>
          <w:p w14:paraId="2B3AC496" w14:textId="3C13D783" w:rsidR="00E32CD3" w:rsidRDefault="00E32CD3" w:rsidP="00F40DAF">
            <w:pPr>
              <w:pStyle w:val="TAL"/>
            </w:pPr>
            <w:r>
              <w:rPr>
                <w:noProof/>
              </w:rPr>
              <w:t>Corrections to TS 26.512</w:t>
            </w:r>
          </w:p>
        </w:tc>
        <w:tc>
          <w:tcPr>
            <w:tcW w:w="696" w:type="dxa"/>
            <w:shd w:val="clear" w:color="auto" w:fill="FFFFFF" w:themeFill="background1"/>
          </w:tcPr>
          <w:p w14:paraId="0894857D" w14:textId="43F2F1E4" w:rsidR="00E32CD3" w:rsidRDefault="00E32CD3" w:rsidP="00F40DAF">
            <w:pPr>
              <w:pStyle w:val="TAC"/>
              <w:rPr>
                <w:sz w:val="16"/>
                <w:szCs w:val="16"/>
              </w:rPr>
            </w:pPr>
            <w:r>
              <w:rPr>
                <w:sz w:val="16"/>
                <w:szCs w:val="16"/>
              </w:rPr>
              <w:t>16.4.0</w:t>
            </w:r>
          </w:p>
        </w:tc>
      </w:tr>
      <w:tr w:rsidR="009D5856" w:rsidRPr="00586B6B" w14:paraId="1BA67244" w14:textId="77777777" w:rsidTr="005D696A">
        <w:trPr>
          <w:gridAfter w:val="1"/>
          <w:wAfter w:w="6" w:type="dxa"/>
          <w:trHeight w:val="158"/>
        </w:trPr>
        <w:tc>
          <w:tcPr>
            <w:tcW w:w="977" w:type="dxa"/>
            <w:shd w:val="clear" w:color="auto" w:fill="FFFFFF" w:themeFill="background1"/>
          </w:tcPr>
          <w:p w14:paraId="2B4BDDBD" w14:textId="0FC71458" w:rsidR="009D5856" w:rsidRDefault="009D5856" w:rsidP="00F40DAF">
            <w:pPr>
              <w:pStyle w:val="TAC"/>
              <w:rPr>
                <w:sz w:val="16"/>
                <w:szCs w:val="16"/>
              </w:rPr>
            </w:pPr>
            <w:r>
              <w:rPr>
                <w:sz w:val="16"/>
                <w:szCs w:val="16"/>
              </w:rPr>
              <w:t>2022-03</w:t>
            </w:r>
          </w:p>
        </w:tc>
        <w:tc>
          <w:tcPr>
            <w:tcW w:w="696" w:type="dxa"/>
            <w:shd w:val="clear" w:color="auto" w:fill="FFFFFF" w:themeFill="background1"/>
          </w:tcPr>
          <w:p w14:paraId="1886641E" w14:textId="0A3014B4" w:rsidR="009D5856" w:rsidRDefault="009D5856" w:rsidP="00F40DAF">
            <w:pPr>
              <w:pStyle w:val="TAC"/>
              <w:rPr>
                <w:sz w:val="16"/>
                <w:szCs w:val="16"/>
              </w:rPr>
            </w:pPr>
            <w:r>
              <w:rPr>
                <w:sz w:val="16"/>
                <w:szCs w:val="16"/>
              </w:rPr>
              <w:t>SA#95-e</w:t>
            </w:r>
          </w:p>
        </w:tc>
        <w:tc>
          <w:tcPr>
            <w:tcW w:w="977" w:type="dxa"/>
            <w:shd w:val="clear" w:color="auto" w:fill="FFFFFF" w:themeFill="background1"/>
          </w:tcPr>
          <w:p w14:paraId="76BB9F2C" w14:textId="7AA013A9" w:rsidR="009D5856" w:rsidRDefault="009D5856" w:rsidP="00F40DAF">
            <w:pPr>
              <w:pStyle w:val="TAC"/>
              <w:rPr>
                <w:sz w:val="16"/>
                <w:szCs w:val="16"/>
              </w:rPr>
            </w:pPr>
            <w:r>
              <w:rPr>
                <w:sz w:val="16"/>
                <w:szCs w:val="16"/>
              </w:rPr>
              <w:t>SP-220055</w:t>
            </w:r>
          </w:p>
        </w:tc>
        <w:tc>
          <w:tcPr>
            <w:tcW w:w="510" w:type="dxa"/>
            <w:shd w:val="clear" w:color="auto" w:fill="FFFFFF" w:themeFill="background1"/>
          </w:tcPr>
          <w:p w14:paraId="16D657BE" w14:textId="45E08EA4" w:rsidR="009D5856" w:rsidRDefault="009D5856" w:rsidP="00F40DAF">
            <w:pPr>
              <w:pStyle w:val="TAL"/>
              <w:rPr>
                <w:rFonts w:cs="Arial"/>
                <w:sz w:val="16"/>
              </w:rPr>
            </w:pPr>
            <w:r>
              <w:rPr>
                <w:rFonts w:cs="Arial"/>
                <w:sz w:val="16"/>
              </w:rPr>
              <w:t>0014</w:t>
            </w:r>
          </w:p>
        </w:tc>
        <w:tc>
          <w:tcPr>
            <w:tcW w:w="325" w:type="dxa"/>
            <w:shd w:val="clear" w:color="auto" w:fill="FFFFFF" w:themeFill="background1"/>
          </w:tcPr>
          <w:p w14:paraId="37F0D822" w14:textId="334CD0F9" w:rsidR="009D5856" w:rsidRDefault="009D5856" w:rsidP="00F40DAF">
            <w:pPr>
              <w:pStyle w:val="TAR"/>
              <w:rPr>
                <w:sz w:val="16"/>
                <w:szCs w:val="16"/>
              </w:rPr>
            </w:pPr>
            <w:r>
              <w:rPr>
                <w:sz w:val="16"/>
                <w:szCs w:val="16"/>
              </w:rPr>
              <w:t>0</w:t>
            </w:r>
          </w:p>
        </w:tc>
        <w:tc>
          <w:tcPr>
            <w:tcW w:w="418" w:type="dxa"/>
            <w:shd w:val="clear" w:color="auto" w:fill="FFFFFF" w:themeFill="background1"/>
          </w:tcPr>
          <w:p w14:paraId="2DA06E77" w14:textId="00B40D07" w:rsidR="009D5856" w:rsidRDefault="009D5856" w:rsidP="00F40DAF">
            <w:pPr>
              <w:pStyle w:val="TAC"/>
              <w:rPr>
                <w:sz w:val="16"/>
                <w:szCs w:val="16"/>
              </w:rPr>
            </w:pPr>
            <w:r>
              <w:rPr>
                <w:sz w:val="16"/>
                <w:szCs w:val="16"/>
              </w:rPr>
              <w:t>F</w:t>
            </w:r>
          </w:p>
        </w:tc>
        <w:tc>
          <w:tcPr>
            <w:tcW w:w="4884" w:type="dxa"/>
            <w:shd w:val="clear" w:color="auto" w:fill="FFFFFF" w:themeFill="background1"/>
          </w:tcPr>
          <w:p w14:paraId="7EBA8419" w14:textId="14CAA726" w:rsidR="009D5856" w:rsidRDefault="009E3020" w:rsidP="00F40DAF">
            <w:pPr>
              <w:pStyle w:val="TAL"/>
              <w:rPr>
                <w:noProof/>
              </w:rPr>
            </w:pPr>
            <w:r>
              <w:fldChar w:fldCharType="begin"/>
            </w:r>
            <w:r>
              <w:instrText xml:space="preserve"> DOCPROPERTY  CrTitle  \* MERGEFORMAT </w:instrText>
            </w:r>
            <w:r>
              <w:fldChar w:fldCharType="separate"/>
            </w:r>
            <w:r w:rsidR="009D5856">
              <w:t xml:space="preserve">Correction to </w:t>
            </w:r>
            <w:proofErr w:type="spellStart"/>
            <w:r w:rsidR="009D5856">
              <w:t>QoE</w:t>
            </w:r>
            <w:proofErr w:type="spellEnd"/>
            <w:r w:rsidR="009D5856">
              <w:t xml:space="preserve"> metrics reporting client configuration</w:t>
            </w:r>
            <w:r>
              <w:fldChar w:fldCharType="end"/>
            </w:r>
          </w:p>
        </w:tc>
        <w:tc>
          <w:tcPr>
            <w:tcW w:w="696" w:type="dxa"/>
            <w:shd w:val="clear" w:color="auto" w:fill="FFFFFF" w:themeFill="background1"/>
          </w:tcPr>
          <w:p w14:paraId="546AAE1D" w14:textId="53B9B5F3" w:rsidR="009D5856" w:rsidRDefault="009D5856" w:rsidP="00F40DAF">
            <w:pPr>
              <w:pStyle w:val="TAC"/>
              <w:rPr>
                <w:sz w:val="16"/>
                <w:szCs w:val="16"/>
              </w:rPr>
            </w:pPr>
            <w:r>
              <w:rPr>
                <w:sz w:val="16"/>
                <w:szCs w:val="16"/>
              </w:rPr>
              <w:t>16.5.0</w:t>
            </w:r>
          </w:p>
        </w:tc>
      </w:tr>
      <w:tr w:rsidR="009D5856" w:rsidRPr="00586B6B" w14:paraId="61E653AA" w14:textId="77777777" w:rsidTr="005D696A">
        <w:trPr>
          <w:gridAfter w:val="1"/>
          <w:wAfter w:w="6" w:type="dxa"/>
          <w:trHeight w:val="158"/>
        </w:trPr>
        <w:tc>
          <w:tcPr>
            <w:tcW w:w="977" w:type="dxa"/>
            <w:shd w:val="clear" w:color="auto" w:fill="FFFFFF" w:themeFill="background1"/>
          </w:tcPr>
          <w:p w14:paraId="3B4A71BC" w14:textId="14717839" w:rsidR="009D5856" w:rsidRDefault="009D5856" w:rsidP="009D5856">
            <w:pPr>
              <w:pStyle w:val="TAC"/>
              <w:rPr>
                <w:sz w:val="16"/>
                <w:szCs w:val="16"/>
              </w:rPr>
            </w:pPr>
            <w:r>
              <w:rPr>
                <w:sz w:val="16"/>
                <w:szCs w:val="16"/>
              </w:rPr>
              <w:t>2022-03</w:t>
            </w:r>
          </w:p>
        </w:tc>
        <w:tc>
          <w:tcPr>
            <w:tcW w:w="696" w:type="dxa"/>
            <w:shd w:val="clear" w:color="auto" w:fill="FFFFFF" w:themeFill="background1"/>
          </w:tcPr>
          <w:p w14:paraId="31FA1F6D" w14:textId="3A3976D7" w:rsidR="009D5856" w:rsidRDefault="009D5856" w:rsidP="009D5856">
            <w:pPr>
              <w:pStyle w:val="TAC"/>
              <w:rPr>
                <w:sz w:val="16"/>
                <w:szCs w:val="16"/>
              </w:rPr>
            </w:pPr>
            <w:r>
              <w:rPr>
                <w:sz w:val="16"/>
                <w:szCs w:val="16"/>
              </w:rPr>
              <w:t>SA#95-e</w:t>
            </w:r>
          </w:p>
        </w:tc>
        <w:tc>
          <w:tcPr>
            <w:tcW w:w="977" w:type="dxa"/>
            <w:shd w:val="clear" w:color="auto" w:fill="FFFFFF" w:themeFill="background1"/>
          </w:tcPr>
          <w:p w14:paraId="6394622D" w14:textId="731ED3FA" w:rsidR="009D5856" w:rsidRDefault="009D5856" w:rsidP="009D5856">
            <w:pPr>
              <w:pStyle w:val="TAC"/>
              <w:rPr>
                <w:sz w:val="16"/>
                <w:szCs w:val="16"/>
              </w:rPr>
            </w:pPr>
            <w:r>
              <w:rPr>
                <w:sz w:val="16"/>
                <w:szCs w:val="16"/>
              </w:rPr>
              <w:t>SP-220238</w:t>
            </w:r>
          </w:p>
        </w:tc>
        <w:tc>
          <w:tcPr>
            <w:tcW w:w="510" w:type="dxa"/>
            <w:shd w:val="clear" w:color="auto" w:fill="FFFFFF" w:themeFill="background1"/>
          </w:tcPr>
          <w:p w14:paraId="4E87406C" w14:textId="3E63E90A" w:rsidR="009D5856" w:rsidRDefault="009D5856" w:rsidP="009D5856">
            <w:pPr>
              <w:pStyle w:val="TAL"/>
              <w:rPr>
                <w:rFonts w:cs="Arial"/>
                <w:sz w:val="16"/>
              </w:rPr>
            </w:pPr>
            <w:r>
              <w:rPr>
                <w:rFonts w:cs="Arial"/>
                <w:sz w:val="16"/>
              </w:rPr>
              <w:t>0019</w:t>
            </w:r>
          </w:p>
        </w:tc>
        <w:tc>
          <w:tcPr>
            <w:tcW w:w="325" w:type="dxa"/>
            <w:shd w:val="clear" w:color="auto" w:fill="FFFFFF" w:themeFill="background1"/>
          </w:tcPr>
          <w:p w14:paraId="35BF548A" w14:textId="29A72224" w:rsidR="009D5856" w:rsidRDefault="009D5856" w:rsidP="009D5856">
            <w:pPr>
              <w:pStyle w:val="TAR"/>
              <w:rPr>
                <w:sz w:val="16"/>
                <w:szCs w:val="16"/>
              </w:rPr>
            </w:pPr>
            <w:r>
              <w:rPr>
                <w:sz w:val="16"/>
                <w:szCs w:val="16"/>
              </w:rPr>
              <w:t>0</w:t>
            </w:r>
          </w:p>
        </w:tc>
        <w:tc>
          <w:tcPr>
            <w:tcW w:w="418" w:type="dxa"/>
            <w:shd w:val="clear" w:color="auto" w:fill="FFFFFF" w:themeFill="background1"/>
          </w:tcPr>
          <w:p w14:paraId="081AFBCB" w14:textId="528AAC26" w:rsidR="009D5856" w:rsidRDefault="009D5856" w:rsidP="009D5856">
            <w:pPr>
              <w:pStyle w:val="TAC"/>
              <w:rPr>
                <w:sz w:val="16"/>
                <w:szCs w:val="16"/>
              </w:rPr>
            </w:pPr>
            <w:r>
              <w:rPr>
                <w:sz w:val="16"/>
                <w:szCs w:val="16"/>
              </w:rPr>
              <w:t>F</w:t>
            </w:r>
          </w:p>
        </w:tc>
        <w:tc>
          <w:tcPr>
            <w:tcW w:w="4884" w:type="dxa"/>
            <w:shd w:val="clear" w:color="auto" w:fill="FFFFFF" w:themeFill="background1"/>
          </w:tcPr>
          <w:p w14:paraId="0E3A3D11" w14:textId="40F3A65D" w:rsidR="009D5856" w:rsidRDefault="009E3020" w:rsidP="009D5856">
            <w:pPr>
              <w:pStyle w:val="TAL"/>
              <w:rPr>
                <w:noProof/>
              </w:rPr>
            </w:pPr>
            <w:r>
              <w:fldChar w:fldCharType="begin"/>
            </w:r>
            <w:r>
              <w:instrText xml:space="preserve"> DOCPROPERTY  CrTitle  \* MERGEFORMAT </w:instrText>
            </w:r>
            <w:r>
              <w:fldChar w:fldCharType="separate"/>
            </w:r>
            <w:r w:rsidR="009D5856">
              <w:t xml:space="preserve">Add support for VR </w:t>
            </w:r>
            <w:proofErr w:type="spellStart"/>
            <w:r w:rsidR="009D5856">
              <w:t>QoE</w:t>
            </w:r>
            <w:proofErr w:type="spellEnd"/>
            <w:r w:rsidR="009D5856">
              <w:t xml:space="preserve"> metrics</w:t>
            </w:r>
            <w:r>
              <w:fldChar w:fldCharType="end"/>
            </w:r>
          </w:p>
        </w:tc>
        <w:tc>
          <w:tcPr>
            <w:tcW w:w="696" w:type="dxa"/>
            <w:shd w:val="clear" w:color="auto" w:fill="FFFFFF" w:themeFill="background1"/>
          </w:tcPr>
          <w:p w14:paraId="6B456FFE" w14:textId="44AADDDC" w:rsidR="009D5856" w:rsidRDefault="009D5856" w:rsidP="009D5856">
            <w:pPr>
              <w:pStyle w:val="TAC"/>
              <w:rPr>
                <w:sz w:val="16"/>
                <w:szCs w:val="16"/>
              </w:rPr>
            </w:pPr>
            <w:r>
              <w:rPr>
                <w:sz w:val="16"/>
                <w:szCs w:val="16"/>
              </w:rPr>
              <w:t>16.5.0</w:t>
            </w:r>
          </w:p>
        </w:tc>
      </w:tr>
      <w:tr w:rsidR="00FD083C" w:rsidRPr="00586B6B" w14:paraId="654E6752" w14:textId="77777777" w:rsidTr="005D696A">
        <w:trPr>
          <w:gridAfter w:val="1"/>
          <w:wAfter w:w="6" w:type="dxa"/>
          <w:trHeight w:val="158"/>
        </w:trPr>
        <w:tc>
          <w:tcPr>
            <w:tcW w:w="977" w:type="dxa"/>
            <w:shd w:val="clear" w:color="auto" w:fill="FFFFFF" w:themeFill="background1"/>
          </w:tcPr>
          <w:p w14:paraId="39F71905" w14:textId="0BA553BA" w:rsidR="00FD083C" w:rsidRDefault="00FD083C" w:rsidP="009D5856">
            <w:pPr>
              <w:pStyle w:val="TAC"/>
              <w:rPr>
                <w:sz w:val="16"/>
                <w:szCs w:val="16"/>
              </w:rPr>
            </w:pPr>
            <w:r>
              <w:rPr>
                <w:sz w:val="16"/>
                <w:szCs w:val="16"/>
              </w:rPr>
              <w:t>2022-03</w:t>
            </w:r>
          </w:p>
        </w:tc>
        <w:tc>
          <w:tcPr>
            <w:tcW w:w="696" w:type="dxa"/>
            <w:shd w:val="clear" w:color="auto" w:fill="FFFFFF" w:themeFill="background1"/>
          </w:tcPr>
          <w:p w14:paraId="5787A91C" w14:textId="6A549757" w:rsidR="00FD083C" w:rsidRDefault="00FD083C" w:rsidP="009D5856">
            <w:pPr>
              <w:pStyle w:val="TAC"/>
              <w:rPr>
                <w:sz w:val="16"/>
                <w:szCs w:val="16"/>
              </w:rPr>
            </w:pPr>
            <w:r>
              <w:rPr>
                <w:sz w:val="16"/>
                <w:szCs w:val="16"/>
              </w:rPr>
              <w:t>SA#95-e</w:t>
            </w:r>
          </w:p>
        </w:tc>
        <w:tc>
          <w:tcPr>
            <w:tcW w:w="977" w:type="dxa"/>
            <w:shd w:val="clear" w:color="auto" w:fill="FFFFFF" w:themeFill="background1"/>
          </w:tcPr>
          <w:p w14:paraId="0A6F7E47" w14:textId="77777777" w:rsidR="00FD083C" w:rsidRDefault="00FD083C" w:rsidP="009D5856">
            <w:pPr>
              <w:pStyle w:val="TAC"/>
              <w:rPr>
                <w:sz w:val="16"/>
                <w:szCs w:val="16"/>
              </w:rPr>
            </w:pPr>
          </w:p>
        </w:tc>
        <w:tc>
          <w:tcPr>
            <w:tcW w:w="510" w:type="dxa"/>
            <w:shd w:val="clear" w:color="auto" w:fill="FFFFFF" w:themeFill="background1"/>
          </w:tcPr>
          <w:p w14:paraId="724C1ADE" w14:textId="77777777" w:rsidR="00FD083C" w:rsidRDefault="00FD083C" w:rsidP="009D5856">
            <w:pPr>
              <w:pStyle w:val="TAL"/>
              <w:rPr>
                <w:rFonts w:cs="Arial"/>
                <w:sz w:val="16"/>
              </w:rPr>
            </w:pPr>
          </w:p>
        </w:tc>
        <w:tc>
          <w:tcPr>
            <w:tcW w:w="325" w:type="dxa"/>
            <w:shd w:val="clear" w:color="auto" w:fill="FFFFFF" w:themeFill="background1"/>
          </w:tcPr>
          <w:p w14:paraId="6CAFB5E0" w14:textId="77777777" w:rsidR="00FD083C" w:rsidRDefault="00FD083C" w:rsidP="009D5856">
            <w:pPr>
              <w:pStyle w:val="TAR"/>
              <w:rPr>
                <w:sz w:val="16"/>
                <w:szCs w:val="16"/>
              </w:rPr>
            </w:pPr>
          </w:p>
        </w:tc>
        <w:tc>
          <w:tcPr>
            <w:tcW w:w="418" w:type="dxa"/>
            <w:shd w:val="clear" w:color="auto" w:fill="FFFFFF" w:themeFill="background1"/>
          </w:tcPr>
          <w:p w14:paraId="2BE13CB3" w14:textId="77777777" w:rsidR="00FD083C" w:rsidRDefault="00FD083C" w:rsidP="009D5856">
            <w:pPr>
              <w:pStyle w:val="TAC"/>
              <w:rPr>
                <w:sz w:val="16"/>
                <w:szCs w:val="16"/>
              </w:rPr>
            </w:pPr>
          </w:p>
        </w:tc>
        <w:tc>
          <w:tcPr>
            <w:tcW w:w="4884" w:type="dxa"/>
            <w:shd w:val="clear" w:color="auto" w:fill="FFFFFF" w:themeFill="background1"/>
          </w:tcPr>
          <w:p w14:paraId="7AE26F46" w14:textId="77777777" w:rsidR="00FD083C" w:rsidRDefault="00FD083C" w:rsidP="009D5856">
            <w:pPr>
              <w:pStyle w:val="TAL"/>
            </w:pPr>
          </w:p>
        </w:tc>
        <w:tc>
          <w:tcPr>
            <w:tcW w:w="696" w:type="dxa"/>
            <w:shd w:val="clear" w:color="auto" w:fill="FFFFFF" w:themeFill="background1"/>
          </w:tcPr>
          <w:p w14:paraId="5BD3BEDF" w14:textId="47252C7C" w:rsidR="00FD083C" w:rsidRDefault="00FD083C" w:rsidP="009D5856">
            <w:pPr>
              <w:pStyle w:val="TAC"/>
              <w:rPr>
                <w:sz w:val="16"/>
                <w:szCs w:val="16"/>
              </w:rPr>
            </w:pPr>
            <w:r>
              <w:rPr>
                <w:sz w:val="16"/>
                <w:szCs w:val="16"/>
              </w:rPr>
              <w:t>17.0.0</w:t>
            </w:r>
          </w:p>
        </w:tc>
      </w:tr>
      <w:bookmarkEnd w:id="2017"/>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Thomas Stockhammer" w:date="2022-03-30T16:44:00Z" w:initials="TS">
    <w:p w14:paraId="1EFEAA44" w14:textId="0750E5A7" w:rsidR="000B0E35" w:rsidRDefault="000B0E35">
      <w:pPr>
        <w:pStyle w:val="CommentText"/>
      </w:pPr>
      <w:r>
        <w:rPr>
          <w:rStyle w:val="CommentReference"/>
        </w:rPr>
        <w:annotationRef/>
      </w:r>
      <w:r>
        <w:t>Refer to TS 26.511</w:t>
      </w:r>
    </w:p>
  </w:comment>
  <w:comment w:id="258" w:author="Thomas Stockhammer" w:date="2022-03-30T16:50:00Z" w:initials="TS">
    <w:p w14:paraId="1562354A" w14:textId="7AE3467A" w:rsidR="009F3623" w:rsidRDefault="009F3623">
      <w:pPr>
        <w:pStyle w:val="CommentText"/>
      </w:pPr>
      <w:r>
        <w:rPr>
          <w:rStyle w:val="CommentReference"/>
        </w:rPr>
        <w:annotationRef/>
      </w:r>
      <w:r>
        <w:t xml:space="preserve">Something needs to be done on the ingest for </w:t>
      </w:r>
      <w:proofErr w:type="spellStart"/>
      <w:r>
        <w:t>eMBMS</w:t>
      </w:r>
      <w:proofErr w:type="spellEnd"/>
    </w:p>
  </w:comment>
  <w:comment w:id="259" w:author="Richard Bradbury (2022-04-01)" w:date="2022-04-01T14:47:00Z" w:initials="RJB">
    <w:p w14:paraId="0E6F85FF" w14:textId="3FC48C3B" w:rsidR="00704C79" w:rsidRDefault="00704C79">
      <w:pPr>
        <w:pStyle w:val="CommentText"/>
      </w:pPr>
      <w:r>
        <w:rPr>
          <w:rStyle w:val="CommentReference"/>
        </w:rPr>
        <w:annotationRef/>
      </w:r>
      <w:r>
        <w:t>These Server Certificates are presented by the 5GMS AS to the Media Player, so this is more about 5GMSd content distribution than content ingest.</w:t>
      </w:r>
    </w:p>
  </w:comment>
  <w:comment w:id="482" w:author="Richard Bradbury (2022-04-01)" w:date="2022-04-01T15:32:00Z" w:initials="RJB">
    <w:p w14:paraId="0F7B4D27" w14:textId="054EE7AC" w:rsidR="008E133C" w:rsidRDefault="008E133C">
      <w:pPr>
        <w:pStyle w:val="CommentText"/>
      </w:pPr>
      <w:r>
        <w:rPr>
          <w:rStyle w:val="CommentReference"/>
        </w:rPr>
        <w:annotationRef/>
      </w:r>
      <w:r>
        <w:t>More procedural specification than Service Access Information.</w:t>
      </w:r>
    </w:p>
  </w:comment>
  <w:comment w:id="518" w:author="Richard Bradbury (2022-04-01)" w:date="2022-04-01T15:23:00Z" w:initials="RJB">
    <w:p w14:paraId="6129B3EF" w14:textId="3C9CB4CA" w:rsidR="00E32FDA" w:rsidRDefault="00E32FDA" w:rsidP="00A57679">
      <w:pPr>
        <w:pStyle w:val="CommentText"/>
      </w:pPr>
      <w:r>
        <w:rPr>
          <w:rStyle w:val="CommentReference"/>
        </w:rPr>
        <w:annotationRef/>
      </w:r>
      <w:r w:rsidR="00A57679">
        <w:t>In TS 26.501, we don’t currently require the Media Session Handler to acquire it Service Access Information more than once per streaming session, so this looks new.</w:t>
      </w:r>
    </w:p>
  </w:comment>
  <w:comment w:id="548" w:author="Richard Bradbury (2022-04-01)" w:date="2022-04-01T15:25:00Z" w:initials="RJB">
    <w:p w14:paraId="4B0817B4" w14:textId="368C637A" w:rsidR="00E32FDA" w:rsidRDefault="00E32FDA">
      <w:pPr>
        <w:pStyle w:val="CommentText"/>
      </w:pPr>
      <w:r>
        <w:rPr>
          <w:rStyle w:val="CommentReference"/>
        </w:rPr>
        <w:annotationRef/>
      </w:r>
      <w:r>
        <w:t>This sentence feels like it belongs in the procedure clause rather than in a clause describing the Service Access Information driving this dynamic behaviour.</w:t>
      </w:r>
    </w:p>
  </w:comment>
  <w:comment w:id="821" w:author="Richard Bradbury (2022-04-01)" w:date="2022-04-01T15:12:00Z" w:initials="RJB">
    <w:p w14:paraId="4295DD2E" w14:textId="53C3EDE0" w:rsidR="00D94E0B" w:rsidRDefault="00D94E0B">
      <w:pPr>
        <w:pStyle w:val="CommentText"/>
      </w:pPr>
      <w:r>
        <w:rPr>
          <w:rStyle w:val="CommentReference"/>
        </w:rPr>
        <w:annotationRef/>
      </w:r>
      <w:r>
        <w:t>How do we arrange for this to happen?</w:t>
      </w:r>
    </w:p>
  </w:comment>
  <w:comment w:id="837" w:author="Richard Bradbury (2022-04-01)" w:date="2022-04-01T15:12:00Z" w:initials="RJB">
    <w:p w14:paraId="2AAC17B6" w14:textId="77777777" w:rsidR="00D94E0B" w:rsidRDefault="00D94E0B">
      <w:pPr>
        <w:pStyle w:val="CommentText"/>
      </w:pPr>
      <w:r>
        <w:rPr>
          <w:rStyle w:val="CommentReference"/>
        </w:rPr>
        <w:annotationRef/>
      </w:r>
      <w:r>
        <w:t>CHECK!</w:t>
      </w:r>
    </w:p>
    <w:p w14:paraId="4D680131" w14:textId="3EF62893" w:rsidR="00D94E0B" w:rsidRDefault="00D94E0B">
      <w:pPr>
        <w:pStyle w:val="CommentText"/>
      </w:pPr>
      <w:r>
        <w:t>Is this what you mean?</w:t>
      </w:r>
    </w:p>
  </w:comment>
  <w:comment w:id="1402" w:author="Thomas Stockhammer" w:date="2022-03-30T18:40:00Z" w:initials="TS">
    <w:p w14:paraId="1A8F8ACF" w14:textId="2488B7E0" w:rsidR="008E724A" w:rsidRDefault="008E724A">
      <w:pPr>
        <w:pStyle w:val="CommentText"/>
      </w:pPr>
      <w:r>
        <w:rPr>
          <w:rStyle w:val="CommentReference"/>
        </w:rPr>
        <w:annotationRef/>
      </w:r>
      <w:r>
        <w:t>Details need to be defi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FEAA44" w15:done="0"/>
  <w15:commentEx w15:paraId="1562354A" w15:done="0"/>
  <w15:commentEx w15:paraId="0E6F85FF" w15:paraIdParent="1562354A" w15:done="0"/>
  <w15:commentEx w15:paraId="0F7B4D27" w15:done="0"/>
  <w15:commentEx w15:paraId="6129B3EF" w15:done="0"/>
  <w15:commentEx w15:paraId="4B0817B4" w15:done="0"/>
  <w15:commentEx w15:paraId="4295DD2E" w15:done="0"/>
  <w15:commentEx w15:paraId="4D680131" w15:done="0"/>
  <w15:commentEx w15:paraId="1A8F8A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F1585" w16cex:dateUtc="2022-03-30T15:44:00Z"/>
  <w16cex:commentExtensible w16cex:durableId="25EF16D6" w16cex:dateUtc="2022-03-30T15:50:00Z"/>
  <w16cex:commentExtensible w16cex:durableId="25F18EE6" w16cex:dateUtc="2022-04-01T13:47:00Z"/>
  <w16cex:commentExtensible w16cex:durableId="25F19979" w16cex:dateUtc="2022-04-01T14:32:00Z"/>
  <w16cex:commentExtensible w16cex:durableId="25F19789" w16cex:dateUtc="2022-04-01T14:23:00Z"/>
  <w16cex:commentExtensible w16cex:durableId="25F197FC" w16cex:dateUtc="2022-04-01T14:25:00Z"/>
  <w16cex:commentExtensible w16cex:durableId="25F194C0" w16cex:dateUtc="2022-04-01T14:12:00Z"/>
  <w16cex:commentExtensible w16cex:durableId="25F194DE" w16cex:dateUtc="2022-04-01T14:12:00Z"/>
  <w16cex:commentExtensible w16cex:durableId="25EF3097" w16cex:dateUtc="2022-03-30T17: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FEAA44" w16cid:durableId="25EF1585"/>
  <w16cid:commentId w16cid:paraId="1562354A" w16cid:durableId="25EF16D6"/>
  <w16cid:commentId w16cid:paraId="0E6F85FF" w16cid:durableId="25F18EE6"/>
  <w16cid:commentId w16cid:paraId="0F7B4D27" w16cid:durableId="25F19979"/>
  <w16cid:commentId w16cid:paraId="6129B3EF" w16cid:durableId="25F19789"/>
  <w16cid:commentId w16cid:paraId="4B0817B4" w16cid:durableId="25F197FC"/>
  <w16cid:commentId w16cid:paraId="4295DD2E" w16cid:durableId="25F194C0"/>
  <w16cid:commentId w16cid:paraId="4D680131" w16cid:durableId="25F194DE"/>
  <w16cid:commentId w16cid:paraId="1A8F8ACF" w16cid:durableId="25EF3097"/>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0A5914" w14:textId="77777777" w:rsidR="000A25B7" w:rsidRDefault="000A25B7">
      <w:r>
        <w:separator/>
      </w:r>
    </w:p>
  </w:endnote>
  <w:endnote w:type="continuationSeparator" w:id="0">
    <w:p w14:paraId="1BCE8617" w14:textId="77777777" w:rsidR="000A25B7" w:rsidRDefault="000A25B7">
      <w:r>
        <w:continuationSeparator/>
      </w:r>
    </w:p>
  </w:endnote>
  <w:endnote w:type="continuationNotice" w:id="1">
    <w:p w14:paraId="1F3E314D" w14:textId="77777777" w:rsidR="000A25B7" w:rsidRDefault="000A25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A9FE" w14:textId="77777777" w:rsidR="00F34A36" w:rsidRDefault="00F34A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4FF8A2" w14:textId="77777777" w:rsidR="000A25B7" w:rsidRDefault="000A25B7">
      <w:r>
        <w:separator/>
      </w:r>
    </w:p>
  </w:footnote>
  <w:footnote w:type="continuationSeparator" w:id="0">
    <w:p w14:paraId="0F76E4CC" w14:textId="77777777" w:rsidR="000A25B7" w:rsidRDefault="000A25B7">
      <w:r>
        <w:continuationSeparator/>
      </w:r>
    </w:p>
  </w:footnote>
  <w:footnote w:type="continuationNotice" w:id="1">
    <w:p w14:paraId="6E672E69" w14:textId="77777777" w:rsidR="000A25B7" w:rsidRDefault="000A25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EE7C6" w14:textId="77777777" w:rsidR="00F34A36" w:rsidRDefault="00F34A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10C4BA55" w:rsidR="00F34A36" w:rsidRDefault="00F34A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228E">
      <w:rPr>
        <w:rFonts w:ascii="Arial" w:hAnsi="Arial" w:cs="Arial"/>
        <w:b/>
        <w:noProof/>
        <w:sz w:val="18"/>
        <w:szCs w:val="18"/>
      </w:rPr>
      <w:t>Release 17</w:t>
    </w:r>
    <w:r>
      <w:rPr>
        <w:rFonts w:ascii="Arial" w:hAnsi="Arial" w:cs="Arial"/>
        <w:b/>
        <w:sz w:val="18"/>
        <w:szCs w:val="18"/>
      </w:rPr>
      <w:fldChar w:fldCharType="end"/>
    </w:r>
  </w:p>
  <w:p w14:paraId="2E770A4F" w14:textId="6683FCF4" w:rsidR="00F34A36" w:rsidRDefault="00F34A36"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228E">
      <w:rPr>
        <w:rFonts w:ascii="Arial" w:hAnsi="Arial" w:cs="Arial"/>
        <w:b/>
        <w:noProof/>
        <w:sz w:val="18"/>
        <w:szCs w:val="18"/>
      </w:rPr>
      <w:t>3GPP TS 26.512 V17.0.0 (2022-03)</w:t>
    </w:r>
    <w:r>
      <w:rPr>
        <w:rFonts w:ascii="Arial" w:hAnsi="Arial" w:cs="Arial"/>
        <w:b/>
        <w:sz w:val="18"/>
        <w:szCs w:val="18"/>
      </w:rPr>
      <w:fldChar w:fldCharType="end"/>
    </w:r>
  </w:p>
  <w:p w14:paraId="168EF8A5" w14:textId="77777777" w:rsidR="00F34A36" w:rsidRDefault="00F34A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0EA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75EE5C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94E3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6"/>
  </w:num>
  <w:num w:numId="3">
    <w:abstractNumId w:val="17"/>
  </w:num>
  <w:num w:numId="4">
    <w:abstractNumId w:val="12"/>
  </w:num>
  <w:num w:numId="5">
    <w:abstractNumId w:val="22"/>
  </w:num>
  <w:num w:numId="6">
    <w:abstractNumId w:val="21"/>
  </w:num>
  <w:num w:numId="7">
    <w:abstractNumId w:val="19"/>
  </w:num>
  <w:num w:numId="8">
    <w:abstractNumId w:val="20"/>
  </w:num>
  <w:num w:numId="9">
    <w:abstractNumId w:val="10"/>
  </w:num>
  <w:num w:numId="10">
    <w:abstractNumId w:val="15"/>
  </w:num>
  <w:num w:numId="11">
    <w:abstractNumId w:val="11"/>
  </w:num>
  <w:num w:numId="12">
    <w:abstractNumId w:val="18"/>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3"/>
  </w:num>
  <w:num w:numId="22">
    <w:abstractNumId w:val="2"/>
  </w:num>
  <w:num w:numId="23">
    <w:abstractNumId w:val="1"/>
  </w:num>
  <w:num w:numId="24">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4-01)">
    <w15:presenceInfo w15:providerId="None" w15:userId="Richard Bradbury (2022-0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132"/>
    <w:rsid w:val="00005935"/>
    <w:rsid w:val="000132AA"/>
    <w:rsid w:val="0001385D"/>
    <w:rsid w:val="00013CDA"/>
    <w:rsid w:val="00014B58"/>
    <w:rsid w:val="00016CD7"/>
    <w:rsid w:val="000203C4"/>
    <w:rsid w:val="00021283"/>
    <w:rsid w:val="000217C0"/>
    <w:rsid w:val="000232B1"/>
    <w:rsid w:val="0002425C"/>
    <w:rsid w:val="00025651"/>
    <w:rsid w:val="00025CD8"/>
    <w:rsid w:val="00026101"/>
    <w:rsid w:val="00027EF0"/>
    <w:rsid w:val="00030DD3"/>
    <w:rsid w:val="00032BA0"/>
    <w:rsid w:val="00033397"/>
    <w:rsid w:val="00034A5A"/>
    <w:rsid w:val="0003516E"/>
    <w:rsid w:val="00036BD9"/>
    <w:rsid w:val="00040095"/>
    <w:rsid w:val="00041EA8"/>
    <w:rsid w:val="00042169"/>
    <w:rsid w:val="00043A4A"/>
    <w:rsid w:val="00044007"/>
    <w:rsid w:val="00045B4E"/>
    <w:rsid w:val="00046B21"/>
    <w:rsid w:val="00050A39"/>
    <w:rsid w:val="00051834"/>
    <w:rsid w:val="0005414F"/>
    <w:rsid w:val="0005429A"/>
    <w:rsid w:val="00054A22"/>
    <w:rsid w:val="00054B6D"/>
    <w:rsid w:val="00056343"/>
    <w:rsid w:val="000568E2"/>
    <w:rsid w:val="00062023"/>
    <w:rsid w:val="0006213F"/>
    <w:rsid w:val="00064C23"/>
    <w:rsid w:val="000655A6"/>
    <w:rsid w:val="00072690"/>
    <w:rsid w:val="00072DE0"/>
    <w:rsid w:val="0007307B"/>
    <w:rsid w:val="00077348"/>
    <w:rsid w:val="00080512"/>
    <w:rsid w:val="000807E1"/>
    <w:rsid w:val="00080D23"/>
    <w:rsid w:val="00080F40"/>
    <w:rsid w:val="00084D44"/>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25B7"/>
    <w:rsid w:val="000A517F"/>
    <w:rsid w:val="000A53EC"/>
    <w:rsid w:val="000A58C8"/>
    <w:rsid w:val="000B0B9E"/>
    <w:rsid w:val="000B0E35"/>
    <w:rsid w:val="000B3223"/>
    <w:rsid w:val="000B4EBD"/>
    <w:rsid w:val="000B6059"/>
    <w:rsid w:val="000B62BB"/>
    <w:rsid w:val="000B6923"/>
    <w:rsid w:val="000B6CD4"/>
    <w:rsid w:val="000C0048"/>
    <w:rsid w:val="000C0C19"/>
    <w:rsid w:val="000C1408"/>
    <w:rsid w:val="000C159C"/>
    <w:rsid w:val="000C2EBB"/>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F1F"/>
    <w:rsid w:val="000E53B3"/>
    <w:rsid w:val="000E607E"/>
    <w:rsid w:val="000F15A5"/>
    <w:rsid w:val="000F1C79"/>
    <w:rsid w:val="000F252E"/>
    <w:rsid w:val="000F3545"/>
    <w:rsid w:val="000F3F98"/>
    <w:rsid w:val="000F474A"/>
    <w:rsid w:val="000F5FEB"/>
    <w:rsid w:val="000F6D38"/>
    <w:rsid w:val="000FE8B6"/>
    <w:rsid w:val="00105380"/>
    <w:rsid w:val="00106A97"/>
    <w:rsid w:val="0010737E"/>
    <w:rsid w:val="00110893"/>
    <w:rsid w:val="0011497C"/>
    <w:rsid w:val="00116F1A"/>
    <w:rsid w:val="0012075B"/>
    <w:rsid w:val="00121B59"/>
    <w:rsid w:val="0012288E"/>
    <w:rsid w:val="001248EB"/>
    <w:rsid w:val="00125713"/>
    <w:rsid w:val="0013095A"/>
    <w:rsid w:val="001314B2"/>
    <w:rsid w:val="00131A89"/>
    <w:rsid w:val="00133525"/>
    <w:rsid w:val="00134104"/>
    <w:rsid w:val="001350C3"/>
    <w:rsid w:val="0013566A"/>
    <w:rsid w:val="00137806"/>
    <w:rsid w:val="001403CD"/>
    <w:rsid w:val="00140D12"/>
    <w:rsid w:val="0014106D"/>
    <w:rsid w:val="00141B8D"/>
    <w:rsid w:val="00141B97"/>
    <w:rsid w:val="00143A85"/>
    <w:rsid w:val="001479E9"/>
    <w:rsid w:val="00150177"/>
    <w:rsid w:val="0015034E"/>
    <w:rsid w:val="001503E6"/>
    <w:rsid w:val="00151C2C"/>
    <w:rsid w:val="00151E49"/>
    <w:rsid w:val="001531E5"/>
    <w:rsid w:val="00154942"/>
    <w:rsid w:val="00157B68"/>
    <w:rsid w:val="00157EC8"/>
    <w:rsid w:val="00163B34"/>
    <w:rsid w:val="00164065"/>
    <w:rsid w:val="0016475C"/>
    <w:rsid w:val="001647D8"/>
    <w:rsid w:val="00167163"/>
    <w:rsid w:val="001700F7"/>
    <w:rsid w:val="0017090F"/>
    <w:rsid w:val="001724F6"/>
    <w:rsid w:val="0017296E"/>
    <w:rsid w:val="00172F05"/>
    <w:rsid w:val="001747A1"/>
    <w:rsid w:val="001750C1"/>
    <w:rsid w:val="00175F54"/>
    <w:rsid w:val="00176FAF"/>
    <w:rsid w:val="00177623"/>
    <w:rsid w:val="0017766E"/>
    <w:rsid w:val="00180C15"/>
    <w:rsid w:val="00182A0B"/>
    <w:rsid w:val="00185C8F"/>
    <w:rsid w:val="00186A79"/>
    <w:rsid w:val="00187CEF"/>
    <w:rsid w:val="001947AB"/>
    <w:rsid w:val="001947F1"/>
    <w:rsid w:val="00194D1D"/>
    <w:rsid w:val="001951A2"/>
    <w:rsid w:val="00196C75"/>
    <w:rsid w:val="0019753A"/>
    <w:rsid w:val="001A0B1B"/>
    <w:rsid w:val="001A27E2"/>
    <w:rsid w:val="001A288A"/>
    <w:rsid w:val="001A2D9F"/>
    <w:rsid w:val="001A377B"/>
    <w:rsid w:val="001A4C42"/>
    <w:rsid w:val="001A65ED"/>
    <w:rsid w:val="001A69EF"/>
    <w:rsid w:val="001B09AC"/>
    <w:rsid w:val="001B5C31"/>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3EC6"/>
    <w:rsid w:val="001E4DE8"/>
    <w:rsid w:val="001E7242"/>
    <w:rsid w:val="001E72ED"/>
    <w:rsid w:val="001F04E9"/>
    <w:rsid w:val="001F0C1D"/>
    <w:rsid w:val="001F1132"/>
    <w:rsid w:val="001F12B8"/>
    <w:rsid w:val="001F168B"/>
    <w:rsid w:val="001F1BF9"/>
    <w:rsid w:val="001F2A8C"/>
    <w:rsid w:val="001F3221"/>
    <w:rsid w:val="001F501D"/>
    <w:rsid w:val="001F6764"/>
    <w:rsid w:val="001F789F"/>
    <w:rsid w:val="001F7FCC"/>
    <w:rsid w:val="002006CC"/>
    <w:rsid w:val="00201231"/>
    <w:rsid w:val="00207CEF"/>
    <w:rsid w:val="00210ABE"/>
    <w:rsid w:val="002114D0"/>
    <w:rsid w:val="00212AF1"/>
    <w:rsid w:val="00213E10"/>
    <w:rsid w:val="00220E5E"/>
    <w:rsid w:val="00224436"/>
    <w:rsid w:val="00224BD4"/>
    <w:rsid w:val="00227F8B"/>
    <w:rsid w:val="0023211D"/>
    <w:rsid w:val="00232D60"/>
    <w:rsid w:val="00232E6B"/>
    <w:rsid w:val="002347A2"/>
    <w:rsid w:val="002351DE"/>
    <w:rsid w:val="00235F0D"/>
    <w:rsid w:val="002361C0"/>
    <w:rsid w:val="0023620B"/>
    <w:rsid w:val="0023629D"/>
    <w:rsid w:val="00236EF0"/>
    <w:rsid w:val="002409CA"/>
    <w:rsid w:val="00240B04"/>
    <w:rsid w:val="00241515"/>
    <w:rsid w:val="00242D45"/>
    <w:rsid w:val="00244B39"/>
    <w:rsid w:val="002454DF"/>
    <w:rsid w:val="00245A4C"/>
    <w:rsid w:val="00245FCB"/>
    <w:rsid w:val="0024650B"/>
    <w:rsid w:val="00250404"/>
    <w:rsid w:val="00251C64"/>
    <w:rsid w:val="00252474"/>
    <w:rsid w:val="00252EB7"/>
    <w:rsid w:val="0025362C"/>
    <w:rsid w:val="00253C72"/>
    <w:rsid w:val="00256D94"/>
    <w:rsid w:val="00257198"/>
    <w:rsid w:val="00260511"/>
    <w:rsid w:val="00261D3F"/>
    <w:rsid w:val="002631B6"/>
    <w:rsid w:val="00263522"/>
    <w:rsid w:val="00263D0D"/>
    <w:rsid w:val="00264C03"/>
    <w:rsid w:val="00264D1C"/>
    <w:rsid w:val="00265252"/>
    <w:rsid w:val="00266A62"/>
    <w:rsid w:val="002675F0"/>
    <w:rsid w:val="00267E63"/>
    <w:rsid w:val="002711AB"/>
    <w:rsid w:val="00271C65"/>
    <w:rsid w:val="002720A3"/>
    <w:rsid w:val="002729F2"/>
    <w:rsid w:val="002730A2"/>
    <w:rsid w:val="00273E18"/>
    <w:rsid w:val="00277376"/>
    <w:rsid w:val="00277760"/>
    <w:rsid w:val="00277EAA"/>
    <w:rsid w:val="00282726"/>
    <w:rsid w:val="002828C5"/>
    <w:rsid w:val="002833E7"/>
    <w:rsid w:val="002856B6"/>
    <w:rsid w:val="0028672A"/>
    <w:rsid w:val="00287B65"/>
    <w:rsid w:val="00292868"/>
    <w:rsid w:val="0029397D"/>
    <w:rsid w:val="00293E0E"/>
    <w:rsid w:val="00295C0A"/>
    <w:rsid w:val="00296574"/>
    <w:rsid w:val="00297186"/>
    <w:rsid w:val="002A32B0"/>
    <w:rsid w:val="002A38E4"/>
    <w:rsid w:val="002A68A7"/>
    <w:rsid w:val="002A7B09"/>
    <w:rsid w:val="002B053E"/>
    <w:rsid w:val="002B2041"/>
    <w:rsid w:val="002B2A3D"/>
    <w:rsid w:val="002B3153"/>
    <w:rsid w:val="002B6031"/>
    <w:rsid w:val="002B6339"/>
    <w:rsid w:val="002B75D3"/>
    <w:rsid w:val="002C2234"/>
    <w:rsid w:val="002C75D6"/>
    <w:rsid w:val="002C7613"/>
    <w:rsid w:val="002C7727"/>
    <w:rsid w:val="002D2E6A"/>
    <w:rsid w:val="002D3606"/>
    <w:rsid w:val="002D3F42"/>
    <w:rsid w:val="002D4E36"/>
    <w:rsid w:val="002D5919"/>
    <w:rsid w:val="002D6329"/>
    <w:rsid w:val="002D6E4D"/>
    <w:rsid w:val="002E00EE"/>
    <w:rsid w:val="002E0164"/>
    <w:rsid w:val="002E0E5B"/>
    <w:rsid w:val="002E2860"/>
    <w:rsid w:val="002E2A9A"/>
    <w:rsid w:val="002E4CC7"/>
    <w:rsid w:val="002E5397"/>
    <w:rsid w:val="002E6992"/>
    <w:rsid w:val="002E796C"/>
    <w:rsid w:val="002E7A79"/>
    <w:rsid w:val="002F2C59"/>
    <w:rsid w:val="002F4C45"/>
    <w:rsid w:val="002F5AFA"/>
    <w:rsid w:val="002F79C6"/>
    <w:rsid w:val="00300AB8"/>
    <w:rsid w:val="00300ED9"/>
    <w:rsid w:val="00302822"/>
    <w:rsid w:val="003049E8"/>
    <w:rsid w:val="00305428"/>
    <w:rsid w:val="00305685"/>
    <w:rsid w:val="00305D4B"/>
    <w:rsid w:val="00310FC2"/>
    <w:rsid w:val="00311202"/>
    <w:rsid w:val="00313133"/>
    <w:rsid w:val="00313C43"/>
    <w:rsid w:val="0031700D"/>
    <w:rsid w:val="003172DC"/>
    <w:rsid w:val="00317B9E"/>
    <w:rsid w:val="003204D1"/>
    <w:rsid w:val="00322275"/>
    <w:rsid w:val="003228FB"/>
    <w:rsid w:val="00322A6D"/>
    <w:rsid w:val="00322F09"/>
    <w:rsid w:val="00323423"/>
    <w:rsid w:val="00323EC0"/>
    <w:rsid w:val="003253D9"/>
    <w:rsid w:val="0032558D"/>
    <w:rsid w:val="0032795E"/>
    <w:rsid w:val="00333EA7"/>
    <w:rsid w:val="0033473D"/>
    <w:rsid w:val="00340A78"/>
    <w:rsid w:val="003420BF"/>
    <w:rsid w:val="003425C9"/>
    <w:rsid w:val="003433EA"/>
    <w:rsid w:val="00344880"/>
    <w:rsid w:val="00346FF1"/>
    <w:rsid w:val="00347E34"/>
    <w:rsid w:val="003501FC"/>
    <w:rsid w:val="00350954"/>
    <w:rsid w:val="00351F0D"/>
    <w:rsid w:val="00353236"/>
    <w:rsid w:val="0035462D"/>
    <w:rsid w:val="003546E4"/>
    <w:rsid w:val="00355073"/>
    <w:rsid w:val="0035578A"/>
    <w:rsid w:val="003573C9"/>
    <w:rsid w:val="003606BC"/>
    <w:rsid w:val="00360F9E"/>
    <w:rsid w:val="003620A2"/>
    <w:rsid w:val="0036449A"/>
    <w:rsid w:val="00364AF0"/>
    <w:rsid w:val="00364BDD"/>
    <w:rsid w:val="003727F5"/>
    <w:rsid w:val="003765B8"/>
    <w:rsid w:val="0037676C"/>
    <w:rsid w:val="00376B9C"/>
    <w:rsid w:val="0037764E"/>
    <w:rsid w:val="00381D34"/>
    <w:rsid w:val="00383446"/>
    <w:rsid w:val="00383740"/>
    <w:rsid w:val="003857DA"/>
    <w:rsid w:val="00386CE7"/>
    <w:rsid w:val="003874CA"/>
    <w:rsid w:val="0039172B"/>
    <w:rsid w:val="00391EE4"/>
    <w:rsid w:val="003930AE"/>
    <w:rsid w:val="0039341F"/>
    <w:rsid w:val="00393C1E"/>
    <w:rsid w:val="00395136"/>
    <w:rsid w:val="003956F8"/>
    <w:rsid w:val="003A2401"/>
    <w:rsid w:val="003A3A74"/>
    <w:rsid w:val="003A66F3"/>
    <w:rsid w:val="003A6C72"/>
    <w:rsid w:val="003A7DBB"/>
    <w:rsid w:val="003B08FF"/>
    <w:rsid w:val="003B15E3"/>
    <w:rsid w:val="003B212C"/>
    <w:rsid w:val="003B2BE3"/>
    <w:rsid w:val="003B3A39"/>
    <w:rsid w:val="003B4DB6"/>
    <w:rsid w:val="003B5E45"/>
    <w:rsid w:val="003B6010"/>
    <w:rsid w:val="003C00D9"/>
    <w:rsid w:val="003C31EA"/>
    <w:rsid w:val="003C338A"/>
    <w:rsid w:val="003C3971"/>
    <w:rsid w:val="003C5F7E"/>
    <w:rsid w:val="003D10B8"/>
    <w:rsid w:val="003D3A57"/>
    <w:rsid w:val="003D4F0A"/>
    <w:rsid w:val="003D50DD"/>
    <w:rsid w:val="003D65EF"/>
    <w:rsid w:val="003D741D"/>
    <w:rsid w:val="003E02D5"/>
    <w:rsid w:val="003E2181"/>
    <w:rsid w:val="003E313C"/>
    <w:rsid w:val="003E49FC"/>
    <w:rsid w:val="003F3196"/>
    <w:rsid w:val="003F5603"/>
    <w:rsid w:val="003F5C11"/>
    <w:rsid w:val="003F7FA8"/>
    <w:rsid w:val="00405F29"/>
    <w:rsid w:val="00406317"/>
    <w:rsid w:val="00407485"/>
    <w:rsid w:val="0040749B"/>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45F9"/>
    <w:rsid w:val="00435195"/>
    <w:rsid w:val="00436127"/>
    <w:rsid w:val="00441FC9"/>
    <w:rsid w:val="00442325"/>
    <w:rsid w:val="00443ECF"/>
    <w:rsid w:val="00443FA2"/>
    <w:rsid w:val="0044458A"/>
    <w:rsid w:val="00446E4D"/>
    <w:rsid w:val="00447355"/>
    <w:rsid w:val="00450719"/>
    <w:rsid w:val="00450E15"/>
    <w:rsid w:val="00450E24"/>
    <w:rsid w:val="004518DD"/>
    <w:rsid w:val="00453DD1"/>
    <w:rsid w:val="00454AFD"/>
    <w:rsid w:val="00456899"/>
    <w:rsid w:val="004615A6"/>
    <w:rsid w:val="004625D9"/>
    <w:rsid w:val="00462775"/>
    <w:rsid w:val="00462E8A"/>
    <w:rsid w:val="00463393"/>
    <w:rsid w:val="004706F6"/>
    <w:rsid w:val="0047077D"/>
    <w:rsid w:val="004707A7"/>
    <w:rsid w:val="00471E2E"/>
    <w:rsid w:val="0047559A"/>
    <w:rsid w:val="00475D32"/>
    <w:rsid w:val="004762FE"/>
    <w:rsid w:val="00477655"/>
    <w:rsid w:val="00481896"/>
    <w:rsid w:val="00483AA6"/>
    <w:rsid w:val="0048480B"/>
    <w:rsid w:val="00487C4B"/>
    <w:rsid w:val="004915D8"/>
    <w:rsid w:val="00497077"/>
    <w:rsid w:val="0049783B"/>
    <w:rsid w:val="004A037C"/>
    <w:rsid w:val="004A14CE"/>
    <w:rsid w:val="004A1889"/>
    <w:rsid w:val="004A2975"/>
    <w:rsid w:val="004A2A6D"/>
    <w:rsid w:val="004A3377"/>
    <w:rsid w:val="004A3F52"/>
    <w:rsid w:val="004A47BF"/>
    <w:rsid w:val="004A63E4"/>
    <w:rsid w:val="004B13C7"/>
    <w:rsid w:val="004B19B5"/>
    <w:rsid w:val="004B4368"/>
    <w:rsid w:val="004B6D39"/>
    <w:rsid w:val="004B7241"/>
    <w:rsid w:val="004B7649"/>
    <w:rsid w:val="004C4605"/>
    <w:rsid w:val="004C5735"/>
    <w:rsid w:val="004C6448"/>
    <w:rsid w:val="004C6B24"/>
    <w:rsid w:val="004D0222"/>
    <w:rsid w:val="004D1788"/>
    <w:rsid w:val="004D3578"/>
    <w:rsid w:val="004D380B"/>
    <w:rsid w:val="004D50A3"/>
    <w:rsid w:val="004D50E0"/>
    <w:rsid w:val="004E0E82"/>
    <w:rsid w:val="004E213A"/>
    <w:rsid w:val="004E2981"/>
    <w:rsid w:val="004E3022"/>
    <w:rsid w:val="004E3367"/>
    <w:rsid w:val="004E507B"/>
    <w:rsid w:val="004E58A8"/>
    <w:rsid w:val="004E676E"/>
    <w:rsid w:val="004F0988"/>
    <w:rsid w:val="004F2D03"/>
    <w:rsid w:val="004F3340"/>
    <w:rsid w:val="004F6A95"/>
    <w:rsid w:val="004F6C0A"/>
    <w:rsid w:val="004F7A7E"/>
    <w:rsid w:val="0050268F"/>
    <w:rsid w:val="00503416"/>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13BF"/>
    <w:rsid w:val="00542E3E"/>
    <w:rsid w:val="0054377A"/>
    <w:rsid w:val="00543E6C"/>
    <w:rsid w:val="00551B05"/>
    <w:rsid w:val="005524ED"/>
    <w:rsid w:val="005530E9"/>
    <w:rsid w:val="00554460"/>
    <w:rsid w:val="0056195A"/>
    <w:rsid w:val="0056242D"/>
    <w:rsid w:val="0056424B"/>
    <w:rsid w:val="00564B68"/>
    <w:rsid w:val="00565087"/>
    <w:rsid w:val="00567069"/>
    <w:rsid w:val="00571AE6"/>
    <w:rsid w:val="00572154"/>
    <w:rsid w:val="00572461"/>
    <w:rsid w:val="005731FD"/>
    <w:rsid w:val="00574163"/>
    <w:rsid w:val="00574ACB"/>
    <w:rsid w:val="0057646A"/>
    <w:rsid w:val="00577014"/>
    <w:rsid w:val="00580322"/>
    <w:rsid w:val="00581A5D"/>
    <w:rsid w:val="00582110"/>
    <w:rsid w:val="005821E6"/>
    <w:rsid w:val="0058270C"/>
    <w:rsid w:val="005852BA"/>
    <w:rsid w:val="00585E20"/>
    <w:rsid w:val="00586B6B"/>
    <w:rsid w:val="00587A5D"/>
    <w:rsid w:val="00590041"/>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6A5"/>
    <w:rsid w:val="005B7B81"/>
    <w:rsid w:val="005C4748"/>
    <w:rsid w:val="005C564E"/>
    <w:rsid w:val="005C5F94"/>
    <w:rsid w:val="005D0F1D"/>
    <w:rsid w:val="005D2E01"/>
    <w:rsid w:val="005D41CE"/>
    <w:rsid w:val="005D6669"/>
    <w:rsid w:val="005D696A"/>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6FB"/>
    <w:rsid w:val="00614FDF"/>
    <w:rsid w:val="00615896"/>
    <w:rsid w:val="00615FA5"/>
    <w:rsid w:val="00616FF5"/>
    <w:rsid w:val="006176DB"/>
    <w:rsid w:val="00620B36"/>
    <w:rsid w:val="006221BF"/>
    <w:rsid w:val="00622786"/>
    <w:rsid w:val="0062374A"/>
    <w:rsid w:val="00625467"/>
    <w:rsid w:val="00630082"/>
    <w:rsid w:val="00630500"/>
    <w:rsid w:val="00630602"/>
    <w:rsid w:val="006306E3"/>
    <w:rsid w:val="00633928"/>
    <w:rsid w:val="0063516A"/>
    <w:rsid w:val="0063543D"/>
    <w:rsid w:val="00635FEE"/>
    <w:rsid w:val="00637343"/>
    <w:rsid w:val="006378B8"/>
    <w:rsid w:val="00640EBC"/>
    <w:rsid w:val="006419AC"/>
    <w:rsid w:val="00641AE3"/>
    <w:rsid w:val="00642330"/>
    <w:rsid w:val="006435AF"/>
    <w:rsid w:val="006466C3"/>
    <w:rsid w:val="00647114"/>
    <w:rsid w:val="00655420"/>
    <w:rsid w:val="00656553"/>
    <w:rsid w:val="00656767"/>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66B"/>
    <w:rsid w:val="00681ED2"/>
    <w:rsid w:val="00682593"/>
    <w:rsid w:val="0068288C"/>
    <w:rsid w:val="00682CCB"/>
    <w:rsid w:val="00683B00"/>
    <w:rsid w:val="00684957"/>
    <w:rsid w:val="006849DB"/>
    <w:rsid w:val="00684FB7"/>
    <w:rsid w:val="00685ED9"/>
    <w:rsid w:val="0068667F"/>
    <w:rsid w:val="0068732E"/>
    <w:rsid w:val="006877CF"/>
    <w:rsid w:val="00687A54"/>
    <w:rsid w:val="006907C0"/>
    <w:rsid w:val="00690BC8"/>
    <w:rsid w:val="00690F76"/>
    <w:rsid w:val="00691783"/>
    <w:rsid w:val="00692638"/>
    <w:rsid w:val="00692683"/>
    <w:rsid w:val="0069312D"/>
    <w:rsid w:val="00695CF5"/>
    <w:rsid w:val="00696204"/>
    <w:rsid w:val="006A2A50"/>
    <w:rsid w:val="006A323F"/>
    <w:rsid w:val="006A3300"/>
    <w:rsid w:val="006A38D3"/>
    <w:rsid w:val="006A4184"/>
    <w:rsid w:val="006A55DF"/>
    <w:rsid w:val="006A6A01"/>
    <w:rsid w:val="006A7B8F"/>
    <w:rsid w:val="006B137D"/>
    <w:rsid w:val="006B1B95"/>
    <w:rsid w:val="006B2CF3"/>
    <w:rsid w:val="006B30D0"/>
    <w:rsid w:val="006B3650"/>
    <w:rsid w:val="006B7781"/>
    <w:rsid w:val="006B793C"/>
    <w:rsid w:val="006B7AD5"/>
    <w:rsid w:val="006C03FB"/>
    <w:rsid w:val="006C1D21"/>
    <w:rsid w:val="006C3D95"/>
    <w:rsid w:val="006C4633"/>
    <w:rsid w:val="006C6F92"/>
    <w:rsid w:val="006D0008"/>
    <w:rsid w:val="006D0842"/>
    <w:rsid w:val="006D1300"/>
    <w:rsid w:val="006D3379"/>
    <w:rsid w:val="006D3848"/>
    <w:rsid w:val="006D4F05"/>
    <w:rsid w:val="006D6E74"/>
    <w:rsid w:val="006D7339"/>
    <w:rsid w:val="006D757E"/>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3B89"/>
    <w:rsid w:val="00704571"/>
    <w:rsid w:val="00704C79"/>
    <w:rsid w:val="00705970"/>
    <w:rsid w:val="00707EE7"/>
    <w:rsid w:val="00710011"/>
    <w:rsid w:val="007115C0"/>
    <w:rsid w:val="007117D1"/>
    <w:rsid w:val="00713B67"/>
    <w:rsid w:val="00713C44"/>
    <w:rsid w:val="00714392"/>
    <w:rsid w:val="00715118"/>
    <w:rsid w:val="00715667"/>
    <w:rsid w:val="00716FEE"/>
    <w:rsid w:val="00717A04"/>
    <w:rsid w:val="007209C4"/>
    <w:rsid w:val="007229E4"/>
    <w:rsid w:val="00723898"/>
    <w:rsid w:val="00724C36"/>
    <w:rsid w:val="0072522D"/>
    <w:rsid w:val="00725601"/>
    <w:rsid w:val="007258B5"/>
    <w:rsid w:val="0072716E"/>
    <w:rsid w:val="00730EF7"/>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0B66"/>
    <w:rsid w:val="0075154A"/>
    <w:rsid w:val="00752A48"/>
    <w:rsid w:val="00752EB9"/>
    <w:rsid w:val="00754084"/>
    <w:rsid w:val="00756F93"/>
    <w:rsid w:val="007570B4"/>
    <w:rsid w:val="00761CC2"/>
    <w:rsid w:val="007628DE"/>
    <w:rsid w:val="0076361C"/>
    <w:rsid w:val="0076387C"/>
    <w:rsid w:val="0076485C"/>
    <w:rsid w:val="00764A89"/>
    <w:rsid w:val="0076523E"/>
    <w:rsid w:val="007703E9"/>
    <w:rsid w:val="00770B87"/>
    <w:rsid w:val="007732A7"/>
    <w:rsid w:val="00773DF3"/>
    <w:rsid w:val="00774DA4"/>
    <w:rsid w:val="00775AF5"/>
    <w:rsid w:val="00781F0F"/>
    <w:rsid w:val="007838C0"/>
    <w:rsid w:val="00784B39"/>
    <w:rsid w:val="00786063"/>
    <w:rsid w:val="00790243"/>
    <w:rsid w:val="0079161C"/>
    <w:rsid w:val="00793E3E"/>
    <w:rsid w:val="00795D3C"/>
    <w:rsid w:val="00796D7C"/>
    <w:rsid w:val="00797C76"/>
    <w:rsid w:val="007A0804"/>
    <w:rsid w:val="007A09C7"/>
    <w:rsid w:val="007A1F78"/>
    <w:rsid w:val="007A3872"/>
    <w:rsid w:val="007A469C"/>
    <w:rsid w:val="007A5D9C"/>
    <w:rsid w:val="007A6DF9"/>
    <w:rsid w:val="007A6F20"/>
    <w:rsid w:val="007A7675"/>
    <w:rsid w:val="007B0D46"/>
    <w:rsid w:val="007B0FE0"/>
    <w:rsid w:val="007B1DA2"/>
    <w:rsid w:val="007B5477"/>
    <w:rsid w:val="007B5E4E"/>
    <w:rsid w:val="007B600E"/>
    <w:rsid w:val="007B604E"/>
    <w:rsid w:val="007C3FD9"/>
    <w:rsid w:val="007C4A2B"/>
    <w:rsid w:val="007C5FA6"/>
    <w:rsid w:val="007D130E"/>
    <w:rsid w:val="007D2B46"/>
    <w:rsid w:val="007D2E65"/>
    <w:rsid w:val="007D3F60"/>
    <w:rsid w:val="007D59CE"/>
    <w:rsid w:val="007D77A1"/>
    <w:rsid w:val="007D7A7E"/>
    <w:rsid w:val="007D7B73"/>
    <w:rsid w:val="007E136D"/>
    <w:rsid w:val="007E2B3D"/>
    <w:rsid w:val="007E5A46"/>
    <w:rsid w:val="007E6E29"/>
    <w:rsid w:val="007E715A"/>
    <w:rsid w:val="007F0ED6"/>
    <w:rsid w:val="007F0F4A"/>
    <w:rsid w:val="007F1A40"/>
    <w:rsid w:val="007F24AD"/>
    <w:rsid w:val="007F271B"/>
    <w:rsid w:val="007F3B33"/>
    <w:rsid w:val="007F591A"/>
    <w:rsid w:val="007F5E66"/>
    <w:rsid w:val="007F6525"/>
    <w:rsid w:val="007F733D"/>
    <w:rsid w:val="008008E4"/>
    <w:rsid w:val="0080093E"/>
    <w:rsid w:val="008028A4"/>
    <w:rsid w:val="0080416A"/>
    <w:rsid w:val="00806BF3"/>
    <w:rsid w:val="00806D17"/>
    <w:rsid w:val="00807E23"/>
    <w:rsid w:val="00811044"/>
    <w:rsid w:val="00811D52"/>
    <w:rsid w:val="00812A81"/>
    <w:rsid w:val="008135CE"/>
    <w:rsid w:val="0081537D"/>
    <w:rsid w:val="00817F17"/>
    <w:rsid w:val="00820CD3"/>
    <w:rsid w:val="00821CF8"/>
    <w:rsid w:val="00821F53"/>
    <w:rsid w:val="008240A1"/>
    <w:rsid w:val="008248E5"/>
    <w:rsid w:val="008260BE"/>
    <w:rsid w:val="008265F2"/>
    <w:rsid w:val="0082746D"/>
    <w:rsid w:val="00830747"/>
    <w:rsid w:val="008307B9"/>
    <w:rsid w:val="00831A8E"/>
    <w:rsid w:val="008324F6"/>
    <w:rsid w:val="00832535"/>
    <w:rsid w:val="00833A09"/>
    <w:rsid w:val="00836DD8"/>
    <w:rsid w:val="0083731F"/>
    <w:rsid w:val="00837FFB"/>
    <w:rsid w:val="008402B6"/>
    <w:rsid w:val="0084037B"/>
    <w:rsid w:val="00840D50"/>
    <w:rsid w:val="008453C8"/>
    <w:rsid w:val="008500CD"/>
    <w:rsid w:val="00850926"/>
    <w:rsid w:val="0085113C"/>
    <w:rsid w:val="008523F2"/>
    <w:rsid w:val="00852433"/>
    <w:rsid w:val="00852ABC"/>
    <w:rsid w:val="00861E2A"/>
    <w:rsid w:val="00862A04"/>
    <w:rsid w:val="00862F1D"/>
    <w:rsid w:val="00865BC0"/>
    <w:rsid w:val="00867F34"/>
    <w:rsid w:val="0087024A"/>
    <w:rsid w:val="008709B3"/>
    <w:rsid w:val="00870B18"/>
    <w:rsid w:val="008729E5"/>
    <w:rsid w:val="008768CA"/>
    <w:rsid w:val="00876B98"/>
    <w:rsid w:val="0087731D"/>
    <w:rsid w:val="00883BC0"/>
    <w:rsid w:val="0088473F"/>
    <w:rsid w:val="008848D5"/>
    <w:rsid w:val="00885514"/>
    <w:rsid w:val="00892EE9"/>
    <w:rsid w:val="00893A07"/>
    <w:rsid w:val="0089491D"/>
    <w:rsid w:val="0089616F"/>
    <w:rsid w:val="00896C6C"/>
    <w:rsid w:val="00897985"/>
    <w:rsid w:val="008A01C6"/>
    <w:rsid w:val="008A0EA5"/>
    <w:rsid w:val="008A467E"/>
    <w:rsid w:val="008A6CE0"/>
    <w:rsid w:val="008A73FE"/>
    <w:rsid w:val="008A7425"/>
    <w:rsid w:val="008A78A5"/>
    <w:rsid w:val="008B0E43"/>
    <w:rsid w:val="008B1FD5"/>
    <w:rsid w:val="008B3328"/>
    <w:rsid w:val="008B536B"/>
    <w:rsid w:val="008B5F60"/>
    <w:rsid w:val="008B700A"/>
    <w:rsid w:val="008B764F"/>
    <w:rsid w:val="008C0495"/>
    <w:rsid w:val="008C0ACA"/>
    <w:rsid w:val="008C1043"/>
    <w:rsid w:val="008C384C"/>
    <w:rsid w:val="008C5C50"/>
    <w:rsid w:val="008D19BE"/>
    <w:rsid w:val="008D4F4A"/>
    <w:rsid w:val="008D54A7"/>
    <w:rsid w:val="008D7B5D"/>
    <w:rsid w:val="008E0806"/>
    <w:rsid w:val="008E11E8"/>
    <w:rsid w:val="008E133C"/>
    <w:rsid w:val="008E45C6"/>
    <w:rsid w:val="008E4719"/>
    <w:rsid w:val="008E4CA5"/>
    <w:rsid w:val="008E724A"/>
    <w:rsid w:val="008F0681"/>
    <w:rsid w:val="008F29F2"/>
    <w:rsid w:val="008F384E"/>
    <w:rsid w:val="008F785E"/>
    <w:rsid w:val="0090271F"/>
    <w:rsid w:val="00902E23"/>
    <w:rsid w:val="009037F2"/>
    <w:rsid w:val="00903A68"/>
    <w:rsid w:val="00904DF9"/>
    <w:rsid w:val="00904FCA"/>
    <w:rsid w:val="00905B39"/>
    <w:rsid w:val="0090707B"/>
    <w:rsid w:val="00910C96"/>
    <w:rsid w:val="009114D7"/>
    <w:rsid w:val="009124CB"/>
    <w:rsid w:val="009128E4"/>
    <w:rsid w:val="0091348E"/>
    <w:rsid w:val="0091542A"/>
    <w:rsid w:val="00915BD7"/>
    <w:rsid w:val="00916DA0"/>
    <w:rsid w:val="00917CCB"/>
    <w:rsid w:val="0092068A"/>
    <w:rsid w:val="00921141"/>
    <w:rsid w:val="0092519C"/>
    <w:rsid w:val="009273E9"/>
    <w:rsid w:val="0093052D"/>
    <w:rsid w:val="0093191C"/>
    <w:rsid w:val="009326BF"/>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4BAB"/>
    <w:rsid w:val="00955E52"/>
    <w:rsid w:val="00956A78"/>
    <w:rsid w:val="00963E88"/>
    <w:rsid w:val="0097039C"/>
    <w:rsid w:val="00970A8F"/>
    <w:rsid w:val="00971DEE"/>
    <w:rsid w:val="0097247A"/>
    <w:rsid w:val="00972A15"/>
    <w:rsid w:val="00975568"/>
    <w:rsid w:val="00985FF4"/>
    <w:rsid w:val="00986B58"/>
    <w:rsid w:val="00986FF6"/>
    <w:rsid w:val="0098720C"/>
    <w:rsid w:val="0098774E"/>
    <w:rsid w:val="00990DAB"/>
    <w:rsid w:val="009914F0"/>
    <w:rsid w:val="0099367E"/>
    <w:rsid w:val="00993A9E"/>
    <w:rsid w:val="00994172"/>
    <w:rsid w:val="0099473A"/>
    <w:rsid w:val="00995112"/>
    <w:rsid w:val="0099563B"/>
    <w:rsid w:val="009A0720"/>
    <w:rsid w:val="009A0DDC"/>
    <w:rsid w:val="009A2303"/>
    <w:rsid w:val="009A4F34"/>
    <w:rsid w:val="009A69FB"/>
    <w:rsid w:val="009A7D56"/>
    <w:rsid w:val="009B1D9E"/>
    <w:rsid w:val="009B610D"/>
    <w:rsid w:val="009B6154"/>
    <w:rsid w:val="009C001F"/>
    <w:rsid w:val="009C08EA"/>
    <w:rsid w:val="009C3E00"/>
    <w:rsid w:val="009C4F24"/>
    <w:rsid w:val="009C4F59"/>
    <w:rsid w:val="009C66E2"/>
    <w:rsid w:val="009D08F9"/>
    <w:rsid w:val="009D0A71"/>
    <w:rsid w:val="009D0BCC"/>
    <w:rsid w:val="009D3561"/>
    <w:rsid w:val="009D3C91"/>
    <w:rsid w:val="009D4091"/>
    <w:rsid w:val="009D5856"/>
    <w:rsid w:val="009E1226"/>
    <w:rsid w:val="009E132F"/>
    <w:rsid w:val="009E2074"/>
    <w:rsid w:val="009E27AB"/>
    <w:rsid w:val="009E3020"/>
    <w:rsid w:val="009E4BA1"/>
    <w:rsid w:val="009E6C7D"/>
    <w:rsid w:val="009E7F28"/>
    <w:rsid w:val="009F0F95"/>
    <w:rsid w:val="009F14AF"/>
    <w:rsid w:val="009F1DE6"/>
    <w:rsid w:val="009F3623"/>
    <w:rsid w:val="009F37B7"/>
    <w:rsid w:val="009F3BC8"/>
    <w:rsid w:val="009F50D8"/>
    <w:rsid w:val="009F5BA4"/>
    <w:rsid w:val="009F73BF"/>
    <w:rsid w:val="009F7B39"/>
    <w:rsid w:val="009F7C67"/>
    <w:rsid w:val="00A002D2"/>
    <w:rsid w:val="00A0107A"/>
    <w:rsid w:val="00A02444"/>
    <w:rsid w:val="00A03CDE"/>
    <w:rsid w:val="00A04092"/>
    <w:rsid w:val="00A07817"/>
    <w:rsid w:val="00A07C38"/>
    <w:rsid w:val="00A07E73"/>
    <w:rsid w:val="00A07FF3"/>
    <w:rsid w:val="00A102F9"/>
    <w:rsid w:val="00A104CF"/>
    <w:rsid w:val="00A10F02"/>
    <w:rsid w:val="00A11EF7"/>
    <w:rsid w:val="00A12A0A"/>
    <w:rsid w:val="00A1432B"/>
    <w:rsid w:val="00A14DFA"/>
    <w:rsid w:val="00A164B4"/>
    <w:rsid w:val="00A20AAA"/>
    <w:rsid w:val="00A2331C"/>
    <w:rsid w:val="00A24185"/>
    <w:rsid w:val="00A246EF"/>
    <w:rsid w:val="00A25C89"/>
    <w:rsid w:val="00A25EAC"/>
    <w:rsid w:val="00A26091"/>
    <w:rsid w:val="00A26956"/>
    <w:rsid w:val="00A310DE"/>
    <w:rsid w:val="00A316CE"/>
    <w:rsid w:val="00A330FB"/>
    <w:rsid w:val="00A33477"/>
    <w:rsid w:val="00A33C7E"/>
    <w:rsid w:val="00A349BD"/>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57679"/>
    <w:rsid w:val="00A60BF5"/>
    <w:rsid w:val="00A6127B"/>
    <w:rsid w:val="00A6183D"/>
    <w:rsid w:val="00A619A3"/>
    <w:rsid w:val="00A6379B"/>
    <w:rsid w:val="00A64FCE"/>
    <w:rsid w:val="00A6692C"/>
    <w:rsid w:val="00A70248"/>
    <w:rsid w:val="00A728F9"/>
    <w:rsid w:val="00A72EC8"/>
    <w:rsid w:val="00A73129"/>
    <w:rsid w:val="00A765CA"/>
    <w:rsid w:val="00A770FB"/>
    <w:rsid w:val="00A776B5"/>
    <w:rsid w:val="00A8001A"/>
    <w:rsid w:val="00A82346"/>
    <w:rsid w:val="00A8250C"/>
    <w:rsid w:val="00A8549F"/>
    <w:rsid w:val="00A91EC3"/>
    <w:rsid w:val="00A92BA1"/>
    <w:rsid w:val="00A92DFD"/>
    <w:rsid w:val="00A93A40"/>
    <w:rsid w:val="00A93F4C"/>
    <w:rsid w:val="00A94A37"/>
    <w:rsid w:val="00A95734"/>
    <w:rsid w:val="00A9699E"/>
    <w:rsid w:val="00AA171A"/>
    <w:rsid w:val="00AA2DB6"/>
    <w:rsid w:val="00AA2E12"/>
    <w:rsid w:val="00AA4BD0"/>
    <w:rsid w:val="00AA6B5D"/>
    <w:rsid w:val="00AB1077"/>
    <w:rsid w:val="00AB1764"/>
    <w:rsid w:val="00AB2307"/>
    <w:rsid w:val="00AB2C74"/>
    <w:rsid w:val="00AB3813"/>
    <w:rsid w:val="00AB6A23"/>
    <w:rsid w:val="00AC314A"/>
    <w:rsid w:val="00AC3619"/>
    <w:rsid w:val="00AC40EA"/>
    <w:rsid w:val="00AC41F6"/>
    <w:rsid w:val="00AC5A10"/>
    <w:rsid w:val="00AC60BE"/>
    <w:rsid w:val="00AC6BC6"/>
    <w:rsid w:val="00AD0694"/>
    <w:rsid w:val="00AD2C79"/>
    <w:rsid w:val="00AD5A52"/>
    <w:rsid w:val="00AD6456"/>
    <w:rsid w:val="00AD67C6"/>
    <w:rsid w:val="00AD72ED"/>
    <w:rsid w:val="00AE46D5"/>
    <w:rsid w:val="00AE5A39"/>
    <w:rsid w:val="00AE6E2A"/>
    <w:rsid w:val="00AF2640"/>
    <w:rsid w:val="00AF2C3E"/>
    <w:rsid w:val="00AF4F2F"/>
    <w:rsid w:val="00AF6493"/>
    <w:rsid w:val="00AF6DC7"/>
    <w:rsid w:val="00AF78FA"/>
    <w:rsid w:val="00B004A2"/>
    <w:rsid w:val="00B022FC"/>
    <w:rsid w:val="00B02A58"/>
    <w:rsid w:val="00B11959"/>
    <w:rsid w:val="00B11A41"/>
    <w:rsid w:val="00B12E3C"/>
    <w:rsid w:val="00B13C1C"/>
    <w:rsid w:val="00B13D43"/>
    <w:rsid w:val="00B15449"/>
    <w:rsid w:val="00B15A22"/>
    <w:rsid w:val="00B20664"/>
    <w:rsid w:val="00B21298"/>
    <w:rsid w:val="00B24802"/>
    <w:rsid w:val="00B24CF8"/>
    <w:rsid w:val="00B305D0"/>
    <w:rsid w:val="00B3251C"/>
    <w:rsid w:val="00B32803"/>
    <w:rsid w:val="00B32D73"/>
    <w:rsid w:val="00B3321E"/>
    <w:rsid w:val="00B35CC5"/>
    <w:rsid w:val="00B3739A"/>
    <w:rsid w:val="00B404A1"/>
    <w:rsid w:val="00B40B81"/>
    <w:rsid w:val="00B40D02"/>
    <w:rsid w:val="00B42EF6"/>
    <w:rsid w:val="00B44661"/>
    <w:rsid w:val="00B468B0"/>
    <w:rsid w:val="00B50B36"/>
    <w:rsid w:val="00B51B4B"/>
    <w:rsid w:val="00B5298C"/>
    <w:rsid w:val="00B541E3"/>
    <w:rsid w:val="00B547D1"/>
    <w:rsid w:val="00B5532B"/>
    <w:rsid w:val="00B56F25"/>
    <w:rsid w:val="00B60A64"/>
    <w:rsid w:val="00B60AD3"/>
    <w:rsid w:val="00B61D18"/>
    <w:rsid w:val="00B631E0"/>
    <w:rsid w:val="00B652DD"/>
    <w:rsid w:val="00B65870"/>
    <w:rsid w:val="00B66C92"/>
    <w:rsid w:val="00B67A8E"/>
    <w:rsid w:val="00B67AA1"/>
    <w:rsid w:val="00B7088F"/>
    <w:rsid w:val="00B70CDD"/>
    <w:rsid w:val="00B70D3A"/>
    <w:rsid w:val="00B7248D"/>
    <w:rsid w:val="00B74438"/>
    <w:rsid w:val="00B750B9"/>
    <w:rsid w:val="00B7793A"/>
    <w:rsid w:val="00B779ED"/>
    <w:rsid w:val="00B77BB3"/>
    <w:rsid w:val="00B80486"/>
    <w:rsid w:val="00B810E2"/>
    <w:rsid w:val="00B83979"/>
    <w:rsid w:val="00B83FD4"/>
    <w:rsid w:val="00B863E3"/>
    <w:rsid w:val="00B9001E"/>
    <w:rsid w:val="00B90510"/>
    <w:rsid w:val="00B914E8"/>
    <w:rsid w:val="00B917E7"/>
    <w:rsid w:val="00B9215E"/>
    <w:rsid w:val="00B92256"/>
    <w:rsid w:val="00B92B8C"/>
    <w:rsid w:val="00B93086"/>
    <w:rsid w:val="00B932E0"/>
    <w:rsid w:val="00B93FA2"/>
    <w:rsid w:val="00B968CB"/>
    <w:rsid w:val="00BA0BD3"/>
    <w:rsid w:val="00BA100F"/>
    <w:rsid w:val="00BA19ED"/>
    <w:rsid w:val="00BA4B8D"/>
    <w:rsid w:val="00BA531E"/>
    <w:rsid w:val="00BA5CB8"/>
    <w:rsid w:val="00BA5D65"/>
    <w:rsid w:val="00BA6D03"/>
    <w:rsid w:val="00BB09C7"/>
    <w:rsid w:val="00BB1381"/>
    <w:rsid w:val="00BB4D9F"/>
    <w:rsid w:val="00BB5FB6"/>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2F20"/>
    <w:rsid w:val="00BD5071"/>
    <w:rsid w:val="00BD512C"/>
    <w:rsid w:val="00BE2FBD"/>
    <w:rsid w:val="00BE3255"/>
    <w:rsid w:val="00BE5477"/>
    <w:rsid w:val="00BE6163"/>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795E"/>
    <w:rsid w:val="00C110D4"/>
    <w:rsid w:val="00C1136B"/>
    <w:rsid w:val="00C117F2"/>
    <w:rsid w:val="00C1371B"/>
    <w:rsid w:val="00C1496A"/>
    <w:rsid w:val="00C155A5"/>
    <w:rsid w:val="00C15F4E"/>
    <w:rsid w:val="00C16BE7"/>
    <w:rsid w:val="00C17436"/>
    <w:rsid w:val="00C25CCD"/>
    <w:rsid w:val="00C31192"/>
    <w:rsid w:val="00C32F90"/>
    <w:rsid w:val="00C33079"/>
    <w:rsid w:val="00C36200"/>
    <w:rsid w:val="00C41C89"/>
    <w:rsid w:val="00C4287B"/>
    <w:rsid w:val="00C434DB"/>
    <w:rsid w:val="00C43D21"/>
    <w:rsid w:val="00C45231"/>
    <w:rsid w:val="00C46D77"/>
    <w:rsid w:val="00C522DE"/>
    <w:rsid w:val="00C5390D"/>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2F35"/>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2F14"/>
    <w:rsid w:val="00CA3D0C"/>
    <w:rsid w:val="00CA3EDC"/>
    <w:rsid w:val="00CA403E"/>
    <w:rsid w:val="00CA46BE"/>
    <w:rsid w:val="00CA5741"/>
    <w:rsid w:val="00CA5F22"/>
    <w:rsid w:val="00CA7F82"/>
    <w:rsid w:val="00CB0489"/>
    <w:rsid w:val="00CB1565"/>
    <w:rsid w:val="00CB2A7A"/>
    <w:rsid w:val="00CB31A8"/>
    <w:rsid w:val="00CB487C"/>
    <w:rsid w:val="00CB4AF4"/>
    <w:rsid w:val="00CB564D"/>
    <w:rsid w:val="00CC14E1"/>
    <w:rsid w:val="00CC17B6"/>
    <w:rsid w:val="00CC2155"/>
    <w:rsid w:val="00CD322E"/>
    <w:rsid w:val="00CD505E"/>
    <w:rsid w:val="00CD51CD"/>
    <w:rsid w:val="00CD74DA"/>
    <w:rsid w:val="00CE1336"/>
    <w:rsid w:val="00CE18D4"/>
    <w:rsid w:val="00CE2F3C"/>
    <w:rsid w:val="00CE61B1"/>
    <w:rsid w:val="00CE6438"/>
    <w:rsid w:val="00CE6958"/>
    <w:rsid w:val="00CE6A82"/>
    <w:rsid w:val="00CE7325"/>
    <w:rsid w:val="00CF090B"/>
    <w:rsid w:val="00CF3C66"/>
    <w:rsid w:val="00CF59C3"/>
    <w:rsid w:val="00CF63D8"/>
    <w:rsid w:val="00CF6A9A"/>
    <w:rsid w:val="00D003B7"/>
    <w:rsid w:val="00D00ADA"/>
    <w:rsid w:val="00D02EE2"/>
    <w:rsid w:val="00D03311"/>
    <w:rsid w:val="00D03968"/>
    <w:rsid w:val="00D042CD"/>
    <w:rsid w:val="00D05802"/>
    <w:rsid w:val="00D058AC"/>
    <w:rsid w:val="00D078F4"/>
    <w:rsid w:val="00D1158E"/>
    <w:rsid w:val="00D13124"/>
    <w:rsid w:val="00D13DA0"/>
    <w:rsid w:val="00D1572A"/>
    <w:rsid w:val="00D166EB"/>
    <w:rsid w:val="00D16FF1"/>
    <w:rsid w:val="00D17344"/>
    <w:rsid w:val="00D20B66"/>
    <w:rsid w:val="00D20D1B"/>
    <w:rsid w:val="00D23630"/>
    <w:rsid w:val="00D24987"/>
    <w:rsid w:val="00D254B3"/>
    <w:rsid w:val="00D2753D"/>
    <w:rsid w:val="00D30B94"/>
    <w:rsid w:val="00D34EB8"/>
    <w:rsid w:val="00D3569A"/>
    <w:rsid w:val="00D41AA2"/>
    <w:rsid w:val="00D4229B"/>
    <w:rsid w:val="00D44127"/>
    <w:rsid w:val="00D44235"/>
    <w:rsid w:val="00D454DC"/>
    <w:rsid w:val="00D555B0"/>
    <w:rsid w:val="00D559B4"/>
    <w:rsid w:val="00D573D2"/>
    <w:rsid w:val="00D57972"/>
    <w:rsid w:val="00D609AB"/>
    <w:rsid w:val="00D614E1"/>
    <w:rsid w:val="00D63F27"/>
    <w:rsid w:val="00D649DE"/>
    <w:rsid w:val="00D65C73"/>
    <w:rsid w:val="00D6721F"/>
    <w:rsid w:val="00D675A9"/>
    <w:rsid w:val="00D7143D"/>
    <w:rsid w:val="00D72840"/>
    <w:rsid w:val="00D738D6"/>
    <w:rsid w:val="00D74B00"/>
    <w:rsid w:val="00D74E09"/>
    <w:rsid w:val="00D755EB"/>
    <w:rsid w:val="00D75E68"/>
    <w:rsid w:val="00D774FD"/>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4E0B"/>
    <w:rsid w:val="00D95A7E"/>
    <w:rsid w:val="00DA2041"/>
    <w:rsid w:val="00DA219A"/>
    <w:rsid w:val="00DA3406"/>
    <w:rsid w:val="00DA6E83"/>
    <w:rsid w:val="00DA79AE"/>
    <w:rsid w:val="00DA7A03"/>
    <w:rsid w:val="00DB1818"/>
    <w:rsid w:val="00DB50A5"/>
    <w:rsid w:val="00DB5F61"/>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0103"/>
    <w:rsid w:val="00E2188F"/>
    <w:rsid w:val="00E21B0F"/>
    <w:rsid w:val="00E22A17"/>
    <w:rsid w:val="00E2462F"/>
    <w:rsid w:val="00E254AF"/>
    <w:rsid w:val="00E27A5B"/>
    <w:rsid w:val="00E32CD3"/>
    <w:rsid w:val="00E32E06"/>
    <w:rsid w:val="00E32FDA"/>
    <w:rsid w:val="00E33876"/>
    <w:rsid w:val="00E3470E"/>
    <w:rsid w:val="00E4063D"/>
    <w:rsid w:val="00E408F9"/>
    <w:rsid w:val="00E40AA3"/>
    <w:rsid w:val="00E42A87"/>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7C4B"/>
    <w:rsid w:val="00E60E50"/>
    <w:rsid w:val="00E62F24"/>
    <w:rsid w:val="00E6513C"/>
    <w:rsid w:val="00E704A8"/>
    <w:rsid w:val="00E7072D"/>
    <w:rsid w:val="00E70AE6"/>
    <w:rsid w:val="00E70BC1"/>
    <w:rsid w:val="00E71052"/>
    <w:rsid w:val="00E72A76"/>
    <w:rsid w:val="00E72CD0"/>
    <w:rsid w:val="00E73C92"/>
    <w:rsid w:val="00E75471"/>
    <w:rsid w:val="00E7549F"/>
    <w:rsid w:val="00E764C9"/>
    <w:rsid w:val="00E77645"/>
    <w:rsid w:val="00E77BDB"/>
    <w:rsid w:val="00E801F2"/>
    <w:rsid w:val="00E80C71"/>
    <w:rsid w:val="00E80EFA"/>
    <w:rsid w:val="00E82FE1"/>
    <w:rsid w:val="00E8450A"/>
    <w:rsid w:val="00E85147"/>
    <w:rsid w:val="00E8591E"/>
    <w:rsid w:val="00E85CC7"/>
    <w:rsid w:val="00E87180"/>
    <w:rsid w:val="00E8798B"/>
    <w:rsid w:val="00E90469"/>
    <w:rsid w:val="00E90599"/>
    <w:rsid w:val="00E92E9E"/>
    <w:rsid w:val="00E93AC6"/>
    <w:rsid w:val="00E97347"/>
    <w:rsid w:val="00E97A4C"/>
    <w:rsid w:val="00E97EAC"/>
    <w:rsid w:val="00EA3C26"/>
    <w:rsid w:val="00EA4511"/>
    <w:rsid w:val="00EA6387"/>
    <w:rsid w:val="00EA7410"/>
    <w:rsid w:val="00EA78F7"/>
    <w:rsid w:val="00EB3B3D"/>
    <w:rsid w:val="00EB42EC"/>
    <w:rsid w:val="00EB5554"/>
    <w:rsid w:val="00EB7275"/>
    <w:rsid w:val="00EB753E"/>
    <w:rsid w:val="00EB786B"/>
    <w:rsid w:val="00EC166A"/>
    <w:rsid w:val="00EC1869"/>
    <w:rsid w:val="00EC1A71"/>
    <w:rsid w:val="00EC3B3D"/>
    <w:rsid w:val="00EC4A25"/>
    <w:rsid w:val="00EC5D0F"/>
    <w:rsid w:val="00EC7ABC"/>
    <w:rsid w:val="00ED3C60"/>
    <w:rsid w:val="00ED56BE"/>
    <w:rsid w:val="00ED594F"/>
    <w:rsid w:val="00ED5BA3"/>
    <w:rsid w:val="00ED6EBB"/>
    <w:rsid w:val="00EE4D5B"/>
    <w:rsid w:val="00EE4F42"/>
    <w:rsid w:val="00EE706B"/>
    <w:rsid w:val="00EE72D4"/>
    <w:rsid w:val="00EF00F3"/>
    <w:rsid w:val="00EF1CD1"/>
    <w:rsid w:val="00EF2DC4"/>
    <w:rsid w:val="00EF7361"/>
    <w:rsid w:val="00EF7B52"/>
    <w:rsid w:val="00F025A2"/>
    <w:rsid w:val="00F02E84"/>
    <w:rsid w:val="00F03056"/>
    <w:rsid w:val="00F04712"/>
    <w:rsid w:val="00F0770E"/>
    <w:rsid w:val="00F079A0"/>
    <w:rsid w:val="00F10B8F"/>
    <w:rsid w:val="00F12CBD"/>
    <w:rsid w:val="00F152C4"/>
    <w:rsid w:val="00F15774"/>
    <w:rsid w:val="00F17032"/>
    <w:rsid w:val="00F17CC9"/>
    <w:rsid w:val="00F20A65"/>
    <w:rsid w:val="00F22E25"/>
    <w:rsid w:val="00F22EC7"/>
    <w:rsid w:val="00F23D6E"/>
    <w:rsid w:val="00F30C29"/>
    <w:rsid w:val="00F325C8"/>
    <w:rsid w:val="00F327FD"/>
    <w:rsid w:val="00F33FAA"/>
    <w:rsid w:val="00F341DB"/>
    <w:rsid w:val="00F34A36"/>
    <w:rsid w:val="00F35A2B"/>
    <w:rsid w:val="00F35F78"/>
    <w:rsid w:val="00F37E32"/>
    <w:rsid w:val="00F405A1"/>
    <w:rsid w:val="00F40DAF"/>
    <w:rsid w:val="00F41894"/>
    <w:rsid w:val="00F4189D"/>
    <w:rsid w:val="00F44CF4"/>
    <w:rsid w:val="00F46F1B"/>
    <w:rsid w:val="00F46F48"/>
    <w:rsid w:val="00F50338"/>
    <w:rsid w:val="00F508CA"/>
    <w:rsid w:val="00F51D0D"/>
    <w:rsid w:val="00F520C0"/>
    <w:rsid w:val="00F56500"/>
    <w:rsid w:val="00F5699C"/>
    <w:rsid w:val="00F601ED"/>
    <w:rsid w:val="00F60223"/>
    <w:rsid w:val="00F62A65"/>
    <w:rsid w:val="00F63B94"/>
    <w:rsid w:val="00F640D1"/>
    <w:rsid w:val="00F64F29"/>
    <w:rsid w:val="00F653B8"/>
    <w:rsid w:val="00F7265F"/>
    <w:rsid w:val="00F80A4F"/>
    <w:rsid w:val="00F82655"/>
    <w:rsid w:val="00F82C6F"/>
    <w:rsid w:val="00F855DA"/>
    <w:rsid w:val="00F85D74"/>
    <w:rsid w:val="00F865F0"/>
    <w:rsid w:val="00F87B64"/>
    <w:rsid w:val="00F90266"/>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6069"/>
    <w:rsid w:val="00FB71FE"/>
    <w:rsid w:val="00FB7A63"/>
    <w:rsid w:val="00FC08B7"/>
    <w:rsid w:val="00FC0AD0"/>
    <w:rsid w:val="00FC1192"/>
    <w:rsid w:val="00FC24F9"/>
    <w:rsid w:val="00FC2810"/>
    <w:rsid w:val="00FC54DB"/>
    <w:rsid w:val="00FC577F"/>
    <w:rsid w:val="00FC6BB2"/>
    <w:rsid w:val="00FC6DE2"/>
    <w:rsid w:val="00FD083C"/>
    <w:rsid w:val="00FD0B4C"/>
    <w:rsid w:val="00FD228E"/>
    <w:rsid w:val="00FD3E58"/>
    <w:rsid w:val="00FD4996"/>
    <w:rsid w:val="00FD60F3"/>
    <w:rsid w:val="00FE3892"/>
    <w:rsid w:val="00FE7183"/>
    <w:rsid w:val="00FF3922"/>
    <w:rsid w:val="00FF46C2"/>
    <w:rsid w:val="00FF496E"/>
    <w:rsid w:val="00FF5674"/>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13BF"/>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rsid w:val="0068166B"/>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rsid w:val="0068166B"/>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
    <w:name w:val="B1"/>
    <w:basedOn w:val="List"/>
    <w:link w:val="B1Char1"/>
    <w:rsid w:val="0068166B"/>
  </w:style>
  <w:style w:type="character" w:customStyle="1" w:styleId="B1Char1">
    <w:name w:val="B1 Char1"/>
    <w:link w:val="B1"/>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rsid w:val="0068166B"/>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rsid w:val="0068166B"/>
    <w:pPr>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0">
    <w:name w:val="B1+"/>
    <w:basedOn w:val="B1"/>
    <w:link w:val="B1Car"/>
    <w:rsid w:val="00656767"/>
    <w:pPr>
      <w:tabs>
        <w:tab w:val="num" w:pos="737"/>
      </w:tabs>
      <w:ind w:left="737" w:hanging="453"/>
    </w:pPr>
  </w:style>
  <w:style w:type="character" w:customStyle="1" w:styleId="B1Car">
    <w:name w:val="B1+ Car"/>
    <w:link w:val="B10"/>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imes New Roman" w:hAnsi="Times New Roman"/>
      <w:color w:val="2F5496" w:themeColor="accent1" w:themeShade="BF"/>
      <w:sz w:val="32"/>
      <w:szCs w:val="32"/>
      <w:lang w:val="en-US"/>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 w:type="character" w:customStyle="1" w:styleId="TALCar">
    <w:name w:val="TAL Car"/>
    <w:locked/>
    <w:rsid w:val="00D41AA2"/>
    <w:rPr>
      <w:rFonts w:ascii="Arial" w:hAnsi="Arial"/>
      <w:sz w:val="18"/>
      <w:lang w:val="en-GB" w:eastAsia="en-US"/>
    </w:rPr>
  </w:style>
  <w:style w:type="character" w:customStyle="1" w:styleId="UnresolvedMention1">
    <w:name w:val="Unresolved Mention1"/>
    <w:uiPriority w:val="99"/>
    <w:semiHidden/>
    <w:unhideWhenUsed/>
    <w:rsid w:val="00F34A36"/>
    <w:rPr>
      <w:color w:val="605E5C"/>
      <w:shd w:val="clear" w:color="auto" w:fill="E1DFDD"/>
    </w:rPr>
  </w:style>
  <w:style w:type="paragraph" w:styleId="ListNumber2">
    <w:name w:val="List Number 2"/>
    <w:basedOn w:val="ListNumber"/>
    <w:rsid w:val="00F34A36"/>
    <w:p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3.emf"/><Relationship Id="rId39"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hyperlink" Target="http://cdn.dashjs.org/latest/jsdoc" TargetMode="External"/><Relationship Id="rId42" Type="http://schemas.openxmlformats.org/officeDocument/2006/relationships/oleObject" Target="embeddings/oleObject2.bin"/><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microsoft.com/office/2018/08/relationships/commentsExtensible" Target="commentsExtensible.xml"/><Relationship Id="rId33" Type="http://schemas.openxmlformats.org/officeDocument/2006/relationships/package" Target="embeddings/Microsoft_Visio_Drawing3.vsdx"/><Relationship Id="rId38" Type="http://schemas.openxmlformats.org/officeDocument/2006/relationships/image" Target="media/image10.wmf"/><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1.vsdx"/><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microsoft.com/office/2016/09/relationships/commentsIds" Target="commentsIds.xml"/><Relationship Id="rId32" Type="http://schemas.openxmlformats.org/officeDocument/2006/relationships/image" Target="media/image6.emf"/><Relationship Id="rId37" Type="http://schemas.openxmlformats.org/officeDocument/2006/relationships/image" Target="media/image9.jpg"/><Relationship Id="rId40" Type="http://schemas.openxmlformats.org/officeDocument/2006/relationships/image" Target="media/image11.jpg"/><Relationship Id="rId45" Type="http://schemas.openxmlformats.org/officeDocument/2006/relationships/oleObject" Target="embeddings/oleObject3.bin"/><Relationship Id="rId5" Type="http://schemas.openxmlformats.org/officeDocument/2006/relationships/customXml" Target="../customXml/item4.xml"/><Relationship Id="rId15" Type="http://schemas.openxmlformats.org/officeDocument/2006/relationships/footnotes" Target="footnotes.xm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image" Target="media/image8.jpg"/><Relationship Id="rId49" Type="http://schemas.microsoft.com/office/2011/relationships/people" Target="people.xml"/><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package" Target="embeddings/Microsoft_Visio_Drawing2.vsdx"/><Relationship Id="rId44" Type="http://schemas.openxmlformats.org/officeDocument/2006/relationships/image" Target="media/image14.wmf"/><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comments" Target="comments.xm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image" Target="media/image7.png"/><Relationship Id="rId43" Type="http://schemas.openxmlformats.org/officeDocument/2006/relationships/image" Target="media/image13.jpg"/><Relationship Id="rId48"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2.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3.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5.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customXml/itemProps6.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7.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8.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9.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40</Pages>
  <Words>47871</Words>
  <Characters>272869</Characters>
  <Application>Microsoft Office Word</Application>
  <DocSecurity>0</DocSecurity>
  <Lines>2273</Lines>
  <Paragraphs>640</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320100</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Richard Bradbury (2022-04-06)</cp:lastModifiedBy>
  <cp:revision>5</cp:revision>
  <cp:lastPrinted>2019-02-27T11:05:00Z</cp:lastPrinted>
  <dcterms:created xsi:type="dcterms:W3CDTF">2022-04-01T14:26:00Z</dcterms:created>
  <dcterms:modified xsi:type="dcterms:W3CDTF">2022-04-07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